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F33AF" w:rsidRPr="0065567C" w:rsidRDefault="001C1047" w:rsidP="00F22DA4">
      <w:pPr>
        <w:jc w:val="center"/>
        <w:rPr>
          <w:rFonts w:ascii="Courier New" w:hAnsi="Courier New" w:cs="Courier New"/>
          <w:smallCaps/>
          <w:sz w:val="72"/>
          <w:szCs w:val="72"/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</w:rPr>
      </w:pPr>
      <w:bookmarkStart w:id="0" w:name="_GoBack"/>
      <w:bookmarkEnd w:id="0"/>
      <w:r w:rsidRPr="0065567C">
        <w:rPr>
          <w:rFonts w:ascii="Courier New" w:hAnsi="Courier New" w:cs="Courier New"/>
          <w:smallCaps/>
          <w:sz w:val="72"/>
          <w:szCs w:val="72"/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</w:rPr>
        <w:t>Pet Sign In Web Application</w:t>
      </w:r>
    </w:p>
    <w:p w:rsidR="00412195" w:rsidRPr="0065567C" w:rsidRDefault="00412195" w:rsidP="00412195">
      <w:pPr>
        <w:jc w:val="center"/>
        <w:rPr>
          <w:rFonts w:ascii="Courier New" w:hAnsi="Courier New" w:cs="Courier New"/>
        </w:rPr>
      </w:pPr>
    </w:p>
    <w:p w:rsidR="00412195" w:rsidRPr="0065567C" w:rsidRDefault="00412195" w:rsidP="00412195">
      <w:pPr>
        <w:jc w:val="center"/>
        <w:rPr>
          <w:rFonts w:ascii="Courier New" w:hAnsi="Courier New" w:cs="Courier New"/>
        </w:rPr>
      </w:pPr>
    </w:p>
    <w:p w:rsidR="00412195" w:rsidRPr="0065567C" w:rsidRDefault="00412195" w:rsidP="00412195">
      <w:pPr>
        <w:jc w:val="center"/>
        <w:rPr>
          <w:rFonts w:ascii="Courier New" w:hAnsi="Courier New" w:cs="Courier New"/>
        </w:rPr>
      </w:pPr>
    </w:p>
    <w:p w:rsidR="00412195" w:rsidRPr="0065567C" w:rsidRDefault="00412195" w:rsidP="00412195">
      <w:pPr>
        <w:jc w:val="center"/>
        <w:rPr>
          <w:rFonts w:ascii="Courier New" w:hAnsi="Courier New" w:cs="Courier New"/>
        </w:rPr>
      </w:pPr>
    </w:p>
    <w:p w:rsidR="00412195" w:rsidRPr="0065567C" w:rsidRDefault="00412195" w:rsidP="00412195">
      <w:pPr>
        <w:jc w:val="center"/>
        <w:rPr>
          <w:rFonts w:ascii="Courier New" w:hAnsi="Courier New" w:cs="Courier New"/>
        </w:rPr>
      </w:pPr>
    </w:p>
    <w:p w:rsidR="00412195" w:rsidRPr="0065567C" w:rsidRDefault="00412195" w:rsidP="00412195">
      <w:pPr>
        <w:jc w:val="center"/>
        <w:rPr>
          <w:rFonts w:ascii="Courier New" w:hAnsi="Courier New" w:cs="Courier New"/>
        </w:rPr>
      </w:pPr>
    </w:p>
    <w:p w:rsidR="00412195" w:rsidRPr="0065567C" w:rsidRDefault="00412195" w:rsidP="00412195">
      <w:pPr>
        <w:jc w:val="center"/>
        <w:rPr>
          <w:rFonts w:ascii="Courier New" w:hAnsi="Courier New" w:cs="Courier New"/>
        </w:rPr>
      </w:pPr>
    </w:p>
    <w:p w:rsidR="00412195" w:rsidRPr="0065567C" w:rsidRDefault="00412195" w:rsidP="00412195">
      <w:pPr>
        <w:jc w:val="center"/>
        <w:rPr>
          <w:rFonts w:ascii="Courier New" w:hAnsi="Courier New" w:cs="Courier New"/>
        </w:rPr>
      </w:pPr>
    </w:p>
    <w:p w:rsidR="00412195" w:rsidRPr="0065567C" w:rsidRDefault="00412195" w:rsidP="00412195">
      <w:pPr>
        <w:jc w:val="center"/>
        <w:rPr>
          <w:rFonts w:ascii="Courier New" w:hAnsi="Courier New" w:cs="Courier New"/>
          <w:smallCaps/>
        </w:rPr>
      </w:pPr>
    </w:p>
    <w:p w:rsidR="00412195" w:rsidRPr="0065567C" w:rsidRDefault="00412195" w:rsidP="00412195">
      <w:pPr>
        <w:jc w:val="center"/>
        <w:rPr>
          <w:rFonts w:ascii="Courier New" w:hAnsi="Courier New" w:cs="Courier New"/>
          <w:smallCaps/>
        </w:rPr>
      </w:pPr>
      <w:r w:rsidRPr="0065567C">
        <w:rPr>
          <w:rFonts w:ascii="Courier New" w:hAnsi="Courier New" w:cs="Courier New"/>
          <w:smallCaps/>
        </w:rPr>
        <w:t>CS-670</w:t>
      </w:r>
      <w:r w:rsidR="00410DA7" w:rsidRPr="0065567C">
        <w:rPr>
          <w:rFonts w:ascii="Courier New" w:hAnsi="Courier New" w:cs="Courier New"/>
          <w:smallCaps/>
        </w:rPr>
        <w:t>-IA</w:t>
      </w:r>
      <w:r w:rsidRPr="0065567C">
        <w:rPr>
          <w:rFonts w:ascii="Courier New" w:hAnsi="Courier New" w:cs="Courier New"/>
          <w:smallCaps/>
        </w:rPr>
        <w:t xml:space="preserve"> </w:t>
      </w:r>
      <w:r w:rsidR="00410DA7" w:rsidRPr="0065567C">
        <w:rPr>
          <w:rFonts w:ascii="Courier New" w:hAnsi="Courier New" w:cs="Courier New"/>
          <w:smallCaps/>
        </w:rPr>
        <w:t>Research Project Seminar</w:t>
      </w:r>
    </w:p>
    <w:p w:rsidR="00412195" w:rsidRPr="0065567C" w:rsidRDefault="00412195" w:rsidP="00412195">
      <w:pPr>
        <w:tabs>
          <w:tab w:val="left" w:pos="4020"/>
        </w:tabs>
        <w:jc w:val="center"/>
        <w:rPr>
          <w:rFonts w:ascii="Courier New" w:hAnsi="Courier New" w:cs="Courier New"/>
          <w:smallCaps/>
        </w:rPr>
      </w:pPr>
      <w:r w:rsidRPr="0065567C">
        <w:rPr>
          <w:rFonts w:ascii="Courier New" w:hAnsi="Courier New" w:cs="Courier New"/>
          <w:smallCaps/>
        </w:rPr>
        <w:t>Sacred Heart University</w:t>
      </w:r>
    </w:p>
    <w:p w:rsidR="00412195" w:rsidRPr="0065567C" w:rsidRDefault="00412195" w:rsidP="00412195">
      <w:pPr>
        <w:jc w:val="center"/>
        <w:rPr>
          <w:rFonts w:ascii="Courier New" w:hAnsi="Courier New" w:cs="Courier New"/>
          <w:smallCaps/>
        </w:rPr>
      </w:pPr>
      <w:r w:rsidRPr="0065567C">
        <w:rPr>
          <w:rFonts w:ascii="Courier New" w:hAnsi="Courier New" w:cs="Courier New"/>
          <w:smallCaps/>
        </w:rPr>
        <w:t>5151 Park Avenue, Fairfield CT 06825-1000</w:t>
      </w:r>
    </w:p>
    <w:p w:rsidR="00412195" w:rsidRPr="0065567C" w:rsidRDefault="00412195" w:rsidP="00412195">
      <w:pPr>
        <w:jc w:val="center"/>
        <w:rPr>
          <w:rFonts w:ascii="Courier New" w:hAnsi="Courier New" w:cs="Courier New"/>
          <w:smallCaps/>
        </w:rPr>
      </w:pPr>
    </w:p>
    <w:p w:rsidR="00412195" w:rsidRPr="0065567C" w:rsidRDefault="00412195" w:rsidP="00412195">
      <w:pPr>
        <w:jc w:val="center"/>
        <w:rPr>
          <w:rFonts w:ascii="Courier New" w:hAnsi="Courier New" w:cs="Courier New"/>
          <w:smallCaps/>
        </w:rPr>
      </w:pPr>
    </w:p>
    <w:p w:rsidR="00412195" w:rsidRPr="0065567C" w:rsidRDefault="00412195" w:rsidP="00412195">
      <w:pPr>
        <w:jc w:val="center"/>
        <w:rPr>
          <w:rFonts w:ascii="Courier New" w:hAnsi="Courier New" w:cs="Courier New"/>
          <w:smallCaps/>
        </w:rPr>
      </w:pPr>
    </w:p>
    <w:p w:rsidR="00412195" w:rsidRPr="0065567C" w:rsidRDefault="00412195" w:rsidP="00412195">
      <w:pPr>
        <w:jc w:val="center"/>
        <w:rPr>
          <w:rFonts w:ascii="Courier New" w:hAnsi="Courier New" w:cs="Courier New"/>
          <w:smallCaps/>
        </w:rPr>
      </w:pPr>
    </w:p>
    <w:p w:rsidR="00412195" w:rsidRPr="0065567C" w:rsidRDefault="00412195" w:rsidP="00412195">
      <w:pPr>
        <w:jc w:val="center"/>
        <w:rPr>
          <w:rFonts w:ascii="Courier New" w:hAnsi="Courier New" w:cs="Courier New"/>
          <w:smallCaps/>
        </w:rPr>
      </w:pPr>
    </w:p>
    <w:p w:rsidR="00412195" w:rsidRPr="0065567C" w:rsidRDefault="00412195" w:rsidP="00412195">
      <w:pPr>
        <w:jc w:val="center"/>
        <w:rPr>
          <w:rFonts w:ascii="Courier New" w:hAnsi="Courier New" w:cs="Courier New"/>
          <w:smallCaps/>
        </w:rPr>
      </w:pPr>
    </w:p>
    <w:p w:rsidR="00412195" w:rsidRPr="0065567C" w:rsidRDefault="00412195" w:rsidP="00412195">
      <w:pPr>
        <w:jc w:val="center"/>
        <w:rPr>
          <w:rFonts w:ascii="Courier New" w:hAnsi="Courier New" w:cs="Courier New"/>
          <w:smallCaps/>
        </w:rPr>
      </w:pPr>
    </w:p>
    <w:p w:rsidR="00412195" w:rsidRPr="0065567C" w:rsidRDefault="00505F2B" w:rsidP="00412195">
      <w:pPr>
        <w:jc w:val="center"/>
        <w:rPr>
          <w:rFonts w:ascii="Courier New" w:hAnsi="Courier New" w:cs="Courier New"/>
          <w:smallCaps/>
        </w:rPr>
      </w:pPr>
      <w:r w:rsidRPr="0065567C">
        <w:rPr>
          <w:rFonts w:ascii="Courier New" w:hAnsi="Courier New" w:cs="Courier New"/>
          <w:smallCaps/>
        </w:rPr>
        <w:t>Friday</w:t>
      </w:r>
      <w:r w:rsidR="00412195" w:rsidRPr="0065567C">
        <w:rPr>
          <w:rFonts w:ascii="Courier New" w:hAnsi="Courier New" w:cs="Courier New"/>
          <w:smallCaps/>
        </w:rPr>
        <w:t xml:space="preserve">, </w:t>
      </w:r>
      <w:r w:rsidRPr="0065567C">
        <w:rPr>
          <w:rFonts w:ascii="Courier New" w:hAnsi="Courier New" w:cs="Courier New"/>
          <w:smallCaps/>
        </w:rPr>
        <w:t>March</w:t>
      </w:r>
      <w:r w:rsidR="00412195" w:rsidRPr="0065567C">
        <w:rPr>
          <w:rFonts w:ascii="Courier New" w:hAnsi="Courier New" w:cs="Courier New"/>
          <w:smallCaps/>
        </w:rPr>
        <w:t xml:space="preserve"> </w:t>
      </w:r>
      <w:r w:rsidRPr="0065567C">
        <w:rPr>
          <w:rFonts w:ascii="Courier New" w:hAnsi="Courier New" w:cs="Courier New"/>
          <w:smallCaps/>
        </w:rPr>
        <w:t>18</w:t>
      </w:r>
      <w:r w:rsidRPr="0065567C">
        <w:rPr>
          <w:rFonts w:ascii="Courier New" w:hAnsi="Courier New" w:cs="Courier New"/>
          <w:smallCaps/>
          <w:vertAlign w:val="superscript"/>
        </w:rPr>
        <w:t>th</w:t>
      </w:r>
      <w:r w:rsidR="00412195" w:rsidRPr="0065567C">
        <w:rPr>
          <w:rFonts w:ascii="Courier New" w:hAnsi="Courier New" w:cs="Courier New"/>
          <w:smallCaps/>
        </w:rPr>
        <w:t>, 2016</w:t>
      </w:r>
    </w:p>
    <w:p w:rsidR="00412195" w:rsidRPr="0065567C" w:rsidRDefault="00412195" w:rsidP="00412195">
      <w:pPr>
        <w:jc w:val="center"/>
        <w:rPr>
          <w:rFonts w:ascii="Courier New" w:hAnsi="Courier New" w:cs="Courier New"/>
          <w:smallCaps/>
        </w:rPr>
      </w:pPr>
    </w:p>
    <w:p w:rsidR="00412195" w:rsidRPr="0065567C" w:rsidRDefault="00412195" w:rsidP="00412195">
      <w:pPr>
        <w:jc w:val="center"/>
        <w:rPr>
          <w:rFonts w:ascii="Courier New" w:hAnsi="Courier New" w:cs="Courier New"/>
          <w:smallCaps/>
        </w:rPr>
      </w:pPr>
      <w:r w:rsidRPr="0065567C">
        <w:rPr>
          <w:rFonts w:ascii="Courier New" w:hAnsi="Courier New" w:cs="Courier New"/>
          <w:smallCaps/>
        </w:rPr>
        <w:t>Ali B. Kaba</w:t>
      </w:r>
    </w:p>
    <w:p w:rsidR="00412195" w:rsidRPr="0065567C" w:rsidRDefault="00412195" w:rsidP="00412195">
      <w:pPr>
        <w:jc w:val="center"/>
        <w:rPr>
          <w:rFonts w:ascii="Courier New" w:hAnsi="Courier New" w:cs="Courier New"/>
          <w:smallCaps/>
        </w:rPr>
      </w:pPr>
      <w:r w:rsidRPr="0065567C">
        <w:rPr>
          <w:rFonts w:ascii="Courier New" w:hAnsi="Courier New" w:cs="Courier New"/>
          <w:smallCaps/>
        </w:rPr>
        <w:t xml:space="preserve">Master Of Science in Cybersecurity </w:t>
      </w:r>
    </w:p>
    <w:p w:rsidR="00412195" w:rsidRPr="0065567C" w:rsidRDefault="00412195" w:rsidP="00412195">
      <w:pPr>
        <w:jc w:val="center"/>
        <w:rPr>
          <w:rFonts w:ascii="Courier New" w:hAnsi="Courier New" w:cs="Courier New"/>
          <w:smallCaps/>
        </w:rPr>
      </w:pPr>
      <w:r w:rsidRPr="0065567C">
        <w:rPr>
          <w:rFonts w:ascii="Courier New" w:hAnsi="Courier New" w:cs="Courier New"/>
          <w:smallCaps/>
        </w:rPr>
        <w:t>Greg</w:t>
      </w:r>
      <w:r w:rsidR="00410DA7" w:rsidRPr="0065567C">
        <w:rPr>
          <w:rFonts w:ascii="Courier New" w:hAnsi="Courier New" w:cs="Courier New"/>
          <w:smallCaps/>
        </w:rPr>
        <w:t>ory</w:t>
      </w:r>
      <w:r w:rsidRPr="0065567C">
        <w:rPr>
          <w:rFonts w:ascii="Courier New" w:hAnsi="Courier New" w:cs="Courier New"/>
          <w:smallCaps/>
        </w:rPr>
        <w:t xml:space="preserve"> </w:t>
      </w:r>
      <w:r w:rsidR="00505F2B" w:rsidRPr="0065567C">
        <w:rPr>
          <w:rFonts w:ascii="Courier New" w:hAnsi="Courier New" w:cs="Courier New"/>
          <w:smallCaps/>
        </w:rPr>
        <w:t>Kyrytschenko</w:t>
      </w:r>
    </w:p>
    <w:p w:rsidR="00410DA7" w:rsidRPr="0065567C" w:rsidRDefault="00410DA7" w:rsidP="00412195">
      <w:pPr>
        <w:jc w:val="center"/>
        <w:rPr>
          <w:rFonts w:ascii="Courier New" w:hAnsi="Courier New" w:cs="Courier New"/>
          <w:smallCaps/>
        </w:rPr>
      </w:pPr>
    </w:p>
    <w:p w:rsidR="00410DA7" w:rsidRPr="0065567C" w:rsidRDefault="00410DA7" w:rsidP="00412195">
      <w:pPr>
        <w:jc w:val="center"/>
        <w:rPr>
          <w:rFonts w:ascii="Courier New" w:hAnsi="Courier New" w:cs="Courier New"/>
          <w:smallCaps/>
        </w:rPr>
      </w:pPr>
    </w:p>
    <w:sdt>
      <w:sdtPr>
        <w:rPr>
          <w:rFonts w:ascii="Courier New" w:eastAsiaTheme="minorHAnsi" w:hAnsi="Courier New" w:cs="Courier New"/>
          <w:b w:val="0"/>
          <w:sz w:val="22"/>
          <w:szCs w:val="22"/>
        </w:rPr>
        <w:id w:val="-100418664"/>
        <w:docPartObj>
          <w:docPartGallery w:val="Table of Contents"/>
          <w:docPartUnique/>
        </w:docPartObj>
      </w:sdtPr>
      <w:sdtEndPr>
        <w:rPr>
          <w:bCs/>
          <w:noProof/>
        </w:rPr>
      </w:sdtEndPr>
      <w:sdtContent>
        <w:p w:rsidR="008B71B8" w:rsidRPr="0065567C" w:rsidRDefault="008B71B8" w:rsidP="00F873AF">
          <w:pPr>
            <w:pStyle w:val="TOCHeading"/>
            <w:rPr>
              <w:rFonts w:ascii="Courier New" w:eastAsiaTheme="minorHAnsi" w:hAnsi="Courier New" w:cs="Courier New"/>
              <w:b w:val="0"/>
              <w:sz w:val="22"/>
              <w:szCs w:val="22"/>
            </w:rPr>
          </w:pPr>
          <w:r w:rsidRPr="0065567C">
            <w:rPr>
              <w:rFonts w:ascii="Courier New" w:hAnsi="Courier New" w:cs="Courier New"/>
            </w:rPr>
            <w:t>Contents</w:t>
          </w:r>
        </w:p>
        <w:p w:rsidR="00CB75A1" w:rsidRDefault="008B71B8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r w:rsidRPr="0065567C">
            <w:rPr>
              <w:rFonts w:ascii="Courier New" w:hAnsi="Courier New" w:cs="Courier New"/>
            </w:rPr>
            <w:fldChar w:fldCharType="begin"/>
          </w:r>
          <w:r w:rsidRPr="0065567C">
            <w:rPr>
              <w:rFonts w:ascii="Courier New" w:hAnsi="Courier New" w:cs="Courier New"/>
            </w:rPr>
            <w:instrText xml:space="preserve"> TOC \o "1-3" \h \z \u </w:instrText>
          </w:r>
          <w:r w:rsidRPr="0065567C">
            <w:rPr>
              <w:rFonts w:ascii="Courier New" w:hAnsi="Courier New" w:cs="Courier New"/>
            </w:rPr>
            <w:fldChar w:fldCharType="separate"/>
          </w:r>
          <w:hyperlink w:anchor="_Toc445482083" w:history="1">
            <w:r w:rsidR="00CB75A1" w:rsidRPr="00FF0FD4">
              <w:rPr>
                <w:rStyle w:val="Hyperlink"/>
                <w:rFonts w:ascii="Courier New" w:hAnsi="Courier New" w:cs="Courier New"/>
                <w:noProof/>
              </w:rPr>
              <w:t>Abstract</w:t>
            </w:r>
            <w:r w:rsidR="00CB75A1">
              <w:rPr>
                <w:noProof/>
                <w:webHidden/>
              </w:rPr>
              <w:tab/>
            </w:r>
            <w:r w:rsidR="00CB75A1">
              <w:rPr>
                <w:noProof/>
                <w:webHidden/>
              </w:rPr>
              <w:fldChar w:fldCharType="begin"/>
            </w:r>
            <w:r w:rsidR="00CB75A1">
              <w:rPr>
                <w:noProof/>
                <w:webHidden/>
              </w:rPr>
              <w:instrText xml:space="preserve"> PAGEREF _Toc445482083 \h </w:instrText>
            </w:r>
            <w:r w:rsidR="00CB75A1">
              <w:rPr>
                <w:noProof/>
                <w:webHidden/>
              </w:rPr>
            </w:r>
            <w:r w:rsidR="00CB75A1">
              <w:rPr>
                <w:noProof/>
                <w:webHidden/>
              </w:rPr>
              <w:fldChar w:fldCharType="separate"/>
            </w:r>
            <w:r w:rsidR="008E5751">
              <w:rPr>
                <w:noProof/>
                <w:webHidden/>
              </w:rPr>
              <w:t>6</w:t>
            </w:r>
            <w:r w:rsidR="00CB75A1">
              <w:rPr>
                <w:noProof/>
                <w:webHidden/>
              </w:rPr>
              <w:fldChar w:fldCharType="end"/>
            </w:r>
          </w:hyperlink>
        </w:p>
        <w:p w:rsidR="00CB75A1" w:rsidRDefault="005C4ABE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82084" w:history="1">
            <w:r w:rsidR="00CB75A1" w:rsidRPr="00FF0FD4">
              <w:rPr>
                <w:rStyle w:val="Hyperlink"/>
                <w:rFonts w:ascii="Courier New" w:hAnsi="Courier New" w:cs="Courier New"/>
                <w:noProof/>
              </w:rPr>
              <w:t>Introduction</w:t>
            </w:r>
            <w:r w:rsidR="00CB75A1">
              <w:rPr>
                <w:noProof/>
                <w:webHidden/>
              </w:rPr>
              <w:tab/>
            </w:r>
            <w:r w:rsidR="00CB75A1">
              <w:rPr>
                <w:noProof/>
                <w:webHidden/>
              </w:rPr>
              <w:fldChar w:fldCharType="begin"/>
            </w:r>
            <w:r w:rsidR="00CB75A1">
              <w:rPr>
                <w:noProof/>
                <w:webHidden/>
              </w:rPr>
              <w:instrText xml:space="preserve"> PAGEREF _Toc445482084 \h </w:instrText>
            </w:r>
            <w:r w:rsidR="00CB75A1">
              <w:rPr>
                <w:noProof/>
                <w:webHidden/>
              </w:rPr>
            </w:r>
            <w:r w:rsidR="00CB75A1">
              <w:rPr>
                <w:noProof/>
                <w:webHidden/>
              </w:rPr>
              <w:fldChar w:fldCharType="separate"/>
            </w:r>
            <w:r w:rsidR="008E5751">
              <w:rPr>
                <w:noProof/>
                <w:webHidden/>
              </w:rPr>
              <w:t>6</w:t>
            </w:r>
            <w:r w:rsidR="00CB75A1">
              <w:rPr>
                <w:noProof/>
                <w:webHidden/>
              </w:rPr>
              <w:fldChar w:fldCharType="end"/>
            </w:r>
          </w:hyperlink>
        </w:p>
        <w:p w:rsidR="00CB75A1" w:rsidRDefault="005C4ABE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82085" w:history="1">
            <w:r w:rsidR="00CB75A1" w:rsidRPr="00FF0FD4">
              <w:rPr>
                <w:rStyle w:val="Hyperlink"/>
                <w:rFonts w:ascii="Courier New" w:hAnsi="Courier New" w:cs="Courier New"/>
                <w:noProof/>
              </w:rPr>
              <w:t>2.1 Background</w:t>
            </w:r>
            <w:r w:rsidR="00CB75A1">
              <w:rPr>
                <w:noProof/>
                <w:webHidden/>
              </w:rPr>
              <w:tab/>
            </w:r>
            <w:r w:rsidR="00CB75A1">
              <w:rPr>
                <w:noProof/>
                <w:webHidden/>
              </w:rPr>
              <w:fldChar w:fldCharType="begin"/>
            </w:r>
            <w:r w:rsidR="00CB75A1">
              <w:rPr>
                <w:noProof/>
                <w:webHidden/>
              </w:rPr>
              <w:instrText xml:space="preserve"> PAGEREF _Toc445482085 \h </w:instrText>
            </w:r>
            <w:r w:rsidR="00CB75A1">
              <w:rPr>
                <w:noProof/>
                <w:webHidden/>
              </w:rPr>
            </w:r>
            <w:r w:rsidR="00CB75A1">
              <w:rPr>
                <w:noProof/>
                <w:webHidden/>
              </w:rPr>
              <w:fldChar w:fldCharType="separate"/>
            </w:r>
            <w:r w:rsidR="008E5751">
              <w:rPr>
                <w:noProof/>
                <w:webHidden/>
              </w:rPr>
              <w:t>6</w:t>
            </w:r>
            <w:r w:rsidR="00CB75A1">
              <w:rPr>
                <w:noProof/>
                <w:webHidden/>
              </w:rPr>
              <w:fldChar w:fldCharType="end"/>
            </w:r>
          </w:hyperlink>
        </w:p>
        <w:p w:rsidR="00CB75A1" w:rsidRDefault="005C4ABE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82086" w:history="1">
            <w:r w:rsidR="00CB75A1" w:rsidRPr="00FF0FD4">
              <w:rPr>
                <w:rStyle w:val="Hyperlink"/>
                <w:rFonts w:ascii="Courier New" w:hAnsi="Courier New" w:cs="Courier New"/>
                <w:noProof/>
              </w:rPr>
              <w:t>2.2 Goals and Objectives</w:t>
            </w:r>
            <w:r w:rsidR="00CB75A1">
              <w:rPr>
                <w:noProof/>
                <w:webHidden/>
              </w:rPr>
              <w:tab/>
            </w:r>
            <w:r w:rsidR="00CB75A1">
              <w:rPr>
                <w:noProof/>
                <w:webHidden/>
              </w:rPr>
              <w:fldChar w:fldCharType="begin"/>
            </w:r>
            <w:r w:rsidR="00CB75A1">
              <w:rPr>
                <w:noProof/>
                <w:webHidden/>
              </w:rPr>
              <w:instrText xml:space="preserve"> PAGEREF _Toc445482086 \h </w:instrText>
            </w:r>
            <w:r w:rsidR="00CB75A1">
              <w:rPr>
                <w:noProof/>
                <w:webHidden/>
              </w:rPr>
            </w:r>
            <w:r w:rsidR="00CB75A1">
              <w:rPr>
                <w:noProof/>
                <w:webHidden/>
              </w:rPr>
              <w:fldChar w:fldCharType="separate"/>
            </w:r>
            <w:r w:rsidR="008E5751">
              <w:rPr>
                <w:noProof/>
                <w:webHidden/>
              </w:rPr>
              <w:t>6</w:t>
            </w:r>
            <w:r w:rsidR="00CB75A1">
              <w:rPr>
                <w:noProof/>
                <w:webHidden/>
              </w:rPr>
              <w:fldChar w:fldCharType="end"/>
            </w:r>
          </w:hyperlink>
        </w:p>
        <w:p w:rsidR="00CB75A1" w:rsidRDefault="005C4ABE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82087" w:history="1">
            <w:r w:rsidR="00CB75A1" w:rsidRPr="00FF0FD4">
              <w:rPr>
                <w:rStyle w:val="Hyperlink"/>
                <w:rFonts w:ascii="Courier New" w:hAnsi="Courier New" w:cs="Courier New"/>
                <w:noProof/>
              </w:rPr>
              <w:t>2.3 Scope</w:t>
            </w:r>
            <w:r w:rsidR="00CB75A1">
              <w:rPr>
                <w:noProof/>
                <w:webHidden/>
              </w:rPr>
              <w:tab/>
            </w:r>
            <w:r w:rsidR="00CB75A1">
              <w:rPr>
                <w:noProof/>
                <w:webHidden/>
              </w:rPr>
              <w:fldChar w:fldCharType="begin"/>
            </w:r>
            <w:r w:rsidR="00CB75A1">
              <w:rPr>
                <w:noProof/>
                <w:webHidden/>
              </w:rPr>
              <w:instrText xml:space="preserve"> PAGEREF _Toc445482087 \h </w:instrText>
            </w:r>
            <w:r w:rsidR="00CB75A1">
              <w:rPr>
                <w:noProof/>
                <w:webHidden/>
              </w:rPr>
            </w:r>
            <w:r w:rsidR="00CB75A1">
              <w:rPr>
                <w:noProof/>
                <w:webHidden/>
              </w:rPr>
              <w:fldChar w:fldCharType="separate"/>
            </w:r>
            <w:r w:rsidR="008E5751">
              <w:rPr>
                <w:noProof/>
                <w:webHidden/>
              </w:rPr>
              <w:t>7</w:t>
            </w:r>
            <w:r w:rsidR="00CB75A1">
              <w:rPr>
                <w:noProof/>
                <w:webHidden/>
              </w:rPr>
              <w:fldChar w:fldCharType="end"/>
            </w:r>
          </w:hyperlink>
        </w:p>
        <w:p w:rsidR="00CB75A1" w:rsidRDefault="005C4ABE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82088" w:history="1">
            <w:r w:rsidR="00CB75A1" w:rsidRPr="00FF0FD4">
              <w:rPr>
                <w:rStyle w:val="Hyperlink"/>
                <w:rFonts w:ascii="Courier New" w:hAnsi="Courier New" w:cs="Courier New"/>
                <w:noProof/>
              </w:rPr>
              <w:t>2.4 Intended Audience</w:t>
            </w:r>
            <w:r w:rsidR="00CB75A1">
              <w:rPr>
                <w:noProof/>
                <w:webHidden/>
              </w:rPr>
              <w:tab/>
            </w:r>
            <w:r w:rsidR="00CB75A1">
              <w:rPr>
                <w:noProof/>
                <w:webHidden/>
              </w:rPr>
              <w:fldChar w:fldCharType="begin"/>
            </w:r>
            <w:r w:rsidR="00CB75A1">
              <w:rPr>
                <w:noProof/>
                <w:webHidden/>
              </w:rPr>
              <w:instrText xml:space="preserve"> PAGEREF _Toc445482088 \h </w:instrText>
            </w:r>
            <w:r w:rsidR="00CB75A1">
              <w:rPr>
                <w:noProof/>
                <w:webHidden/>
              </w:rPr>
            </w:r>
            <w:r w:rsidR="00CB75A1">
              <w:rPr>
                <w:noProof/>
                <w:webHidden/>
              </w:rPr>
              <w:fldChar w:fldCharType="separate"/>
            </w:r>
            <w:r w:rsidR="008E5751">
              <w:rPr>
                <w:noProof/>
                <w:webHidden/>
              </w:rPr>
              <w:t>7</w:t>
            </w:r>
            <w:r w:rsidR="00CB75A1">
              <w:rPr>
                <w:noProof/>
                <w:webHidden/>
              </w:rPr>
              <w:fldChar w:fldCharType="end"/>
            </w:r>
          </w:hyperlink>
        </w:p>
        <w:p w:rsidR="00CB75A1" w:rsidRDefault="005C4ABE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82089" w:history="1">
            <w:r w:rsidR="00CB75A1" w:rsidRPr="00FF0FD4">
              <w:rPr>
                <w:rStyle w:val="Hyperlink"/>
                <w:rFonts w:ascii="Courier New" w:hAnsi="Courier New" w:cs="Courier New"/>
                <w:noProof/>
              </w:rPr>
              <w:t>2.5 Computer Application</w:t>
            </w:r>
            <w:r w:rsidR="00CB75A1">
              <w:rPr>
                <w:noProof/>
                <w:webHidden/>
              </w:rPr>
              <w:tab/>
            </w:r>
            <w:r w:rsidR="00CB75A1">
              <w:rPr>
                <w:noProof/>
                <w:webHidden/>
              </w:rPr>
              <w:fldChar w:fldCharType="begin"/>
            </w:r>
            <w:r w:rsidR="00CB75A1">
              <w:rPr>
                <w:noProof/>
                <w:webHidden/>
              </w:rPr>
              <w:instrText xml:space="preserve"> PAGEREF _Toc445482089 \h </w:instrText>
            </w:r>
            <w:r w:rsidR="00CB75A1">
              <w:rPr>
                <w:noProof/>
                <w:webHidden/>
              </w:rPr>
            </w:r>
            <w:r w:rsidR="00CB75A1">
              <w:rPr>
                <w:noProof/>
                <w:webHidden/>
              </w:rPr>
              <w:fldChar w:fldCharType="separate"/>
            </w:r>
            <w:r w:rsidR="008E5751">
              <w:rPr>
                <w:noProof/>
                <w:webHidden/>
              </w:rPr>
              <w:t>7</w:t>
            </w:r>
            <w:r w:rsidR="00CB75A1">
              <w:rPr>
                <w:noProof/>
                <w:webHidden/>
              </w:rPr>
              <w:fldChar w:fldCharType="end"/>
            </w:r>
          </w:hyperlink>
        </w:p>
        <w:p w:rsidR="00CB75A1" w:rsidRDefault="005C4ABE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82090" w:history="1">
            <w:r w:rsidR="00CB75A1" w:rsidRPr="00FF0FD4">
              <w:rPr>
                <w:rStyle w:val="Hyperlink"/>
                <w:rFonts w:ascii="Courier New" w:hAnsi="Courier New" w:cs="Courier New"/>
                <w:noProof/>
              </w:rPr>
              <w:t>2.6 Web Application</w:t>
            </w:r>
            <w:r w:rsidR="00CB75A1">
              <w:rPr>
                <w:noProof/>
                <w:webHidden/>
              </w:rPr>
              <w:tab/>
            </w:r>
            <w:r w:rsidR="00CB75A1">
              <w:rPr>
                <w:noProof/>
                <w:webHidden/>
              </w:rPr>
              <w:fldChar w:fldCharType="begin"/>
            </w:r>
            <w:r w:rsidR="00CB75A1">
              <w:rPr>
                <w:noProof/>
                <w:webHidden/>
              </w:rPr>
              <w:instrText xml:space="preserve"> PAGEREF _Toc445482090 \h </w:instrText>
            </w:r>
            <w:r w:rsidR="00CB75A1">
              <w:rPr>
                <w:noProof/>
                <w:webHidden/>
              </w:rPr>
            </w:r>
            <w:r w:rsidR="00CB75A1">
              <w:rPr>
                <w:noProof/>
                <w:webHidden/>
              </w:rPr>
              <w:fldChar w:fldCharType="separate"/>
            </w:r>
            <w:r w:rsidR="008E5751">
              <w:rPr>
                <w:noProof/>
                <w:webHidden/>
              </w:rPr>
              <w:t>7</w:t>
            </w:r>
            <w:r w:rsidR="00CB75A1">
              <w:rPr>
                <w:noProof/>
                <w:webHidden/>
              </w:rPr>
              <w:fldChar w:fldCharType="end"/>
            </w:r>
          </w:hyperlink>
        </w:p>
        <w:p w:rsidR="00CB75A1" w:rsidRDefault="005C4ABE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82091" w:history="1">
            <w:r w:rsidR="00CB75A1" w:rsidRPr="00FF0FD4">
              <w:rPr>
                <w:rStyle w:val="Hyperlink"/>
                <w:rFonts w:ascii="Courier New" w:hAnsi="Courier New" w:cs="Courier New"/>
                <w:noProof/>
              </w:rPr>
              <w:t>2.7 Languages</w:t>
            </w:r>
            <w:r w:rsidR="00CB75A1">
              <w:rPr>
                <w:noProof/>
                <w:webHidden/>
              </w:rPr>
              <w:tab/>
            </w:r>
            <w:r w:rsidR="00CB75A1">
              <w:rPr>
                <w:noProof/>
                <w:webHidden/>
              </w:rPr>
              <w:fldChar w:fldCharType="begin"/>
            </w:r>
            <w:r w:rsidR="00CB75A1">
              <w:rPr>
                <w:noProof/>
                <w:webHidden/>
              </w:rPr>
              <w:instrText xml:space="preserve"> PAGEREF _Toc445482091 \h </w:instrText>
            </w:r>
            <w:r w:rsidR="00CB75A1">
              <w:rPr>
                <w:noProof/>
                <w:webHidden/>
              </w:rPr>
            </w:r>
            <w:r w:rsidR="00CB75A1">
              <w:rPr>
                <w:noProof/>
                <w:webHidden/>
              </w:rPr>
              <w:fldChar w:fldCharType="separate"/>
            </w:r>
            <w:r w:rsidR="008E5751">
              <w:rPr>
                <w:noProof/>
                <w:webHidden/>
              </w:rPr>
              <w:t>8</w:t>
            </w:r>
            <w:r w:rsidR="00CB75A1">
              <w:rPr>
                <w:noProof/>
                <w:webHidden/>
              </w:rPr>
              <w:fldChar w:fldCharType="end"/>
            </w:r>
          </w:hyperlink>
        </w:p>
        <w:p w:rsidR="00CB75A1" w:rsidRDefault="005C4ABE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82092" w:history="1">
            <w:r w:rsidR="00CB75A1" w:rsidRPr="00FF0FD4">
              <w:rPr>
                <w:rStyle w:val="Hyperlink"/>
                <w:rFonts w:ascii="Courier New" w:hAnsi="Courier New" w:cs="Courier New"/>
                <w:noProof/>
              </w:rPr>
              <w:t>2.8 Libraries</w:t>
            </w:r>
            <w:r w:rsidR="00CB75A1">
              <w:rPr>
                <w:noProof/>
                <w:webHidden/>
              </w:rPr>
              <w:tab/>
            </w:r>
            <w:r w:rsidR="00CB75A1">
              <w:rPr>
                <w:noProof/>
                <w:webHidden/>
              </w:rPr>
              <w:fldChar w:fldCharType="begin"/>
            </w:r>
            <w:r w:rsidR="00CB75A1">
              <w:rPr>
                <w:noProof/>
                <w:webHidden/>
              </w:rPr>
              <w:instrText xml:space="preserve"> PAGEREF _Toc445482092 \h </w:instrText>
            </w:r>
            <w:r w:rsidR="00CB75A1">
              <w:rPr>
                <w:noProof/>
                <w:webHidden/>
              </w:rPr>
            </w:r>
            <w:r w:rsidR="00CB75A1">
              <w:rPr>
                <w:noProof/>
                <w:webHidden/>
              </w:rPr>
              <w:fldChar w:fldCharType="separate"/>
            </w:r>
            <w:r w:rsidR="008E5751">
              <w:rPr>
                <w:noProof/>
                <w:webHidden/>
              </w:rPr>
              <w:t>8</w:t>
            </w:r>
            <w:r w:rsidR="00CB75A1">
              <w:rPr>
                <w:noProof/>
                <w:webHidden/>
              </w:rPr>
              <w:fldChar w:fldCharType="end"/>
            </w:r>
          </w:hyperlink>
        </w:p>
        <w:p w:rsidR="00CB75A1" w:rsidRDefault="005C4ABE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82093" w:history="1">
            <w:r w:rsidR="00CB75A1" w:rsidRPr="00FF0FD4">
              <w:rPr>
                <w:rStyle w:val="Hyperlink"/>
                <w:rFonts w:ascii="Courier New" w:hAnsi="Courier New" w:cs="Courier New"/>
                <w:noProof/>
              </w:rPr>
              <w:t>3 Analysis Overview</w:t>
            </w:r>
            <w:r w:rsidR="00CB75A1">
              <w:rPr>
                <w:noProof/>
                <w:webHidden/>
              </w:rPr>
              <w:tab/>
            </w:r>
            <w:r w:rsidR="00CB75A1">
              <w:rPr>
                <w:noProof/>
                <w:webHidden/>
              </w:rPr>
              <w:fldChar w:fldCharType="begin"/>
            </w:r>
            <w:r w:rsidR="00CB75A1">
              <w:rPr>
                <w:noProof/>
                <w:webHidden/>
              </w:rPr>
              <w:instrText xml:space="preserve"> PAGEREF _Toc445482093 \h </w:instrText>
            </w:r>
            <w:r w:rsidR="00CB75A1">
              <w:rPr>
                <w:noProof/>
                <w:webHidden/>
              </w:rPr>
            </w:r>
            <w:r w:rsidR="00CB75A1">
              <w:rPr>
                <w:noProof/>
                <w:webHidden/>
              </w:rPr>
              <w:fldChar w:fldCharType="separate"/>
            </w:r>
            <w:r w:rsidR="008E5751">
              <w:rPr>
                <w:noProof/>
                <w:webHidden/>
              </w:rPr>
              <w:t>8</w:t>
            </w:r>
            <w:r w:rsidR="00CB75A1">
              <w:rPr>
                <w:noProof/>
                <w:webHidden/>
              </w:rPr>
              <w:fldChar w:fldCharType="end"/>
            </w:r>
          </w:hyperlink>
        </w:p>
        <w:p w:rsidR="00CB75A1" w:rsidRDefault="005C4ABE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82094" w:history="1">
            <w:r w:rsidR="00CB75A1" w:rsidRPr="00FF0FD4">
              <w:rPr>
                <w:rStyle w:val="Hyperlink"/>
                <w:rFonts w:ascii="Courier New" w:hAnsi="Courier New" w:cs="Courier New"/>
                <w:noProof/>
              </w:rPr>
              <w:t>3.1 Assumptions, Dependencies and Constraints</w:t>
            </w:r>
            <w:r w:rsidR="00CB75A1">
              <w:rPr>
                <w:noProof/>
                <w:webHidden/>
              </w:rPr>
              <w:tab/>
            </w:r>
            <w:r w:rsidR="00CB75A1">
              <w:rPr>
                <w:noProof/>
                <w:webHidden/>
              </w:rPr>
              <w:fldChar w:fldCharType="begin"/>
            </w:r>
            <w:r w:rsidR="00CB75A1">
              <w:rPr>
                <w:noProof/>
                <w:webHidden/>
              </w:rPr>
              <w:instrText xml:space="preserve"> PAGEREF _Toc445482094 \h </w:instrText>
            </w:r>
            <w:r w:rsidR="00CB75A1">
              <w:rPr>
                <w:noProof/>
                <w:webHidden/>
              </w:rPr>
            </w:r>
            <w:r w:rsidR="00CB75A1">
              <w:rPr>
                <w:noProof/>
                <w:webHidden/>
              </w:rPr>
              <w:fldChar w:fldCharType="separate"/>
            </w:r>
            <w:r w:rsidR="008E5751">
              <w:rPr>
                <w:noProof/>
                <w:webHidden/>
              </w:rPr>
              <w:t>8</w:t>
            </w:r>
            <w:r w:rsidR="00CB75A1">
              <w:rPr>
                <w:noProof/>
                <w:webHidden/>
              </w:rPr>
              <w:fldChar w:fldCharType="end"/>
            </w:r>
          </w:hyperlink>
        </w:p>
        <w:p w:rsidR="00CB75A1" w:rsidRDefault="005C4ABE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82095" w:history="1">
            <w:r w:rsidR="00CB75A1" w:rsidRPr="00FF0FD4">
              <w:rPr>
                <w:rStyle w:val="Hyperlink"/>
                <w:rFonts w:ascii="Courier New" w:hAnsi="Courier New" w:cs="Courier New"/>
                <w:noProof/>
              </w:rPr>
              <w:t>3.3 Development Methods</w:t>
            </w:r>
            <w:r w:rsidR="00CB75A1">
              <w:rPr>
                <w:noProof/>
                <w:webHidden/>
              </w:rPr>
              <w:tab/>
            </w:r>
            <w:r w:rsidR="00CB75A1">
              <w:rPr>
                <w:noProof/>
                <w:webHidden/>
              </w:rPr>
              <w:fldChar w:fldCharType="begin"/>
            </w:r>
            <w:r w:rsidR="00CB75A1">
              <w:rPr>
                <w:noProof/>
                <w:webHidden/>
              </w:rPr>
              <w:instrText xml:space="preserve"> PAGEREF _Toc445482095 \h </w:instrText>
            </w:r>
            <w:r w:rsidR="00CB75A1">
              <w:rPr>
                <w:noProof/>
                <w:webHidden/>
              </w:rPr>
            </w:r>
            <w:r w:rsidR="00CB75A1">
              <w:rPr>
                <w:noProof/>
                <w:webHidden/>
              </w:rPr>
              <w:fldChar w:fldCharType="separate"/>
            </w:r>
            <w:r w:rsidR="008E5751">
              <w:rPr>
                <w:noProof/>
                <w:webHidden/>
              </w:rPr>
              <w:t>8</w:t>
            </w:r>
            <w:r w:rsidR="00CB75A1">
              <w:rPr>
                <w:noProof/>
                <w:webHidden/>
              </w:rPr>
              <w:fldChar w:fldCharType="end"/>
            </w:r>
          </w:hyperlink>
        </w:p>
        <w:p w:rsidR="00CB75A1" w:rsidRDefault="005C4ABE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82096" w:history="1">
            <w:r w:rsidR="00CB75A1" w:rsidRPr="00FF0FD4">
              <w:rPr>
                <w:rStyle w:val="Hyperlink"/>
                <w:rFonts w:ascii="Courier New" w:hAnsi="Courier New" w:cs="Courier New"/>
                <w:noProof/>
              </w:rPr>
              <w:t>4 Requirements</w:t>
            </w:r>
            <w:r w:rsidR="00CB75A1">
              <w:rPr>
                <w:noProof/>
                <w:webHidden/>
              </w:rPr>
              <w:tab/>
            </w:r>
            <w:r w:rsidR="00CB75A1">
              <w:rPr>
                <w:noProof/>
                <w:webHidden/>
              </w:rPr>
              <w:fldChar w:fldCharType="begin"/>
            </w:r>
            <w:r w:rsidR="00CB75A1">
              <w:rPr>
                <w:noProof/>
                <w:webHidden/>
              </w:rPr>
              <w:instrText xml:space="preserve"> PAGEREF _Toc445482096 \h </w:instrText>
            </w:r>
            <w:r w:rsidR="00CB75A1">
              <w:rPr>
                <w:noProof/>
                <w:webHidden/>
              </w:rPr>
            </w:r>
            <w:r w:rsidR="00CB75A1">
              <w:rPr>
                <w:noProof/>
                <w:webHidden/>
              </w:rPr>
              <w:fldChar w:fldCharType="separate"/>
            </w:r>
            <w:r w:rsidR="008E5751">
              <w:rPr>
                <w:noProof/>
                <w:webHidden/>
              </w:rPr>
              <w:t>9</w:t>
            </w:r>
            <w:r w:rsidR="00CB75A1">
              <w:rPr>
                <w:noProof/>
                <w:webHidden/>
              </w:rPr>
              <w:fldChar w:fldCharType="end"/>
            </w:r>
          </w:hyperlink>
        </w:p>
        <w:p w:rsidR="00CB75A1" w:rsidRDefault="005C4ABE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82097" w:history="1">
            <w:r w:rsidR="00CB75A1" w:rsidRPr="00FF0FD4">
              <w:rPr>
                <w:rStyle w:val="Hyperlink"/>
                <w:rFonts w:ascii="Courier New" w:hAnsi="Courier New" w:cs="Courier New"/>
                <w:noProof/>
              </w:rPr>
              <w:t>4.1 Inputs – Data</w:t>
            </w:r>
            <w:r w:rsidR="00CB75A1">
              <w:rPr>
                <w:noProof/>
                <w:webHidden/>
              </w:rPr>
              <w:tab/>
            </w:r>
            <w:r w:rsidR="00CB75A1">
              <w:rPr>
                <w:noProof/>
                <w:webHidden/>
              </w:rPr>
              <w:fldChar w:fldCharType="begin"/>
            </w:r>
            <w:r w:rsidR="00CB75A1">
              <w:rPr>
                <w:noProof/>
                <w:webHidden/>
              </w:rPr>
              <w:instrText xml:space="preserve"> PAGEREF _Toc445482097 \h </w:instrText>
            </w:r>
            <w:r w:rsidR="00CB75A1">
              <w:rPr>
                <w:noProof/>
                <w:webHidden/>
              </w:rPr>
            </w:r>
            <w:r w:rsidR="00CB75A1">
              <w:rPr>
                <w:noProof/>
                <w:webHidden/>
              </w:rPr>
              <w:fldChar w:fldCharType="separate"/>
            </w:r>
            <w:r w:rsidR="008E5751">
              <w:rPr>
                <w:noProof/>
                <w:webHidden/>
              </w:rPr>
              <w:t>9</w:t>
            </w:r>
            <w:r w:rsidR="00CB75A1">
              <w:rPr>
                <w:noProof/>
                <w:webHidden/>
              </w:rPr>
              <w:fldChar w:fldCharType="end"/>
            </w:r>
          </w:hyperlink>
        </w:p>
        <w:p w:rsidR="00CB75A1" w:rsidRDefault="005C4ABE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82098" w:history="1">
            <w:r w:rsidR="00CB75A1" w:rsidRPr="00FF0FD4">
              <w:rPr>
                <w:rStyle w:val="Hyperlink"/>
                <w:rFonts w:ascii="Courier New" w:hAnsi="Courier New" w:cs="Courier New"/>
                <w:noProof/>
              </w:rPr>
              <w:t>4.2 Outputs – Information</w:t>
            </w:r>
            <w:r w:rsidR="00CB75A1">
              <w:rPr>
                <w:noProof/>
                <w:webHidden/>
              </w:rPr>
              <w:tab/>
            </w:r>
            <w:r w:rsidR="00CB75A1">
              <w:rPr>
                <w:noProof/>
                <w:webHidden/>
              </w:rPr>
              <w:fldChar w:fldCharType="begin"/>
            </w:r>
            <w:r w:rsidR="00CB75A1">
              <w:rPr>
                <w:noProof/>
                <w:webHidden/>
              </w:rPr>
              <w:instrText xml:space="preserve"> PAGEREF _Toc445482098 \h </w:instrText>
            </w:r>
            <w:r w:rsidR="00CB75A1">
              <w:rPr>
                <w:noProof/>
                <w:webHidden/>
              </w:rPr>
            </w:r>
            <w:r w:rsidR="00CB75A1">
              <w:rPr>
                <w:noProof/>
                <w:webHidden/>
              </w:rPr>
              <w:fldChar w:fldCharType="separate"/>
            </w:r>
            <w:r w:rsidR="008E5751">
              <w:rPr>
                <w:noProof/>
                <w:webHidden/>
              </w:rPr>
              <w:t>10</w:t>
            </w:r>
            <w:r w:rsidR="00CB75A1">
              <w:rPr>
                <w:noProof/>
                <w:webHidden/>
              </w:rPr>
              <w:fldChar w:fldCharType="end"/>
            </w:r>
          </w:hyperlink>
        </w:p>
        <w:p w:rsidR="00CB75A1" w:rsidRDefault="005C4ABE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82099" w:history="1">
            <w:r w:rsidR="00CB75A1" w:rsidRPr="00FF0FD4">
              <w:rPr>
                <w:rStyle w:val="Hyperlink"/>
                <w:rFonts w:ascii="Courier New" w:hAnsi="Courier New" w:cs="Courier New"/>
                <w:noProof/>
              </w:rPr>
              <w:t>4.2.1 Error Messages</w:t>
            </w:r>
            <w:r w:rsidR="00CB75A1">
              <w:rPr>
                <w:noProof/>
                <w:webHidden/>
              </w:rPr>
              <w:tab/>
            </w:r>
            <w:r w:rsidR="00CB75A1">
              <w:rPr>
                <w:noProof/>
                <w:webHidden/>
              </w:rPr>
              <w:fldChar w:fldCharType="begin"/>
            </w:r>
            <w:r w:rsidR="00CB75A1">
              <w:rPr>
                <w:noProof/>
                <w:webHidden/>
              </w:rPr>
              <w:instrText xml:space="preserve"> PAGEREF _Toc445482099 \h </w:instrText>
            </w:r>
            <w:r w:rsidR="00CB75A1">
              <w:rPr>
                <w:noProof/>
                <w:webHidden/>
              </w:rPr>
            </w:r>
            <w:r w:rsidR="00CB75A1">
              <w:rPr>
                <w:noProof/>
                <w:webHidden/>
              </w:rPr>
              <w:fldChar w:fldCharType="separate"/>
            </w:r>
            <w:r w:rsidR="008E5751">
              <w:rPr>
                <w:noProof/>
                <w:webHidden/>
              </w:rPr>
              <w:t>10</w:t>
            </w:r>
            <w:r w:rsidR="00CB75A1">
              <w:rPr>
                <w:noProof/>
                <w:webHidden/>
              </w:rPr>
              <w:fldChar w:fldCharType="end"/>
            </w:r>
          </w:hyperlink>
        </w:p>
        <w:p w:rsidR="00CB75A1" w:rsidRDefault="005C4ABE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82100" w:history="1">
            <w:r w:rsidR="00CB75A1" w:rsidRPr="00FF0FD4">
              <w:rPr>
                <w:rStyle w:val="Hyperlink"/>
                <w:rFonts w:ascii="Courier New" w:hAnsi="Courier New" w:cs="Courier New"/>
                <w:noProof/>
              </w:rPr>
              <w:t>4.3 Storage – Database</w:t>
            </w:r>
            <w:r w:rsidR="00CB75A1">
              <w:rPr>
                <w:noProof/>
                <w:webHidden/>
              </w:rPr>
              <w:tab/>
            </w:r>
            <w:r w:rsidR="00CB75A1">
              <w:rPr>
                <w:noProof/>
                <w:webHidden/>
              </w:rPr>
              <w:fldChar w:fldCharType="begin"/>
            </w:r>
            <w:r w:rsidR="00CB75A1">
              <w:rPr>
                <w:noProof/>
                <w:webHidden/>
              </w:rPr>
              <w:instrText xml:space="preserve"> PAGEREF _Toc445482100 \h </w:instrText>
            </w:r>
            <w:r w:rsidR="00CB75A1">
              <w:rPr>
                <w:noProof/>
                <w:webHidden/>
              </w:rPr>
            </w:r>
            <w:r w:rsidR="00CB75A1">
              <w:rPr>
                <w:noProof/>
                <w:webHidden/>
              </w:rPr>
              <w:fldChar w:fldCharType="separate"/>
            </w:r>
            <w:r w:rsidR="008E5751">
              <w:rPr>
                <w:noProof/>
                <w:webHidden/>
              </w:rPr>
              <w:t>10</w:t>
            </w:r>
            <w:r w:rsidR="00CB75A1">
              <w:rPr>
                <w:noProof/>
                <w:webHidden/>
              </w:rPr>
              <w:fldChar w:fldCharType="end"/>
            </w:r>
          </w:hyperlink>
        </w:p>
        <w:p w:rsidR="00CB75A1" w:rsidRDefault="005C4ABE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82101" w:history="1">
            <w:r w:rsidR="00CB75A1" w:rsidRPr="00FF0FD4">
              <w:rPr>
                <w:rStyle w:val="Hyperlink"/>
                <w:rFonts w:ascii="Courier New" w:hAnsi="Courier New" w:cs="Courier New"/>
                <w:noProof/>
              </w:rPr>
              <w:t>4.4 Control – Roles</w:t>
            </w:r>
            <w:r w:rsidR="00CB75A1">
              <w:rPr>
                <w:noProof/>
                <w:webHidden/>
              </w:rPr>
              <w:tab/>
            </w:r>
            <w:r w:rsidR="00CB75A1">
              <w:rPr>
                <w:noProof/>
                <w:webHidden/>
              </w:rPr>
              <w:fldChar w:fldCharType="begin"/>
            </w:r>
            <w:r w:rsidR="00CB75A1">
              <w:rPr>
                <w:noProof/>
                <w:webHidden/>
              </w:rPr>
              <w:instrText xml:space="preserve"> PAGEREF _Toc445482101 \h </w:instrText>
            </w:r>
            <w:r w:rsidR="00CB75A1">
              <w:rPr>
                <w:noProof/>
                <w:webHidden/>
              </w:rPr>
            </w:r>
            <w:r w:rsidR="00CB75A1">
              <w:rPr>
                <w:noProof/>
                <w:webHidden/>
              </w:rPr>
              <w:fldChar w:fldCharType="separate"/>
            </w:r>
            <w:r w:rsidR="008E5751">
              <w:rPr>
                <w:noProof/>
                <w:webHidden/>
              </w:rPr>
              <w:t>11</w:t>
            </w:r>
            <w:r w:rsidR="00CB75A1">
              <w:rPr>
                <w:noProof/>
                <w:webHidden/>
              </w:rPr>
              <w:fldChar w:fldCharType="end"/>
            </w:r>
          </w:hyperlink>
        </w:p>
        <w:p w:rsidR="00CB75A1" w:rsidRDefault="005C4ABE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82102" w:history="1">
            <w:r w:rsidR="00CB75A1" w:rsidRPr="00FF0FD4">
              <w:rPr>
                <w:rStyle w:val="Hyperlink"/>
                <w:rFonts w:ascii="Courier New" w:hAnsi="Courier New" w:cs="Courier New"/>
                <w:noProof/>
              </w:rPr>
              <w:t>4.5 Timelines and deadlines</w:t>
            </w:r>
            <w:r w:rsidR="00CB75A1">
              <w:rPr>
                <w:noProof/>
                <w:webHidden/>
              </w:rPr>
              <w:tab/>
            </w:r>
            <w:r w:rsidR="00CB75A1">
              <w:rPr>
                <w:noProof/>
                <w:webHidden/>
              </w:rPr>
              <w:fldChar w:fldCharType="begin"/>
            </w:r>
            <w:r w:rsidR="00CB75A1">
              <w:rPr>
                <w:noProof/>
                <w:webHidden/>
              </w:rPr>
              <w:instrText xml:space="preserve"> PAGEREF _Toc445482102 \h </w:instrText>
            </w:r>
            <w:r w:rsidR="00CB75A1">
              <w:rPr>
                <w:noProof/>
                <w:webHidden/>
              </w:rPr>
            </w:r>
            <w:r w:rsidR="00CB75A1">
              <w:rPr>
                <w:noProof/>
                <w:webHidden/>
              </w:rPr>
              <w:fldChar w:fldCharType="separate"/>
            </w:r>
            <w:r w:rsidR="008E5751">
              <w:rPr>
                <w:noProof/>
                <w:webHidden/>
              </w:rPr>
              <w:t>11</w:t>
            </w:r>
            <w:r w:rsidR="00CB75A1">
              <w:rPr>
                <w:noProof/>
                <w:webHidden/>
              </w:rPr>
              <w:fldChar w:fldCharType="end"/>
            </w:r>
          </w:hyperlink>
        </w:p>
        <w:p w:rsidR="00CB75A1" w:rsidRDefault="005C4ABE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82103" w:history="1">
            <w:r w:rsidR="00CB75A1" w:rsidRPr="00FF0FD4">
              <w:rPr>
                <w:rStyle w:val="Hyperlink"/>
                <w:rFonts w:ascii="Courier New" w:hAnsi="Courier New" w:cs="Courier New"/>
                <w:noProof/>
              </w:rPr>
              <w:t>4.6 Use Cases</w:t>
            </w:r>
            <w:r w:rsidR="00CB75A1">
              <w:rPr>
                <w:noProof/>
                <w:webHidden/>
              </w:rPr>
              <w:tab/>
            </w:r>
            <w:r w:rsidR="00CB75A1">
              <w:rPr>
                <w:noProof/>
                <w:webHidden/>
              </w:rPr>
              <w:fldChar w:fldCharType="begin"/>
            </w:r>
            <w:r w:rsidR="00CB75A1">
              <w:rPr>
                <w:noProof/>
                <w:webHidden/>
              </w:rPr>
              <w:instrText xml:space="preserve"> PAGEREF _Toc445482103 \h </w:instrText>
            </w:r>
            <w:r w:rsidR="00CB75A1">
              <w:rPr>
                <w:noProof/>
                <w:webHidden/>
              </w:rPr>
            </w:r>
            <w:r w:rsidR="00CB75A1">
              <w:rPr>
                <w:noProof/>
                <w:webHidden/>
              </w:rPr>
              <w:fldChar w:fldCharType="separate"/>
            </w:r>
            <w:r w:rsidR="008E5751">
              <w:rPr>
                <w:noProof/>
                <w:webHidden/>
              </w:rPr>
              <w:t>11</w:t>
            </w:r>
            <w:r w:rsidR="00CB75A1">
              <w:rPr>
                <w:noProof/>
                <w:webHidden/>
              </w:rPr>
              <w:fldChar w:fldCharType="end"/>
            </w:r>
          </w:hyperlink>
        </w:p>
        <w:p w:rsidR="00CB75A1" w:rsidRDefault="005C4ABE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82104" w:history="1">
            <w:r w:rsidR="00CB75A1" w:rsidRPr="00FF0FD4">
              <w:rPr>
                <w:rStyle w:val="Hyperlink"/>
                <w:rFonts w:ascii="Courier New" w:hAnsi="Courier New" w:cs="Courier New"/>
                <w:noProof/>
              </w:rPr>
              <w:t>4.6.1 Register</w:t>
            </w:r>
            <w:r w:rsidR="00CB75A1">
              <w:rPr>
                <w:noProof/>
                <w:webHidden/>
              </w:rPr>
              <w:tab/>
            </w:r>
            <w:r w:rsidR="00CB75A1">
              <w:rPr>
                <w:noProof/>
                <w:webHidden/>
              </w:rPr>
              <w:fldChar w:fldCharType="begin"/>
            </w:r>
            <w:r w:rsidR="00CB75A1">
              <w:rPr>
                <w:noProof/>
                <w:webHidden/>
              </w:rPr>
              <w:instrText xml:space="preserve"> PAGEREF _Toc445482104 \h </w:instrText>
            </w:r>
            <w:r w:rsidR="00CB75A1">
              <w:rPr>
                <w:noProof/>
                <w:webHidden/>
              </w:rPr>
            </w:r>
            <w:r w:rsidR="00CB75A1">
              <w:rPr>
                <w:noProof/>
                <w:webHidden/>
              </w:rPr>
              <w:fldChar w:fldCharType="separate"/>
            </w:r>
            <w:r w:rsidR="008E5751">
              <w:rPr>
                <w:noProof/>
                <w:webHidden/>
              </w:rPr>
              <w:t>11</w:t>
            </w:r>
            <w:r w:rsidR="00CB75A1">
              <w:rPr>
                <w:noProof/>
                <w:webHidden/>
              </w:rPr>
              <w:fldChar w:fldCharType="end"/>
            </w:r>
          </w:hyperlink>
        </w:p>
        <w:p w:rsidR="00CB75A1" w:rsidRDefault="005C4ABE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82105" w:history="1">
            <w:r w:rsidR="00CB75A1" w:rsidRPr="00FF0FD4">
              <w:rPr>
                <w:rStyle w:val="Hyperlink"/>
                <w:rFonts w:ascii="Courier New" w:hAnsi="Courier New" w:cs="Courier New"/>
                <w:noProof/>
              </w:rPr>
              <w:t>4.6.2 Sign in pet</w:t>
            </w:r>
            <w:r w:rsidR="00CB75A1">
              <w:rPr>
                <w:noProof/>
                <w:webHidden/>
              </w:rPr>
              <w:tab/>
            </w:r>
            <w:r w:rsidR="00CB75A1">
              <w:rPr>
                <w:noProof/>
                <w:webHidden/>
              </w:rPr>
              <w:fldChar w:fldCharType="begin"/>
            </w:r>
            <w:r w:rsidR="00CB75A1">
              <w:rPr>
                <w:noProof/>
                <w:webHidden/>
              </w:rPr>
              <w:instrText xml:space="preserve"> PAGEREF _Toc445482105 \h </w:instrText>
            </w:r>
            <w:r w:rsidR="00CB75A1">
              <w:rPr>
                <w:noProof/>
                <w:webHidden/>
              </w:rPr>
            </w:r>
            <w:r w:rsidR="00CB75A1">
              <w:rPr>
                <w:noProof/>
                <w:webHidden/>
              </w:rPr>
              <w:fldChar w:fldCharType="separate"/>
            </w:r>
            <w:r w:rsidR="008E5751">
              <w:rPr>
                <w:noProof/>
                <w:webHidden/>
              </w:rPr>
              <w:t>12</w:t>
            </w:r>
            <w:r w:rsidR="00CB75A1">
              <w:rPr>
                <w:noProof/>
                <w:webHidden/>
              </w:rPr>
              <w:fldChar w:fldCharType="end"/>
            </w:r>
          </w:hyperlink>
        </w:p>
        <w:p w:rsidR="00CB75A1" w:rsidRDefault="005C4ABE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82106" w:history="1">
            <w:r w:rsidR="00CB75A1" w:rsidRPr="00FF0FD4">
              <w:rPr>
                <w:rStyle w:val="Hyperlink"/>
                <w:rFonts w:ascii="Courier New" w:hAnsi="Courier New" w:cs="Courier New"/>
                <w:noProof/>
              </w:rPr>
              <w:t>4.6.3 Add pet</w:t>
            </w:r>
            <w:r w:rsidR="00CB75A1">
              <w:rPr>
                <w:noProof/>
                <w:webHidden/>
              </w:rPr>
              <w:tab/>
            </w:r>
            <w:r w:rsidR="00CB75A1">
              <w:rPr>
                <w:noProof/>
                <w:webHidden/>
              </w:rPr>
              <w:fldChar w:fldCharType="begin"/>
            </w:r>
            <w:r w:rsidR="00CB75A1">
              <w:rPr>
                <w:noProof/>
                <w:webHidden/>
              </w:rPr>
              <w:instrText xml:space="preserve"> PAGEREF _Toc445482106 \h </w:instrText>
            </w:r>
            <w:r w:rsidR="00CB75A1">
              <w:rPr>
                <w:noProof/>
                <w:webHidden/>
              </w:rPr>
            </w:r>
            <w:r w:rsidR="00CB75A1">
              <w:rPr>
                <w:noProof/>
                <w:webHidden/>
              </w:rPr>
              <w:fldChar w:fldCharType="separate"/>
            </w:r>
            <w:r w:rsidR="008E5751">
              <w:rPr>
                <w:noProof/>
                <w:webHidden/>
              </w:rPr>
              <w:t>12</w:t>
            </w:r>
            <w:r w:rsidR="00CB75A1">
              <w:rPr>
                <w:noProof/>
                <w:webHidden/>
              </w:rPr>
              <w:fldChar w:fldCharType="end"/>
            </w:r>
          </w:hyperlink>
        </w:p>
        <w:p w:rsidR="00CB75A1" w:rsidRDefault="005C4ABE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82107" w:history="1">
            <w:r w:rsidR="00CB75A1" w:rsidRPr="00FF0FD4">
              <w:rPr>
                <w:rStyle w:val="Hyperlink"/>
                <w:rFonts w:ascii="Courier New" w:hAnsi="Courier New" w:cs="Courier New"/>
                <w:noProof/>
              </w:rPr>
              <w:t>4.6.4 Upload pet document</w:t>
            </w:r>
            <w:r w:rsidR="00CB75A1">
              <w:rPr>
                <w:noProof/>
                <w:webHidden/>
              </w:rPr>
              <w:tab/>
            </w:r>
            <w:r w:rsidR="00CB75A1">
              <w:rPr>
                <w:noProof/>
                <w:webHidden/>
              </w:rPr>
              <w:fldChar w:fldCharType="begin"/>
            </w:r>
            <w:r w:rsidR="00CB75A1">
              <w:rPr>
                <w:noProof/>
                <w:webHidden/>
              </w:rPr>
              <w:instrText xml:space="preserve"> PAGEREF _Toc445482107 \h </w:instrText>
            </w:r>
            <w:r w:rsidR="00CB75A1">
              <w:rPr>
                <w:noProof/>
                <w:webHidden/>
              </w:rPr>
            </w:r>
            <w:r w:rsidR="00CB75A1">
              <w:rPr>
                <w:noProof/>
                <w:webHidden/>
              </w:rPr>
              <w:fldChar w:fldCharType="separate"/>
            </w:r>
            <w:r w:rsidR="008E5751">
              <w:rPr>
                <w:noProof/>
                <w:webHidden/>
              </w:rPr>
              <w:t>13</w:t>
            </w:r>
            <w:r w:rsidR="00CB75A1">
              <w:rPr>
                <w:noProof/>
                <w:webHidden/>
              </w:rPr>
              <w:fldChar w:fldCharType="end"/>
            </w:r>
          </w:hyperlink>
        </w:p>
        <w:p w:rsidR="00CB75A1" w:rsidRDefault="005C4ABE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82108" w:history="1">
            <w:r w:rsidR="00CB75A1" w:rsidRPr="00FF0FD4">
              <w:rPr>
                <w:rStyle w:val="Hyperlink"/>
                <w:rFonts w:ascii="Courier New" w:hAnsi="Courier New" w:cs="Courier New"/>
                <w:noProof/>
              </w:rPr>
              <w:t>4.6.5 Reset Password</w:t>
            </w:r>
            <w:r w:rsidR="00CB75A1">
              <w:rPr>
                <w:noProof/>
                <w:webHidden/>
              </w:rPr>
              <w:tab/>
            </w:r>
            <w:r w:rsidR="00CB75A1">
              <w:rPr>
                <w:noProof/>
                <w:webHidden/>
              </w:rPr>
              <w:fldChar w:fldCharType="begin"/>
            </w:r>
            <w:r w:rsidR="00CB75A1">
              <w:rPr>
                <w:noProof/>
                <w:webHidden/>
              </w:rPr>
              <w:instrText xml:space="preserve"> PAGEREF _Toc445482108 \h </w:instrText>
            </w:r>
            <w:r w:rsidR="00CB75A1">
              <w:rPr>
                <w:noProof/>
                <w:webHidden/>
              </w:rPr>
            </w:r>
            <w:r w:rsidR="00CB75A1">
              <w:rPr>
                <w:noProof/>
                <w:webHidden/>
              </w:rPr>
              <w:fldChar w:fldCharType="separate"/>
            </w:r>
            <w:r w:rsidR="008E5751">
              <w:rPr>
                <w:noProof/>
                <w:webHidden/>
              </w:rPr>
              <w:t>13</w:t>
            </w:r>
            <w:r w:rsidR="00CB75A1">
              <w:rPr>
                <w:noProof/>
                <w:webHidden/>
              </w:rPr>
              <w:fldChar w:fldCharType="end"/>
            </w:r>
          </w:hyperlink>
        </w:p>
        <w:p w:rsidR="00CB75A1" w:rsidRDefault="005C4ABE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82109" w:history="1">
            <w:r w:rsidR="00CB75A1" w:rsidRPr="00FF0FD4">
              <w:rPr>
                <w:rStyle w:val="Hyperlink"/>
                <w:rFonts w:ascii="Courier New" w:hAnsi="Courier New" w:cs="Courier New"/>
                <w:noProof/>
              </w:rPr>
              <w:t>4.6.6 Update password</w:t>
            </w:r>
            <w:r w:rsidR="00CB75A1">
              <w:rPr>
                <w:noProof/>
                <w:webHidden/>
              </w:rPr>
              <w:tab/>
            </w:r>
            <w:r w:rsidR="00CB75A1">
              <w:rPr>
                <w:noProof/>
                <w:webHidden/>
              </w:rPr>
              <w:fldChar w:fldCharType="begin"/>
            </w:r>
            <w:r w:rsidR="00CB75A1">
              <w:rPr>
                <w:noProof/>
                <w:webHidden/>
              </w:rPr>
              <w:instrText xml:space="preserve"> PAGEREF _Toc445482109 \h </w:instrText>
            </w:r>
            <w:r w:rsidR="00CB75A1">
              <w:rPr>
                <w:noProof/>
                <w:webHidden/>
              </w:rPr>
            </w:r>
            <w:r w:rsidR="00CB75A1">
              <w:rPr>
                <w:noProof/>
                <w:webHidden/>
              </w:rPr>
              <w:fldChar w:fldCharType="separate"/>
            </w:r>
            <w:r w:rsidR="008E5751">
              <w:rPr>
                <w:noProof/>
                <w:webHidden/>
              </w:rPr>
              <w:t>14</w:t>
            </w:r>
            <w:r w:rsidR="00CB75A1">
              <w:rPr>
                <w:noProof/>
                <w:webHidden/>
              </w:rPr>
              <w:fldChar w:fldCharType="end"/>
            </w:r>
          </w:hyperlink>
        </w:p>
        <w:p w:rsidR="00CB75A1" w:rsidRDefault="005C4ABE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82110" w:history="1">
            <w:r w:rsidR="00CB75A1" w:rsidRPr="00FF0FD4">
              <w:rPr>
                <w:rStyle w:val="Hyperlink"/>
                <w:rFonts w:ascii="Courier New" w:hAnsi="Courier New" w:cs="Courier New"/>
                <w:noProof/>
              </w:rPr>
              <w:t>4.6.7 Sign in</w:t>
            </w:r>
            <w:r w:rsidR="00CB75A1">
              <w:rPr>
                <w:noProof/>
                <w:webHidden/>
              </w:rPr>
              <w:tab/>
            </w:r>
            <w:r w:rsidR="00CB75A1">
              <w:rPr>
                <w:noProof/>
                <w:webHidden/>
              </w:rPr>
              <w:fldChar w:fldCharType="begin"/>
            </w:r>
            <w:r w:rsidR="00CB75A1">
              <w:rPr>
                <w:noProof/>
                <w:webHidden/>
              </w:rPr>
              <w:instrText xml:space="preserve"> PAGEREF _Toc445482110 \h </w:instrText>
            </w:r>
            <w:r w:rsidR="00CB75A1">
              <w:rPr>
                <w:noProof/>
                <w:webHidden/>
              </w:rPr>
            </w:r>
            <w:r w:rsidR="00CB75A1">
              <w:rPr>
                <w:noProof/>
                <w:webHidden/>
              </w:rPr>
              <w:fldChar w:fldCharType="separate"/>
            </w:r>
            <w:r w:rsidR="008E5751">
              <w:rPr>
                <w:noProof/>
                <w:webHidden/>
              </w:rPr>
              <w:t>14</w:t>
            </w:r>
            <w:r w:rsidR="00CB75A1">
              <w:rPr>
                <w:noProof/>
                <w:webHidden/>
              </w:rPr>
              <w:fldChar w:fldCharType="end"/>
            </w:r>
          </w:hyperlink>
        </w:p>
        <w:p w:rsidR="00CB75A1" w:rsidRDefault="005C4ABE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82111" w:history="1">
            <w:r w:rsidR="00CB75A1" w:rsidRPr="00FF0FD4">
              <w:rPr>
                <w:rStyle w:val="Hyperlink"/>
                <w:rFonts w:ascii="Courier New" w:hAnsi="Courier New" w:cs="Courier New"/>
                <w:noProof/>
              </w:rPr>
              <w:t>4.6.8 View activities</w:t>
            </w:r>
            <w:r w:rsidR="00CB75A1">
              <w:rPr>
                <w:noProof/>
                <w:webHidden/>
              </w:rPr>
              <w:tab/>
            </w:r>
            <w:r w:rsidR="00CB75A1">
              <w:rPr>
                <w:noProof/>
                <w:webHidden/>
              </w:rPr>
              <w:fldChar w:fldCharType="begin"/>
            </w:r>
            <w:r w:rsidR="00CB75A1">
              <w:rPr>
                <w:noProof/>
                <w:webHidden/>
              </w:rPr>
              <w:instrText xml:space="preserve"> PAGEREF _Toc445482111 \h </w:instrText>
            </w:r>
            <w:r w:rsidR="00CB75A1">
              <w:rPr>
                <w:noProof/>
                <w:webHidden/>
              </w:rPr>
            </w:r>
            <w:r w:rsidR="00CB75A1">
              <w:rPr>
                <w:noProof/>
                <w:webHidden/>
              </w:rPr>
              <w:fldChar w:fldCharType="separate"/>
            </w:r>
            <w:r w:rsidR="008E5751">
              <w:rPr>
                <w:noProof/>
                <w:webHidden/>
              </w:rPr>
              <w:t>15</w:t>
            </w:r>
            <w:r w:rsidR="00CB75A1">
              <w:rPr>
                <w:noProof/>
                <w:webHidden/>
              </w:rPr>
              <w:fldChar w:fldCharType="end"/>
            </w:r>
          </w:hyperlink>
        </w:p>
        <w:p w:rsidR="00CB75A1" w:rsidRDefault="005C4ABE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82112" w:history="1">
            <w:r w:rsidR="00CB75A1" w:rsidRPr="00FF0FD4">
              <w:rPr>
                <w:rStyle w:val="Hyperlink"/>
                <w:rFonts w:ascii="Courier New" w:hAnsi="Courier New" w:cs="Courier New"/>
                <w:noProof/>
              </w:rPr>
              <w:t>4.6.9 Sign out</w:t>
            </w:r>
            <w:r w:rsidR="00CB75A1">
              <w:rPr>
                <w:noProof/>
                <w:webHidden/>
              </w:rPr>
              <w:tab/>
            </w:r>
            <w:r w:rsidR="00CB75A1">
              <w:rPr>
                <w:noProof/>
                <w:webHidden/>
              </w:rPr>
              <w:fldChar w:fldCharType="begin"/>
            </w:r>
            <w:r w:rsidR="00CB75A1">
              <w:rPr>
                <w:noProof/>
                <w:webHidden/>
              </w:rPr>
              <w:instrText xml:space="preserve"> PAGEREF _Toc445482112 \h </w:instrText>
            </w:r>
            <w:r w:rsidR="00CB75A1">
              <w:rPr>
                <w:noProof/>
                <w:webHidden/>
              </w:rPr>
            </w:r>
            <w:r w:rsidR="00CB75A1">
              <w:rPr>
                <w:noProof/>
                <w:webHidden/>
              </w:rPr>
              <w:fldChar w:fldCharType="separate"/>
            </w:r>
            <w:r w:rsidR="008E5751">
              <w:rPr>
                <w:noProof/>
                <w:webHidden/>
              </w:rPr>
              <w:t>15</w:t>
            </w:r>
            <w:r w:rsidR="00CB75A1">
              <w:rPr>
                <w:noProof/>
                <w:webHidden/>
              </w:rPr>
              <w:fldChar w:fldCharType="end"/>
            </w:r>
          </w:hyperlink>
        </w:p>
        <w:p w:rsidR="00CB75A1" w:rsidRDefault="005C4ABE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82113" w:history="1">
            <w:r w:rsidR="00CB75A1" w:rsidRPr="00FF0FD4">
              <w:rPr>
                <w:rStyle w:val="Hyperlink"/>
                <w:rFonts w:ascii="Courier New" w:hAnsi="Courier New" w:cs="Courier New"/>
                <w:noProof/>
              </w:rPr>
              <w:t>4.6.10 Enable account</w:t>
            </w:r>
            <w:r w:rsidR="00CB75A1">
              <w:rPr>
                <w:noProof/>
                <w:webHidden/>
              </w:rPr>
              <w:tab/>
            </w:r>
            <w:r w:rsidR="00CB75A1">
              <w:rPr>
                <w:noProof/>
                <w:webHidden/>
              </w:rPr>
              <w:fldChar w:fldCharType="begin"/>
            </w:r>
            <w:r w:rsidR="00CB75A1">
              <w:rPr>
                <w:noProof/>
                <w:webHidden/>
              </w:rPr>
              <w:instrText xml:space="preserve"> PAGEREF _Toc445482113 \h </w:instrText>
            </w:r>
            <w:r w:rsidR="00CB75A1">
              <w:rPr>
                <w:noProof/>
                <w:webHidden/>
              </w:rPr>
            </w:r>
            <w:r w:rsidR="00CB75A1">
              <w:rPr>
                <w:noProof/>
                <w:webHidden/>
              </w:rPr>
              <w:fldChar w:fldCharType="separate"/>
            </w:r>
            <w:r w:rsidR="008E5751">
              <w:rPr>
                <w:noProof/>
                <w:webHidden/>
              </w:rPr>
              <w:t>15</w:t>
            </w:r>
            <w:r w:rsidR="00CB75A1">
              <w:rPr>
                <w:noProof/>
                <w:webHidden/>
              </w:rPr>
              <w:fldChar w:fldCharType="end"/>
            </w:r>
          </w:hyperlink>
        </w:p>
        <w:p w:rsidR="00CB75A1" w:rsidRDefault="005C4ABE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82114" w:history="1">
            <w:r w:rsidR="00CB75A1" w:rsidRPr="00FF0FD4">
              <w:rPr>
                <w:rStyle w:val="Hyperlink"/>
                <w:rFonts w:ascii="Courier New" w:hAnsi="Courier New" w:cs="Courier New"/>
                <w:noProof/>
              </w:rPr>
              <w:t>4.6.11 Disable account</w:t>
            </w:r>
            <w:r w:rsidR="00CB75A1">
              <w:rPr>
                <w:noProof/>
                <w:webHidden/>
              </w:rPr>
              <w:tab/>
            </w:r>
            <w:r w:rsidR="00CB75A1">
              <w:rPr>
                <w:noProof/>
                <w:webHidden/>
              </w:rPr>
              <w:fldChar w:fldCharType="begin"/>
            </w:r>
            <w:r w:rsidR="00CB75A1">
              <w:rPr>
                <w:noProof/>
                <w:webHidden/>
              </w:rPr>
              <w:instrText xml:space="preserve"> PAGEREF _Toc445482114 \h </w:instrText>
            </w:r>
            <w:r w:rsidR="00CB75A1">
              <w:rPr>
                <w:noProof/>
                <w:webHidden/>
              </w:rPr>
            </w:r>
            <w:r w:rsidR="00CB75A1">
              <w:rPr>
                <w:noProof/>
                <w:webHidden/>
              </w:rPr>
              <w:fldChar w:fldCharType="separate"/>
            </w:r>
            <w:r w:rsidR="008E5751">
              <w:rPr>
                <w:noProof/>
                <w:webHidden/>
              </w:rPr>
              <w:t>16</w:t>
            </w:r>
            <w:r w:rsidR="00CB75A1">
              <w:rPr>
                <w:noProof/>
                <w:webHidden/>
              </w:rPr>
              <w:fldChar w:fldCharType="end"/>
            </w:r>
          </w:hyperlink>
        </w:p>
        <w:p w:rsidR="00CB75A1" w:rsidRDefault="005C4ABE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82115" w:history="1">
            <w:r w:rsidR="00CB75A1" w:rsidRPr="00FF0FD4">
              <w:rPr>
                <w:rStyle w:val="Hyperlink"/>
                <w:rFonts w:ascii="Courier New" w:hAnsi="Courier New" w:cs="Courier New"/>
                <w:noProof/>
              </w:rPr>
              <w:t>4.6.12 Enable pet</w:t>
            </w:r>
            <w:r w:rsidR="00CB75A1">
              <w:rPr>
                <w:noProof/>
                <w:webHidden/>
              </w:rPr>
              <w:tab/>
            </w:r>
            <w:r w:rsidR="00CB75A1">
              <w:rPr>
                <w:noProof/>
                <w:webHidden/>
              </w:rPr>
              <w:fldChar w:fldCharType="begin"/>
            </w:r>
            <w:r w:rsidR="00CB75A1">
              <w:rPr>
                <w:noProof/>
                <w:webHidden/>
              </w:rPr>
              <w:instrText xml:space="preserve"> PAGEREF _Toc445482115 \h </w:instrText>
            </w:r>
            <w:r w:rsidR="00CB75A1">
              <w:rPr>
                <w:noProof/>
                <w:webHidden/>
              </w:rPr>
            </w:r>
            <w:r w:rsidR="00CB75A1">
              <w:rPr>
                <w:noProof/>
                <w:webHidden/>
              </w:rPr>
              <w:fldChar w:fldCharType="separate"/>
            </w:r>
            <w:r w:rsidR="008E5751">
              <w:rPr>
                <w:noProof/>
                <w:webHidden/>
              </w:rPr>
              <w:t>16</w:t>
            </w:r>
            <w:r w:rsidR="00CB75A1">
              <w:rPr>
                <w:noProof/>
                <w:webHidden/>
              </w:rPr>
              <w:fldChar w:fldCharType="end"/>
            </w:r>
          </w:hyperlink>
        </w:p>
        <w:p w:rsidR="00CB75A1" w:rsidRDefault="005C4ABE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82116" w:history="1">
            <w:r w:rsidR="00CB75A1" w:rsidRPr="00FF0FD4">
              <w:rPr>
                <w:rStyle w:val="Hyperlink"/>
                <w:rFonts w:ascii="Courier New" w:hAnsi="Courier New" w:cs="Courier New"/>
                <w:noProof/>
              </w:rPr>
              <w:t>4.6.13 Disable pet</w:t>
            </w:r>
            <w:r w:rsidR="00CB75A1">
              <w:rPr>
                <w:noProof/>
                <w:webHidden/>
              </w:rPr>
              <w:tab/>
            </w:r>
            <w:r w:rsidR="00CB75A1">
              <w:rPr>
                <w:noProof/>
                <w:webHidden/>
              </w:rPr>
              <w:fldChar w:fldCharType="begin"/>
            </w:r>
            <w:r w:rsidR="00CB75A1">
              <w:rPr>
                <w:noProof/>
                <w:webHidden/>
              </w:rPr>
              <w:instrText xml:space="preserve"> PAGEREF _Toc445482116 \h </w:instrText>
            </w:r>
            <w:r w:rsidR="00CB75A1">
              <w:rPr>
                <w:noProof/>
                <w:webHidden/>
              </w:rPr>
            </w:r>
            <w:r w:rsidR="00CB75A1">
              <w:rPr>
                <w:noProof/>
                <w:webHidden/>
              </w:rPr>
              <w:fldChar w:fldCharType="separate"/>
            </w:r>
            <w:r w:rsidR="008E5751">
              <w:rPr>
                <w:noProof/>
                <w:webHidden/>
              </w:rPr>
              <w:t>17</w:t>
            </w:r>
            <w:r w:rsidR="00CB75A1">
              <w:rPr>
                <w:noProof/>
                <w:webHidden/>
              </w:rPr>
              <w:fldChar w:fldCharType="end"/>
            </w:r>
          </w:hyperlink>
        </w:p>
        <w:p w:rsidR="00CB75A1" w:rsidRDefault="005C4ABE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82117" w:history="1">
            <w:r w:rsidR="00CB75A1" w:rsidRPr="00FF0FD4">
              <w:rPr>
                <w:rStyle w:val="Hyperlink"/>
                <w:rFonts w:ascii="Courier New" w:hAnsi="Courier New" w:cs="Courier New"/>
                <w:noProof/>
              </w:rPr>
              <w:t>4.6.14 Update pet’s name</w:t>
            </w:r>
            <w:r w:rsidR="00CB75A1">
              <w:rPr>
                <w:noProof/>
                <w:webHidden/>
              </w:rPr>
              <w:tab/>
            </w:r>
            <w:r w:rsidR="00CB75A1">
              <w:rPr>
                <w:noProof/>
                <w:webHidden/>
              </w:rPr>
              <w:fldChar w:fldCharType="begin"/>
            </w:r>
            <w:r w:rsidR="00CB75A1">
              <w:rPr>
                <w:noProof/>
                <w:webHidden/>
              </w:rPr>
              <w:instrText xml:space="preserve"> PAGEREF _Toc445482117 \h </w:instrText>
            </w:r>
            <w:r w:rsidR="00CB75A1">
              <w:rPr>
                <w:noProof/>
                <w:webHidden/>
              </w:rPr>
            </w:r>
            <w:r w:rsidR="00CB75A1">
              <w:rPr>
                <w:noProof/>
                <w:webHidden/>
              </w:rPr>
              <w:fldChar w:fldCharType="separate"/>
            </w:r>
            <w:r w:rsidR="008E5751">
              <w:rPr>
                <w:noProof/>
                <w:webHidden/>
              </w:rPr>
              <w:t>17</w:t>
            </w:r>
            <w:r w:rsidR="00CB75A1">
              <w:rPr>
                <w:noProof/>
                <w:webHidden/>
              </w:rPr>
              <w:fldChar w:fldCharType="end"/>
            </w:r>
          </w:hyperlink>
        </w:p>
        <w:p w:rsidR="00CB75A1" w:rsidRDefault="005C4ABE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82118" w:history="1">
            <w:r w:rsidR="00CB75A1" w:rsidRPr="00FF0FD4">
              <w:rPr>
                <w:rStyle w:val="Hyperlink"/>
                <w:rFonts w:ascii="Courier New" w:hAnsi="Courier New" w:cs="Courier New"/>
                <w:noProof/>
              </w:rPr>
              <w:t>4.6.15 Update pet’s breed</w:t>
            </w:r>
            <w:r w:rsidR="00CB75A1">
              <w:rPr>
                <w:noProof/>
                <w:webHidden/>
              </w:rPr>
              <w:tab/>
            </w:r>
            <w:r w:rsidR="00CB75A1">
              <w:rPr>
                <w:noProof/>
                <w:webHidden/>
              </w:rPr>
              <w:fldChar w:fldCharType="begin"/>
            </w:r>
            <w:r w:rsidR="00CB75A1">
              <w:rPr>
                <w:noProof/>
                <w:webHidden/>
              </w:rPr>
              <w:instrText xml:space="preserve"> PAGEREF _Toc445482118 \h </w:instrText>
            </w:r>
            <w:r w:rsidR="00CB75A1">
              <w:rPr>
                <w:noProof/>
                <w:webHidden/>
              </w:rPr>
            </w:r>
            <w:r w:rsidR="00CB75A1">
              <w:rPr>
                <w:noProof/>
                <w:webHidden/>
              </w:rPr>
              <w:fldChar w:fldCharType="separate"/>
            </w:r>
            <w:r w:rsidR="008E5751">
              <w:rPr>
                <w:noProof/>
                <w:webHidden/>
              </w:rPr>
              <w:t>17</w:t>
            </w:r>
            <w:r w:rsidR="00CB75A1">
              <w:rPr>
                <w:noProof/>
                <w:webHidden/>
              </w:rPr>
              <w:fldChar w:fldCharType="end"/>
            </w:r>
          </w:hyperlink>
        </w:p>
        <w:p w:rsidR="00CB75A1" w:rsidRDefault="005C4ABE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82119" w:history="1">
            <w:r w:rsidR="00CB75A1" w:rsidRPr="00FF0FD4">
              <w:rPr>
                <w:rStyle w:val="Hyperlink"/>
                <w:rFonts w:ascii="Courier New" w:hAnsi="Courier New" w:cs="Courier New"/>
                <w:noProof/>
              </w:rPr>
              <w:t>4.6.16 Update pet’s gender</w:t>
            </w:r>
            <w:r w:rsidR="00CB75A1">
              <w:rPr>
                <w:noProof/>
                <w:webHidden/>
              </w:rPr>
              <w:tab/>
            </w:r>
            <w:r w:rsidR="00CB75A1">
              <w:rPr>
                <w:noProof/>
                <w:webHidden/>
              </w:rPr>
              <w:fldChar w:fldCharType="begin"/>
            </w:r>
            <w:r w:rsidR="00CB75A1">
              <w:rPr>
                <w:noProof/>
                <w:webHidden/>
              </w:rPr>
              <w:instrText xml:space="preserve"> PAGEREF _Toc445482119 \h </w:instrText>
            </w:r>
            <w:r w:rsidR="00CB75A1">
              <w:rPr>
                <w:noProof/>
                <w:webHidden/>
              </w:rPr>
            </w:r>
            <w:r w:rsidR="00CB75A1">
              <w:rPr>
                <w:noProof/>
                <w:webHidden/>
              </w:rPr>
              <w:fldChar w:fldCharType="separate"/>
            </w:r>
            <w:r w:rsidR="008E5751">
              <w:rPr>
                <w:noProof/>
                <w:webHidden/>
              </w:rPr>
              <w:t>18</w:t>
            </w:r>
            <w:r w:rsidR="00CB75A1">
              <w:rPr>
                <w:noProof/>
                <w:webHidden/>
              </w:rPr>
              <w:fldChar w:fldCharType="end"/>
            </w:r>
          </w:hyperlink>
        </w:p>
        <w:p w:rsidR="00CB75A1" w:rsidRDefault="005C4ABE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82120" w:history="1">
            <w:r w:rsidR="00CB75A1" w:rsidRPr="00FF0FD4">
              <w:rPr>
                <w:rStyle w:val="Hyperlink"/>
                <w:rFonts w:ascii="Courier New" w:hAnsi="Courier New" w:cs="Courier New"/>
                <w:noProof/>
              </w:rPr>
              <w:t>4.6.17 Add breed</w:t>
            </w:r>
            <w:r w:rsidR="00CB75A1">
              <w:rPr>
                <w:noProof/>
                <w:webHidden/>
              </w:rPr>
              <w:tab/>
            </w:r>
            <w:r w:rsidR="00CB75A1">
              <w:rPr>
                <w:noProof/>
                <w:webHidden/>
              </w:rPr>
              <w:fldChar w:fldCharType="begin"/>
            </w:r>
            <w:r w:rsidR="00CB75A1">
              <w:rPr>
                <w:noProof/>
                <w:webHidden/>
              </w:rPr>
              <w:instrText xml:space="preserve"> PAGEREF _Toc445482120 \h </w:instrText>
            </w:r>
            <w:r w:rsidR="00CB75A1">
              <w:rPr>
                <w:noProof/>
                <w:webHidden/>
              </w:rPr>
            </w:r>
            <w:r w:rsidR="00CB75A1">
              <w:rPr>
                <w:noProof/>
                <w:webHidden/>
              </w:rPr>
              <w:fldChar w:fldCharType="separate"/>
            </w:r>
            <w:r w:rsidR="008E5751">
              <w:rPr>
                <w:noProof/>
                <w:webHidden/>
              </w:rPr>
              <w:t>18</w:t>
            </w:r>
            <w:r w:rsidR="00CB75A1">
              <w:rPr>
                <w:noProof/>
                <w:webHidden/>
              </w:rPr>
              <w:fldChar w:fldCharType="end"/>
            </w:r>
          </w:hyperlink>
        </w:p>
        <w:p w:rsidR="00CB75A1" w:rsidRDefault="005C4ABE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82121" w:history="1">
            <w:r w:rsidR="00CB75A1" w:rsidRPr="00FF0FD4">
              <w:rPr>
                <w:rStyle w:val="Hyperlink"/>
                <w:rFonts w:ascii="Courier New" w:hAnsi="Courier New" w:cs="Courier New"/>
                <w:noProof/>
              </w:rPr>
              <w:t>4.6.18 Update breed</w:t>
            </w:r>
            <w:r w:rsidR="00CB75A1">
              <w:rPr>
                <w:noProof/>
                <w:webHidden/>
              </w:rPr>
              <w:tab/>
            </w:r>
            <w:r w:rsidR="00CB75A1">
              <w:rPr>
                <w:noProof/>
                <w:webHidden/>
              </w:rPr>
              <w:fldChar w:fldCharType="begin"/>
            </w:r>
            <w:r w:rsidR="00CB75A1">
              <w:rPr>
                <w:noProof/>
                <w:webHidden/>
              </w:rPr>
              <w:instrText xml:space="preserve"> PAGEREF _Toc445482121 \h </w:instrText>
            </w:r>
            <w:r w:rsidR="00CB75A1">
              <w:rPr>
                <w:noProof/>
                <w:webHidden/>
              </w:rPr>
            </w:r>
            <w:r w:rsidR="00CB75A1">
              <w:rPr>
                <w:noProof/>
                <w:webHidden/>
              </w:rPr>
              <w:fldChar w:fldCharType="separate"/>
            </w:r>
            <w:r w:rsidR="008E5751">
              <w:rPr>
                <w:noProof/>
                <w:webHidden/>
              </w:rPr>
              <w:t>18</w:t>
            </w:r>
            <w:r w:rsidR="00CB75A1">
              <w:rPr>
                <w:noProof/>
                <w:webHidden/>
              </w:rPr>
              <w:fldChar w:fldCharType="end"/>
            </w:r>
          </w:hyperlink>
        </w:p>
        <w:p w:rsidR="00CB75A1" w:rsidRDefault="005C4ABE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82122" w:history="1">
            <w:r w:rsidR="00CB75A1" w:rsidRPr="00FF0FD4">
              <w:rPr>
                <w:rStyle w:val="Hyperlink"/>
                <w:rFonts w:ascii="Courier New" w:hAnsi="Courier New" w:cs="Courier New"/>
                <w:noProof/>
              </w:rPr>
              <w:t>4.6.19 View errors</w:t>
            </w:r>
            <w:r w:rsidR="00CB75A1">
              <w:rPr>
                <w:noProof/>
                <w:webHidden/>
              </w:rPr>
              <w:tab/>
            </w:r>
            <w:r w:rsidR="00CB75A1">
              <w:rPr>
                <w:noProof/>
                <w:webHidden/>
              </w:rPr>
              <w:fldChar w:fldCharType="begin"/>
            </w:r>
            <w:r w:rsidR="00CB75A1">
              <w:rPr>
                <w:noProof/>
                <w:webHidden/>
              </w:rPr>
              <w:instrText xml:space="preserve"> PAGEREF _Toc445482122 \h </w:instrText>
            </w:r>
            <w:r w:rsidR="00CB75A1">
              <w:rPr>
                <w:noProof/>
                <w:webHidden/>
              </w:rPr>
            </w:r>
            <w:r w:rsidR="00CB75A1">
              <w:rPr>
                <w:noProof/>
                <w:webHidden/>
              </w:rPr>
              <w:fldChar w:fldCharType="separate"/>
            </w:r>
            <w:r w:rsidR="008E5751">
              <w:rPr>
                <w:noProof/>
                <w:webHidden/>
              </w:rPr>
              <w:t>19</w:t>
            </w:r>
            <w:r w:rsidR="00CB75A1">
              <w:rPr>
                <w:noProof/>
                <w:webHidden/>
              </w:rPr>
              <w:fldChar w:fldCharType="end"/>
            </w:r>
          </w:hyperlink>
        </w:p>
        <w:p w:rsidR="00CB75A1" w:rsidRDefault="005C4ABE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82123" w:history="1">
            <w:r w:rsidR="00CB75A1" w:rsidRPr="00FF0FD4">
              <w:rPr>
                <w:rStyle w:val="Hyperlink"/>
                <w:rFonts w:ascii="Courier New" w:hAnsi="Courier New" w:cs="Courier New"/>
                <w:noProof/>
              </w:rPr>
              <w:t>4.6.20 Add administrator</w:t>
            </w:r>
            <w:r w:rsidR="00CB75A1">
              <w:rPr>
                <w:noProof/>
                <w:webHidden/>
              </w:rPr>
              <w:tab/>
            </w:r>
            <w:r w:rsidR="00CB75A1">
              <w:rPr>
                <w:noProof/>
                <w:webHidden/>
              </w:rPr>
              <w:fldChar w:fldCharType="begin"/>
            </w:r>
            <w:r w:rsidR="00CB75A1">
              <w:rPr>
                <w:noProof/>
                <w:webHidden/>
              </w:rPr>
              <w:instrText xml:space="preserve"> PAGEREF _Toc445482123 \h </w:instrText>
            </w:r>
            <w:r w:rsidR="00CB75A1">
              <w:rPr>
                <w:noProof/>
                <w:webHidden/>
              </w:rPr>
            </w:r>
            <w:r w:rsidR="00CB75A1">
              <w:rPr>
                <w:noProof/>
                <w:webHidden/>
              </w:rPr>
              <w:fldChar w:fldCharType="separate"/>
            </w:r>
            <w:r w:rsidR="008E5751">
              <w:rPr>
                <w:noProof/>
                <w:webHidden/>
              </w:rPr>
              <w:t>19</w:t>
            </w:r>
            <w:r w:rsidR="00CB75A1">
              <w:rPr>
                <w:noProof/>
                <w:webHidden/>
              </w:rPr>
              <w:fldChar w:fldCharType="end"/>
            </w:r>
          </w:hyperlink>
        </w:p>
        <w:p w:rsidR="00CB75A1" w:rsidRDefault="005C4ABE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82124" w:history="1">
            <w:r w:rsidR="00CB75A1" w:rsidRPr="00FF0FD4">
              <w:rPr>
                <w:rStyle w:val="Hyperlink"/>
                <w:rFonts w:ascii="Courier New" w:hAnsi="Courier New" w:cs="Courier New"/>
                <w:noProof/>
              </w:rPr>
              <w:t>4.6.21 Update pet policy</w:t>
            </w:r>
            <w:r w:rsidR="00CB75A1">
              <w:rPr>
                <w:noProof/>
                <w:webHidden/>
              </w:rPr>
              <w:tab/>
            </w:r>
            <w:r w:rsidR="00CB75A1">
              <w:rPr>
                <w:noProof/>
                <w:webHidden/>
              </w:rPr>
              <w:fldChar w:fldCharType="begin"/>
            </w:r>
            <w:r w:rsidR="00CB75A1">
              <w:rPr>
                <w:noProof/>
                <w:webHidden/>
              </w:rPr>
              <w:instrText xml:space="preserve"> PAGEREF _Toc445482124 \h </w:instrText>
            </w:r>
            <w:r w:rsidR="00CB75A1">
              <w:rPr>
                <w:noProof/>
                <w:webHidden/>
              </w:rPr>
            </w:r>
            <w:r w:rsidR="00CB75A1">
              <w:rPr>
                <w:noProof/>
                <w:webHidden/>
              </w:rPr>
              <w:fldChar w:fldCharType="separate"/>
            </w:r>
            <w:r w:rsidR="008E5751">
              <w:rPr>
                <w:noProof/>
                <w:webHidden/>
              </w:rPr>
              <w:t>19</w:t>
            </w:r>
            <w:r w:rsidR="00CB75A1">
              <w:rPr>
                <w:noProof/>
                <w:webHidden/>
              </w:rPr>
              <w:fldChar w:fldCharType="end"/>
            </w:r>
          </w:hyperlink>
        </w:p>
        <w:p w:rsidR="00CB75A1" w:rsidRDefault="005C4ABE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82125" w:history="1">
            <w:r w:rsidR="00CB75A1" w:rsidRPr="00FF0FD4">
              <w:rPr>
                <w:rStyle w:val="Hyperlink"/>
                <w:rFonts w:ascii="Courier New" w:hAnsi="Courier New" w:cs="Courier New"/>
                <w:noProof/>
              </w:rPr>
              <w:t>4.7 Browser Compatibility</w:t>
            </w:r>
            <w:r w:rsidR="00CB75A1">
              <w:rPr>
                <w:noProof/>
                <w:webHidden/>
              </w:rPr>
              <w:tab/>
            </w:r>
            <w:r w:rsidR="00CB75A1">
              <w:rPr>
                <w:noProof/>
                <w:webHidden/>
              </w:rPr>
              <w:fldChar w:fldCharType="begin"/>
            </w:r>
            <w:r w:rsidR="00CB75A1">
              <w:rPr>
                <w:noProof/>
                <w:webHidden/>
              </w:rPr>
              <w:instrText xml:space="preserve"> PAGEREF _Toc445482125 \h </w:instrText>
            </w:r>
            <w:r w:rsidR="00CB75A1">
              <w:rPr>
                <w:noProof/>
                <w:webHidden/>
              </w:rPr>
            </w:r>
            <w:r w:rsidR="00CB75A1">
              <w:rPr>
                <w:noProof/>
                <w:webHidden/>
              </w:rPr>
              <w:fldChar w:fldCharType="separate"/>
            </w:r>
            <w:r w:rsidR="008E5751">
              <w:rPr>
                <w:noProof/>
                <w:webHidden/>
              </w:rPr>
              <w:t>20</w:t>
            </w:r>
            <w:r w:rsidR="00CB75A1">
              <w:rPr>
                <w:noProof/>
                <w:webHidden/>
              </w:rPr>
              <w:fldChar w:fldCharType="end"/>
            </w:r>
          </w:hyperlink>
        </w:p>
        <w:p w:rsidR="00CB75A1" w:rsidRDefault="005C4ABE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82126" w:history="1">
            <w:r w:rsidR="00CB75A1" w:rsidRPr="00FF0FD4">
              <w:rPr>
                <w:rStyle w:val="Hyperlink"/>
                <w:rFonts w:ascii="Courier New" w:hAnsi="Courier New" w:cs="Courier New"/>
                <w:noProof/>
              </w:rPr>
              <w:t>4.8 Security</w:t>
            </w:r>
            <w:r w:rsidR="00CB75A1">
              <w:rPr>
                <w:noProof/>
                <w:webHidden/>
              </w:rPr>
              <w:tab/>
            </w:r>
            <w:r w:rsidR="00CB75A1">
              <w:rPr>
                <w:noProof/>
                <w:webHidden/>
              </w:rPr>
              <w:fldChar w:fldCharType="begin"/>
            </w:r>
            <w:r w:rsidR="00CB75A1">
              <w:rPr>
                <w:noProof/>
                <w:webHidden/>
              </w:rPr>
              <w:instrText xml:space="preserve"> PAGEREF _Toc445482126 \h </w:instrText>
            </w:r>
            <w:r w:rsidR="00CB75A1">
              <w:rPr>
                <w:noProof/>
                <w:webHidden/>
              </w:rPr>
            </w:r>
            <w:r w:rsidR="00CB75A1">
              <w:rPr>
                <w:noProof/>
                <w:webHidden/>
              </w:rPr>
              <w:fldChar w:fldCharType="separate"/>
            </w:r>
            <w:r w:rsidR="008E5751">
              <w:rPr>
                <w:noProof/>
                <w:webHidden/>
              </w:rPr>
              <w:t>20</w:t>
            </w:r>
            <w:r w:rsidR="00CB75A1">
              <w:rPr>
                <w:noProof/>
                <w:webHidden/>
              </w:rPr>
              <w:fldChar w:fldCharType="end"/>
            </w:r>
          </w:hyperlink>
        </w:p>
        <w:p w:rsidR="00CB75A1" w:rsidRDefault="005C4ABE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82127" w:history="1">
            <w:r w:rsidR="00CB75A1" w:rsidRPr="00FF0FD4">
              <w:rPr>
                <w:rStyle w:val="Hyperlink"/>
                <w:rFonts w:ascii="Courier New" w:hAnsi="Courier New" w:cs="Courier New"/>
                <w:noProof/>
              </w:rPr>
              <w:t>4.8.1 Overview</w:t>
            </w:r>
            <w:r w:rsidR="00CB75A1">
              <w:rPr>
                <w:noProof/>
                <w:webHidden/>
              </w:rPr>
              <w:tab/>
            </w:r>
            <w:r w:rsidR="00CB75A1">
              <w:rPr>
                <w:noProof/>
                <w:webHidden/>
              </w:rPr>
              <w:fldChar w:fldCharType="begin"/>
            </w:r>
            <w:r w:rsidR="00CB75A1">
              <w:rPr>
                <w:noProof/>
                <w:webHidden/>
              </w:rPr>
              <w:instrText xml:space="preserve"> PAGEREF _Toc445482127 \h </w:instrText>
            </w:r>
            <w:r w:rsidR="00CB75A1">
              <w:rPr>
                <w:noProof/>
                <w:webHidden/>
              </w:rPr>
            </w:r>
            <w:r w:rsidR="00CB75A1">
              <w:rPr>
                <w:noProof/>
                <w:webHidden/>
              </w:rPr>
              <w:fldChar w:fldCharType="separate"/>
            </w:r>
            <w:r w:rsidR="008E5751">
              <w:rPr>
                <w:noProof/>
                <w:webHidden/>
              </w:rPr>
              <w:t>20</w:t>
            </w:r>
            <w:r w:rsidR="00CB75A1">
              <w:rPr>
                <w:noProof/>
                <w:webHidden/>
              </w:rPr>
              <w:fldChar w:fldCharType="end"/>
            </w:r>
          </w:hyperlink>
        </w:p>
        <w:p w:rsidR="00CB75A1" w:rsidRDefault="005C4ABE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82128" w:history="1">
            <w:r w:rsidR="00CB75A1" w:rsidRPr="00FF0FD4">
              <w:rPr>
                <w:rStyle w:val="Hyperlink"/>
                <w:rFonts w:ascii="Courier New" w:hAnsi="Courier New" w:cs="Courier New"/>
                <w:noProof/>
              </w:rPr>
              <w:t>4.8.2 Attacks Preventions</w:t>
            </w:r>
            <w:r w:rsidR="00CB75A1">
              <w:rPr>
                <w:noProof/>
                <w:webHidden/>
              </w:rPr>
              <w:tab/>
            </w:r>
            <w:r w:rsidR="00CB75A1">
              <w:rPr>
                <w:noProof/>
                <w:webHidden/>
              </w:rPr>
              <w:fldChar w:fldCharType="begin"/>
            </w:r>
            <w:r w:rsidR="00CB75A1">
              <w:rPr>
                <w:noProof/>
                <w:webHidden/>
              </w:rPr>
              <w:instrText xml:space="preserve"> PAGEREF _Toc445482128 \h </w:instrText>
            </w:r>
            <w:r w:rsidR="00CB75A1">
              <w:rPr>
                <w:noProof/>
                <w:webHidden/>
              </w:rPr>
            </w:r>
            <w:r w:rsidR="00CB75A1">
              <w:rPr>
                <w:noProof/>
                <w:webHidden/>
              </w:rPr>
              <w:fldChar w:fldCharType="separate"/>
            </w:r>
            <w:r w:rsidR="008E5751">
              <w:rPr>
                <w:noProof/>
                <w:webHidden/>
              </w:rPr>
              <w:t>20</w:t>
            </w:r>
            <w:r w:rsidR="00CB75A1">
              <w:rPr>
                <w:noProof/>
                <w:webHidden/>
              </w:rPr>
              <w:fldChar w:fldCharType="end"/>
            </w:r>
          </w:hyperlink>
        </w:p>
        <w:p w:rsidR="00CB75A1" w:rsidRDefault="005C4ABE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82129" w:history="1">
            <w:r w:rsidR="00CB75A1" w:rsidRPr="00FF0FD4">
              <w:rPr>
                <w:rStyle w:val="Hyperlink"/>
                <w:rFonts w:ascii="Courier New" w:hAnsi="Courier New" w:cs="Courier New"/>
                <w:noProof/>
              </w:rPr>
              <w:t>4.8.2 Testing Checklist</w:t>
            </w:r>
            <w:r w:rsidR="00CB75A1">
              <w:rPr>
                <w:noProof/>
                <w:webHidden/>
              </w:rPr>
              <w:tab/>
            </w:r>
            <w:r w:rsidR="00CB75A1">
              <w:rPr>
                <w:noProof/>
                <w:webHidden/>
              </w:rPr>
              <w:fldChar w:fldCharType="begin"/>
            </w:r>
            <w:r w:rsidR="00CB75A1">
              <w:rPr>
                <w:noProof/>
                <w:webHidden/>
              </w:rPr>
              <w:instrText xml:space="preserve"> PAGEREF _Toc445482129 \h </w:instrText>
            </w:r>
            <w:r w:rsidR="00CB75A1">
              <w:rPr>
                <w:noProof/>
                <w:webHidden/>
              </w:rPr>
            </w:r>
            <w:r w:rsidR="00CB75A1">
              <w:rPr>
                <w:noProof/>
                <w:webHidden/>
              </w:rPr>
              <w:fldChar w:fldCharType="separate"/>
            </w:r>
            <w:r w:rsidR="008E5751">
              <w:rPr>
                <w:noProof/>
                <w:webHidden/>
              </w:rPr>
              <w:t>22</w:t>
            </w:r>
            <w:r w:rsidR="00CB75A1">
              <w:rPr>
                <w:noProof/>
                <w:webHidden/>
              </w:rPr>
              <w:fldChar w:fldCharType="end"/>
            </w:r>
          </w:hyperlink>
        </w:p>
        <w:p w:rsidR="00CB75A1" w:rsidRDefault="005C4ABE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82130" w:history="1">
            <w:r w:rsidR="00CB75A1" w:rsidRPr="00FF0FD4">
              <w:rPr>
                <w:rStyle w:val="Hyperlink"/>
                <w:rFonts w:ascii="Courier New" w:hAnsi="Courier New" w:cs="Courier New"/>
                <w:noProof/>
              </w:rPr>
              <w:t>5 Design</w:t>
            </w:r>
            <w:r w:rsidR="00CB75A1">
              <w:rPr>
                <w:noProof/>
                <w:webHidden/>
              </w:rPr>
              <w:tab/>
            </w:r>
            <w:r w:rsidR="00CB75A1">
              <w:rPr>
                <w:noProof/>
                <w:webHidden/>
              </w:rPr>
              <w:fldChar w:fldCharType="begin"/>
            </w:r>
            <w:r w:rsidR="00CB75A1">
              <w:rPr>
                <w:noProof/>
                <w:webHidden/>
              </w:rPr>
              <w:instrText xml:space="preserve"> PAGEREF _Toc445482130 \h </w:instrText>
            </w:r>
            <w:r w:rsidR="00CB75A1">
              <w:rPr>
                <w:noProof/>
                <w:webHidden/>
              </w:rPr>
            </w:r>
            <w:r w:rsidR="00CB75A1">
              <w:rPr>
                <w:noProof/>
                <w:webHidden/>
              </w:rPr>
              <w:fldChar w:fldCharType="separate"/>
            </w:r>
            <w:r w:rsidR="008E5751">
              <w:rPr>
                <w:noProof/>
                <w:webHidden/>
              </w:rPr>
              <w:t>24</w:t>
            </w:r>
            <w:r w:rsidR="00CB75A1">
              <w:rPr>
                <w:noProof/>
                <w:webHidden/>
              </w:rPr>
              <w:fldChar w:fldCharType="end"/>
            </w:r>
          </w:hyperlink>
        </w:p>
        <w:p w:rsidR="00CB75A1" w:rsidRDefault="005C4ABE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82131" w:history="1">
            <w:r w:rsidR="00CB75A1" w:rsidRPr="00FF0FD4">
              <w:rPr>
                <w:rStyle w:val="Hyperlink"/>
                <w:rFonts w:ascii="Courier New" w:hAnsi="Courier New" w:cs="Courier New"/>
                <w:noProof/>
              </w:rPr>
              <w:t>5.1 Context Dataflow Diagram</w:t>
            </w:r>
            <w:r w:rsidR="00CB75A1">
              <w:rPr>
                <w:noProof/>
                <w:webHidden/>
              </w:rPr>
              <w:tab/>
            </w:r>
            <w:r w:rsidR="00CB75A1">
              <w:rPr>
                <w:noProof/>
                <w:webHidden/>
              </w:rPr>
              <w:fldChar w:fldCharType="begin"/>
            </w:r>
            <w:r w:rsidR="00CB75A1">
              <w:rPr>
                <w:noProof/>
                <w:webHidden/>
              </w:rPr>
              <w:instrText xml:space="preserve"> PAGEREF _Toc445482131 \h </w:instrText>
            </w:r>
            <w:r w:rsidR="00CB75A1">
              <w:rPr>
                <w:noProof/>
                <w:webHidden/>
              </w:rPr>
            </w:r>
            <w:r w:rsidR="00CB75A1">
              <w:rPr>
                <w:noProof/>
                <w:webHidden/>
              </w:rPr>
              <w:fldChar w:fldCharType="separate"/>
            </w:r>
            <w:r w:rsidR="008E5751">
              <w:rPr>
                <w:noProof/>
                <w:webHidden/>
              </w:rPr>
              <w:t>24</w:t>
            </w:r>
            <w:r w:rsidR="00CB75A1">
              <w:rPr>
                <w:noProof/>
                <w:webHidden/>
              </w:rPr>
              <w:fldChar w:fldCharType="end"/>
            </w:r>
          </w:hyperlink>
        </w:p>
        <w:p w:rsidR="00CB75A1" w:rsidRDefault="005C4ABE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82132" w:history="1">
            <w:r w:rsidR="00CB75A1" w:rsidRPr="00FF0FD4">
              <w:rPr>
                <w:rStyle w:val="Hyperlink"/>
                <w:rFonts w:ascii="Courier New" w:hAnsi="Courier New" w:cs="Courier New"/>
                <w:noProof/>
              </w:rPr>
              <w:t>5.2 Use Case Diagram</w:t>
            </w:r>
            <w:r w:rsidR="00CB75A1">
              <w:rPr>
                <w:noProof/>
                <w:webHidden/>
              </w:rPr>
              <w:tab/>
            </w:r>
            <w:r w:rsidR="00CB75A1">
              <w:rPr>
                <w:noProof/>
                <w:webHidden/>
              </w:rPr>
              <w:fldChar w:fldCharType="begin"/>
            </w:r>
            <w:r w:rsidR="00CB75A1">
              <w:rPr>
                <w:noProof/>
                <w:webHidden/>
              </w:rPr>
              <w:instrText xml:space="preserve"> PAGEREF _Toc445482132 \h </w:instrText>
            </w:r>
            <w:r w:rsidR="00CB75A1">
              <w:rPr>
                <w:noProof/>
                <w:webHidden/>
              </w:rPr>
            </w:r>
            <w:r w:rsidR="00CB75A1">
              <w:rPr>
                <w:noProof/>
                <w:webHidden/>
              </w:rPr>
              <w:fldChar w:fldCharType="separate"/>
            </w:r>
            <w:r w:rsidR="008E5751">
              <w:rPr>
                <w:noProof/>
                <w:webHidden/>
              </w:rPr>
              <w:t>25</w:t>
            </w:r>
            <w:r w:rsidR="00CB75A1">
              <w:rPr>
                <w:noProof/>
                <w:webHidden/>
              </w:rPr>
              <w:fldChar w:fldCharType="end"/>
            </w:r>
          </w:hyperlink>
        </w:p>
        <w:p w:rsidR="00CB75A1" w:rsidRDefault="005C4ABE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82133" w:history="1">
            <w:r w:rsidR="00CB75A1" w:rsidRPr="00FF0FD4">
              <w:rPr>
                <w:rStyle w:val="Hyperlink"/>
                <w:rFonts w:ascii="Courier New" w:hAnsi="Courier New" w:cs="Courier New"/>
                <w:noProof/>
              </w:rPr>
              <w:t>5.3 Entity Relationship Diagram</w:t>
            </w:r>
            <w:r w:rsidR="00CB75A1">
              <w:rPr>
                <w:noProof/>
                <w:webHidden/>
              </w:rPr>
              <w:tab/>
            </w:r>
            <w:r w:rsidR="00CB75A1">
              <w:rPr>
                <w:noProof/>
                <w:webHidden/>
              </w:rPr>
              <w:fldChar w:fldCharType="begin"/>
            </w:r>
            <w:r w:rsidR="00CB75A1">
              <w:rPr>
                <w:noProof/>
                <w:webHidden/>
              </w:rPr>
              <w:instrText xml:space="preserve"> PAGEREF _Toc445482133 \h </w:instrText>
            </w:r>
            <w:r w:rsidR="00CB75A1">
              <w:rPr>
                <w:noProof/>
                <w:webHidden/>
              </w:rPr>
            </w:r>
            <w:r w:rsidR="00CB75A1">
              <w:rPr>
                <w:noProof/>
                <w:webHidden/>
              </w:rPr>
              <w:fldChar w:fldCharType="separate"/>
            </w:r>
            <w:r w:rsidR="008E5751">
              <w:rPr>
                <w:noProof/>
                <w:webHidden/>
              </w:rPr>
              <w:t>27</w:t>
            </w:r>
            <w:r w:rsidR="00CB75A1">
              <w:rPr>
                <w:noProof/>
                <w:webHidden/>
              </w:rPr>
              <w:fldChar w:fldCharType="end"/>
            </w:r>
          </w:hyperlink>
        </w:p>
        <w:p w:rsidR="00CB75A1" w:rsidRDefault="005C4ABE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82134" w:history="1">
            <w:r w:rsidR="00CB75A1" w:rsidRPr="00FF0FD4">
              <w:rPr>
                <w:rStyle w:val="Hyperlink"/>
                <w:rFonts w:ascii="Courier New" w:hAnsi="Courier New" w:cs="Courier New"/>
                <w:noProof/>
              </w:rPr>
              <w:t>5.5 Dataflow Diagram</w:t>
            </w:r>
            <w:r w:rsidR="00CB75A1">
              <w:rPr>
                <w:noProof/>
                <w:webHidden/>
              </w:rPr>
              <w:tab/>
            </w:r>
            <w:r w:rsidR="00CB75A1">
              <w:rPr>
                <w:noProof/>
                <w:webHidden/>
              </w:rPr>
              <w:fldChar w:fldCharType="begin"/>
            </w:r>
            <w:r w:rsidR="00CB75A1">
              <w:rPr>
                <w:noProof/>
                <w:webHidden/>
              </w:rPr>
              <w:instrText xml:space="preserve"> PAGEREF _Toc445482134 \h </w:instrText>
            </w:r>
            <w:r w:rsidR="00CB75A1">
              <w:rPr>
                <w:noProof/>
                <w:webHidden/>
              </w:rPr>
            </w:r>
            <w:r w:rsidR="00CB75A1">
              <w:rPr>
                <w:noProof/>
                <w:webHidden/>
              </w:rPr>
              <w:fldChar w:fldCharType="separate"/>
            </w:r>
            <w:r w:rsidR="008E5751">
              <w:rPr>
                <w:noProof/>
                <w:webHidden/>
              </w:rPr>
              <w:t>28</w:t>
            </w:r>
            <w:r w:rsidR="00CB75A1">
              <w:rPr>
                <w:noProof/>
                <w:webHidden/>
              </w:rPr>
              <w:fldChar w:fldCharType="end"/>
            </w:r>
          </w:hyperlink>
        </w:p>
        <w:p w:rsidR="00CB75A1" w:rsidRDefault="005C4ABE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82135" w:history="1">
            <w:r w:rsidR="00CB75A1" w:rsidRPr="00FF0FD4">
              <w:rPr>
                <w:rStyle w:val="Hyperlink"/>
                <w:rFonts w:ascii="Courier New" w:hAnsi="Courier New" w:cs="Courier New"/>
                <w:noProof/>
              </w:rPr>
              <w:t>5.6 Activity Diagram</w:t>
            </w:r>
            <w:r w:rsidR="00CB75A1">
              <w:rPr>
                <w:noProof/>
                <w:webHidden/>
              </w:rPr>
              <w:tab/>
            </w:r>
            <w:r w:rsidR="00CB75A1">
              <w:rPr>
                <w:noProof/>
                <w:webHidden/>
              </w:rPr>
              <w:fldChar w:fldCharType="begin"/>
            </w:r>
            <w:r w:rsidR="00CB75A1">
              <w:rPr>
                <w:noProof/>
                <w:webHidden/>
              </w:rPr>
              <w:instrText xml:space="preserve"> PAGEREF _Toc445482135 \h </w:instrText>
            </w:r>
            <w:r w:rsidR="00CB75A1">
              <w:rPr>
                <w:noProof/>
                <w:webHidden/>
              </w:rPr>
            </w:r>
            <w:r w:rsidR="00CB75A1">
              <w:rPr>
                <w:noProof/>
                <w:webHidden/>
              </w:rPr>
              <w:fldChar w:fldCharType="separate"/>
            </w:r>
            <w:r w:rsidR="008E5751">
              <w:rPr>
                <w:noProof/>
                <w:webHidden/>
              </w:rPr>
              <w:t>34</w:t>
            </w:r>
            <w:r w:rsidR="00CB75A1">
              <w:rPr>
                <w:noProof/>
                <w:webHidden/>
              </w:rPr>
              <w:fldChar w:fldCharType="end"/>
            </w:r>
          </w:hyperlink>
        </w:p>
        <w:p w:rsidR="00CB75A1" w:rsidRDefault="005C4ABE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82136" w:history="1">
            <w:r w:rsidR="00CB75A1" w:rsidRPr="00FF0FD4">
              <w:rPr>
                <w:rStyle w:val="Hyperlink"/>
                <w:rFonts w:ascii="Courier New" w:hAnsi="Courier New" w:cs="Courier New"/>
                <w:noProof/>
              </w:rPr>
              <w:t>5.7 Conceptual Website Diagram</w:t>
            </w:r>
            <w:r w:rsidR="00CB75A1">
              <w:rPr>
                <w:noProof/>
                <w:webHidden/>
              </w:rPr>
              <w:tab/>
            </w:r>
            <w:r w:rsidR="00CB75A1">
              <w:rPr>
                <w:noProof/>
                <w:webHidden/>
              </w:rPr>
              <w:fldChar w:fldCharType="begin"/>
            </w:r>
            <w:r w:rsidR="00CB75A1">
              <w:rPr>
                <w:noProof/>
                <w:webHidden/>
              </w:rPr>
              <w:instrText xml:space="preserve"> PAGEREF _Toc445482136 \h </w:instrText>
            </w:r>
            <w:r w:rsidR="00CB75A1">
              <w:rPr>
                <w:noProof/>
                <w:webHidden/>
              </w:rPr>
            </w:r>
            <w:r w:rsidR="00CB75A1">
              <w:rPr>
                <w:noProof/>
                <w:webHidden/>
              </w:rPr>
              <w:fldChar w:fldCharType="separate"/>
            </w:r>
            <w:r w:rsidR="008E5751">
              <w:rPr>
                <w:noProof/>
                <w:webHidden/>
              </w:rPr>
              <w:t>44</w:t>
            </w:r>
            <w:r w:rsidR="00CB75A1">
              <w:rPr>
                <w:noProof/>
                <w:webHidden/>
              </w:rPr>
              <w:fldChar w:fldCharType="end"/>
            </w:r>
          </w:hyperlink>
        </w:p>
        <w:p w:rsidR="00CB75A1" w:rsidRDefault="005C4ABE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82137" w:history="1">
            <w:r w:rsidR="00CB75A1" w:rsidRPr="00FF0FD4">
              <w:rPr>
                <w:rStyle w:val="Hyperlink"/>
                <w:rFonts w:ascii="Courier New" w:hAnsi="Courier New" w:cs="Courier New"/>
                <w:noProof/>
              </w:rPr>
              <w:t>5.8 Database Script</w:t>
            </w:r>
            <w:r w:rsidR="00CB75A1">
              <w:rPr>
                <w:noProof/>
                <w:webHidden/>
              </w:rPr>
              <w:tab/>
            </w:r>
            <w:r w:rsidR="00CB75A1">
              <w:rPr>
                <w:noProof/>
                <w:webHidden/>
              </w:rPr>
              <w:fldChar w:fldCharType="begin"/>
            </w:r>
            <w:r w:rsidR="00CB75A1">
              <w:rPr>
                <w:noProof/>
                <w:webHidden/>
              </w:rPr>
              <w:instrText xml:space="preserve"> PAGEREF _Toc445482137 \h </w:instrText>
            </w:r>
            <w:r w:rsidR="00CB75A1">
              <w:rPr>
                <w:noProof/>
                <w:webHidden/>
              </w:rPr>
            </w:r>
            <w:r w:rsidR="00CB75A1">
              <w:rPr>
                <w:noProof/>
                <w:webHidden/>
              </w:rPr>
              <w:fldChar w:fldCharType="separate"/>
            </w:r>
            <w:r w:rsidR="008E5751">
              <w:rPr>
                <w:noProof/>
                <w:webHidden/>
              </w:rPr>
              <w:t>45</w:t>
            </w:r>
            <w:r w:rsidR="00CB75A1">
              <w:rPr>
                <w:noProof/>
                <w:webHidden/>
              </w:rPr>
              <w:fldChar w:fldCharType="end"/>
            </w:r>
          </w:hyperlink>
        </w:p>
        <w:p w:rsidR="00CB75A1" w:rsidRDefault="005C4ABE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82138" w:history="1">
            <w:r w:rsidR="00CB75A1" w:rsidRPr="00FF0FD4">
              <w:rPr>
                <w:rStyle w:val="Hyperlink"/>
                <w:rFonts w:ascii="Courier New" w:hAnsi="Courier New" w:cs="Courier New"/>
                <w:noProof/>
              </w:rPr>
              <w:t>6 Web Pages Code</w:t>
            </w:r>
            <w:r w:rsidR="00CB75A1">
              <w:rPr>
                <w:noProof/>
                <w:webHidden/>
              </w:rPr>
              <w:tab/>
            </w:r>
            <w:r w:rsidR="00CB75A1">
              <w:rPr>
                <w:noProof/>
                <w:webHidden/>
              </w:rPr>
              <w:fldChar w:fldCharType="begin"/>
            </w:r>
            <w:r w:rsidR="00CB75A1">
              <w:rPr>
                <w:noProof/>
                <w:webHidden/>
              </w:rPr>
              <w:instrText xml:space="preserve"> PAGEREF _Toc445482138 \h </w:instrText>
            </w:r>
            <w:r w:rsidR="00CB75A1">
              <w:rPr>
                <w:noProof/>
                <w:webHidden/>
              </w:rPr>
            </w:r>
            <w:r w:rsidR="00CB75A1">
              <w:rPr>
                <w:noProof/>
                <w:webHidden/>
              </w:rPr>
              <w:fldChar w:fldCharType="separate"/>
            </w:r>
            <w:r w:rsidR="008E5751">
              <w:rPr>
                <w:noProof/>
                <w:webHidden/>
              </w:rPr>
              <w:t>66</w:t>
            </w:r>
            <w:r w:rsidR="00CB75A1">
              <w:rPr>
                <w:noProof/>
                <w:webHidden/>
              </w:rPr>
              <w:fldChar w:fldCharType="end"/>
            </w:r>
          </w:hyperlink>
        </w:p>
        <w:p w:rsidR="00CB75A1" w:rsidRDefault="005C4ABE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82139" w:history="1">
            <w:r w:rsidR="00CB75A1" w:rsidRPr="00FF0FD4">
              <w:rPr>
                <w:rStyle w:val="Hyperlink"/>
                <w:rFonts w:ascii="Courier New" w:hAnsi="Courier New" w:cs="Courier New"/>
                <w:noProof/>
              </w:rPr>
              <w:t>6.1 index.html</w:t>
            </w:r>
            <w:r w:rsidR="00CB75A1">
              <w:rPr>
                <w:noProof/>
                <w:webHidden/>
              </w:rPr>
              <w:tab/>
            </w:r>
            <w:r w:rsidR="00CB75A1">
              <w:rPr>
                <w:noProof/>
                <w:webHidden/>
              </w:rPr>
              <w:fldChar w:fldCharType="begin"/>
            </w:r>
            <w:r w:rsidR="00CB75A1">
              <w:rPr>
                <w:noProof/>
                <w:webHidden/>
              </w:rPr>
              <w:instrText xml:space="preserve"> PAGEREF _Toc445482139 \h </w:instrText>
            </w:r>
            <w:r w:rsidR="00CB75A1">
              <w:rPr>
                <w:noProof/>
                <w:webHidden/>
              </w:rPr>
            </w:r>
            <w:r w:rsidR="00CB75A1">
              <w:rPr>
                <w:noProof/>
                <w:webHidden/>
              </w:rPr>
              <w:fldChar w:fldCharType="separate"/>
            </w:r>
            <w:r w:rsidR="008E5751">
              <w:rPr>
                <w:noProof/>
                <w:webHidden/>
              </w:rPr>
              <w:t>66</w:t>
            </w:r>
            <w:r w:rsidR="00CB75A1">
              <w:rPr>
                <w:noProof/>
                <w:webHidden/>
              </w:rPr>
              <w:fldChar w:fldCharType="end"/>
            </w:r>
          </w:hyperlink>
        </w:p>
        <w:p w:rsidR="00CB75A1" w:rsidRDefault="005C4ABE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82140" w:history="1">
            <w:r w:rsidR="00CB75A1" w:rsidRPr="00FF0FD4">
              <w:rPr>
                <w:rStyle w:val="Hyperlink"/>
                <w:rFonts w:ascii="Courier New" w:hAnsi="Courier New" w:cs="Courier New"/>
                <w:noProof/>
              </w:rPr>
              <w:t>6.2 upload.html</w:t>
            </w:r>
            <w:r w:rsidR="00CB75A1">
              <w:rPr>
                <w:noProof/>
                <w:webHidden/>
              </w:rPr>
              <w:tab/>
            </w:r>
            <w:r w:rsidR="00CB75A1">
              <w:rPr>
                <w:noProof/>
                <w:webHidden/>
              </w:rPr>
              <w:fldChar w:fldCharType="begin"/>
            </w:r>
            <w:r w:rsidR="00CB75A1">
              <w:rPr>
                <w:noProof/>
                <w:webHidden/>
              </w:rPr>
              <w:instrText xml:space="preserve"> PAGEREF _Toc445482140 \h </w:instrText>
            </w:r>
            <w:r w:rsidR="00CB75A1">
              <w:rPr>
                <w:noProof/>
                <w:webHidden/>
              </w:rPr>
            </w:r>
            <w:r w:rsidR="00CB75A1">
              <w:rPr>
                <w:noProof/>
                <w:webHidden/>
              </w:rPr>
              <w:fldChar w:fldCharType="separate"/>
            </w:r>
            <w:r w:rsidR="008E5751">
              <w:rPr>
                <w:noProof/>
                <w:webHidden/>
              </w:rPr>
              <w:t>71</w:t>
            </w:r>
            <w:r w:rsidR="00CB75A1">
              <w:rPr>
                <w:noProof/>
                <w:webHidden/>
              </w:rPr>
              <w:fldChar w:fldCharType="end"/>
            </w:r>
          </w:hyperlink>
        </w:p>
        <w:p w:rsidR="00CB75A1" w:rsidRDefault="005C4ABE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82141" w:history="1">
            <w:r w:rsidR="00CB75A1" w:rsidRPr="00FF0FD4">
              <w:rPr>
                <w:rStyle w:val="Hyperlink"/>
                <w:rFonts w:ascii="Courier New" w:hAnsi="Courier New" w:cs="Courier New"/>
                <w:noProof/>
              </w:rPr>
              <w:t>6.3 main.css</w:t>
            </w:r>
            <w:r w:rsidR="00CB75A1">
              <w:rPr>
                <w:noProof/>
                <w:webHidden/>
              </w:rPr>
              <w:tab/>
            </w:r>
            <w:r w:rsidR="00CB75A1">
              <w:rPr>
                <w:noProof/>
                <w:webHidden/>
              </w:rPr>
              <w:fldChar w:fldCharType="begin"/>
            </w:r>
            <w:r w:rsidR="00CB75A1">
              <w:rPr>
                <w:noProof/>
                <w:webHidden/>
              </w:rPr>
              <w:instrText xml:space="preserve"> PAGEREF _Toc445482141 \h </w:instrText>
            </w:r>
            <w:r w:rsidR="00CB75A1">
              <w:rPr>
                <w:noProof/>
                <w:webHidden/>
              </w:rPr>
            </w:r>
            <w:r w:rsidR="00CB75A1">
              <w:rPr>
                <w:noProof/>
                <w:webHidden/>
              </w:rPr>
              <w:fldChar w:fldCharType="separate"/>
            </w:r>
            <w:r w:rsidR="008E5751">
              <w:rPr>
                <w:noProof/>
                <w:webHidden/>
              </w:rPr>
              <w:t>72</w:t>
            </w:r>
            <w:r w:rsidR="00CB75A1">
              <w:rPr>
                <w:noProof/>
                <w:webHidden/>
              </w:rPr>
              <w:fldChar w:fldCharType="end"/>
            </w:r>
          </w:hyperlink>
        </w:p>
        <w:p w:rsidR="00CB75A1" w:rsidRDefault="005C4ABE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82142" w:history="1">
            <w:r w:rsidR="00CB75A1" w:rsidRPr="00FF0FD4">
              <w:rPr>
                <w:rStyle w:val="Hyperlink"/>
                <w:rFonts w:ascii="Courier New" w:hAnsi="Courier New" w:cs="Courier New"/>
                <w:noProof/>
              </w:rPr>
              <w:t>6.4 main.js</w:t>
            </w:r>
            <w:r w:rsidR="00CB75A1">
              <w:rPr>
                <w:noProof/>
                <w:webHidden/>
              </w:rPr>
              <w:tab/>
            </w:r>
            <w:r w:rsidR="00CB75A1">
              <w:rPr>
                <w:noProof/>
                <w:webHidden/>
              </w:rPr>
              <w:fldChar w:fldCharType="begin"/>
            </w:r>
            <w:r w:rsidR="00CB75A1">
              <w:rPr>
                <w:noProof/>
                <w:webHidden/>
              </w:rPr>
              <w:instrText xml:space="preserve"> PAGEREF _Toc445482142 \h </w:instrText>
            </w:r>
            <w:r w:rsidR="00CB75A1">
              <w:rPr>
                <w:noProof/>
                <w:webHidden/>
              </w:rPr>
            </w:r>
            <w:r w:rsidR="00CB75A1">
              <w:rPr>
                <w:noProof/>
                <w:webHidden/>
              </w:rPr>
              <w:fldChar w:fldCharType="separate"/>
            </w:r>
            <w:r w:rsidR="008E5751">
              <w:rPr>
                <w:noProof/>
                <w:webHidden/>
              </w:rPr>
              <w:t>72</w:t>
            </w:r>
            <w:r w:rsidR="00CB75A1">
              <w:rPr>
                <w:noProof/>
                <w:webHidden/>
              </w:rPr>
              <w:fldChar w:fldCharType="end"/>
            </w:r>
          </w:hyperlink>
        </w:p>
        <w:p w:rsidR="00CB75A1" w:rsidRDefault="005C4ABE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82143" w:history="1">
            <w:r w:rsidR="00CB75A1" w:rsidRPr="00FF0FD4">
              <w:rPr>
                <w:rStyle w:val="Hyperlink"/>
                <w:rFonts w:ascii="Courier New" w:hAnsi="Courier New" w:cs="Courier New"/>
                <w:noProof/>
              </w:rPr>
              <w:t>6.5 operation.php</w:t>
            </w:r>
            <w:r w:rsidR="00CB75A1">
              <w:rPr>
                <w:noProof/>
                <w:webHidden/>
              </w:rPr>
              <w:tab/>
            </w:r>
            <w:r w:rsidR="00CB75A1">
              <w:rPr>
                <w:noProof/>
                <w:webHidden/>
              </w:rPr>
              <w:fldChar w:fldCharType="begin"/>
            </w:r>
            <w:r w:rsidR="00CB75A1">
              <w:rPr>
                <w:noProof/>
                <w:webHidden/>
              </w:rPr>
              <w:instrText xml:space="preserve"> PAGEREF _Toc445482143 \h </w:instrText>
            </w:r>
            <w:r w:rsidR="00CB75A1">
              <w:rPr>
                <w:noProof/>
                <w:webHidden/>
              </w:rPr>
            </w:r>
            <w:r w:rsidR="00CB75A1">
              <w:rPr>
                <w:noProof/>
                <w:webHidden/>
              </w:rPr>
              <w:fldChar w:fldCharType="separate"/>
            </w:r>
            <w:r w:rsidR="008E5751">
              <w:rPr>
                <w:noProof/>
                <w:webHidden/>
              </w:rPr>
              <w:t>86</w:t>
            </w:r>
            <w:r w:rsidR="00CB75A1">
              <w:rPr>
                <w:noProof/>
                <w:webHidden/>
              </w:rPr>
              <w:fldChar w:fldCharType="end"/>
            </w:r>
          </w:hyperlink>
        </w:p>
        <w:p w:rsidR="00CB75A1" w:rsidRDefault="005C4ABE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82144" w:history="1">
            <w:r w:rsidR="00CB75A1" w:rsidRPr="00FF0FD4">
              <w:rPr>
                <w:rStyle w:val="Hyperlink"/>
                <w:rFonts w:ascii="Courier New" w:hAnsi="Courier New" w:cs="Courier New"/>
                <w:noProof/>
              </w:rPr>
              <w:t>6.6 upload.php</w:t>
            </w:r>
            <w:r w:rsidR="00CB75A1">
              <w:rPr>
                <w:noProof/>
                <w:webHidden/>
              </w:rPr>
              <w:tab/>
            </w:r>
            <w:r w:rsidR="00CB75A1">
              <w:rPr>
                <w:noProof/>
                <w:webHidden/>
              </w:rPr>
              <w:fldChar w:fldCharType="begin"/>
            </w:r>
            <w:r w:rsidR="00CB75A1">
              <w:rPr>
                <w:noProof/>
                <w:webHidden/>
              </w:rPr>
              <w:instrText xml:space="preserve"> PAGEREF _Toc445482144 \h </w:instrText>
            </w:r>
            <w:r w:rsidR="00CB75A1">
              <w:rPr>
                <w:noProof/>
                <w:webHidden/>
              </w:rPr>
            </w:r>
            <w:r w:rsidR="00CB75A1">
              <w:rPr>
                <w:noProof/>
                <w:webHidden/>
              </w:rPr>
              <w:fldChar w:fldCharType="separate"/>
            </w:r>
            <w:r w:rsidR="008E5751">
              <w:rPr>
                <w:noProof/>
                <w:webHidden/>
              </w:rPr>
              <w:t>99</w:t>
            </w:r>
            <w:r w:rsidR="00CB75A1">
              <w:rPr>
                <w:noProof/>
                <w:webHidden/>
              </w:rPr>
              <w:fldChar w:fldCharType="end"/>
            </w:r>
          </w:hyperlink>
        </w:p>
        <w:p w:rsidR="00CB75A1" w:rsidRDefault="005C4ABE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82145" w:history="1">
            <w:r w:rsidR="00CB75A1" w:rsidRPr="00FF0FD4">
              <w:rPr>
                <w:rStyle w:val="Hyperlink"/>
                <w:rFonts w:ascii="Courier New" w:hAnsi="Courier New" w:cs="Courier New"/>
                <w:noProof/>
              </w:rPr>
              <w:t>6.7. db.php</w:t>
            </w:r>
            <w:r w:rsidR="00CB75A1">
              <w:rPr>
                <w:noProof/>
                <w:webHidden/>
              </w:rPr>
              <w:tab/>
            </w:r>
            <w:r w:rsidR="00CB75A1">
              <w:rPr>
                <w:noProof/>
                <w:webHidden/>
              </w:rPr>
              <w:fldChar w:fldCharType="begin"/>
            </w:r>
            <w:r w:rsidR="00CB75A1">
              <w:rPr>
                <w:noProof/>
                <w:webHidden/>
              </w:rPr>
              <w:instrText xml:space="preserve"> PAGEREF _Toc445482145 \h </w:instrText>
            </w:r>
            <w:r w:rsidR="00CB75A1">
              <w:rPr>
                <w:noProof/>
                <w:webHidden/>
              </w:rPr>
            </w:r>
            <w:r w:rsidR="00CB75A1">
              <w:rPr>
                <w:noProof/>
                <w:webHidden/>
              </w:rPr>
              <w:fldChar w:fldCharType="separate"/>
            </w:r>
            <w:r w:rsidR="008E5751">
              <w:rPr>
                <w:noProof/>
                <w:webHidden/>
              </w:rPr>
              <w:t>100</w:t>
            </w:r>
            <w:r w:rsidR="00CB75A1">
              <w:rPr>
                <w:noProof/>
                <w:webHidden/>
              </w:rPr>
              <w:fldChar w:fldCharType="end"/>
            </w:r>
          </w:hyperlink>
        </w:p>
        <w:p w:rsidR="00CB75A1" w:rsidRDefault="005C4ABE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82146" w:history="1">
            <w:r w:rsidR="00CB75A1" w:rsidRPr="00FF0FD4">
              <w:rPr>
                <w:rStyle w:val="Hyperlink"/>
                <w:rFonts w:ascii="Courier New" w:hAnsi="Courier New" w:cs="Courier New"/>
                <w:noProof/>
              </w:rPr>
              <w:t>6.8 admin.php</w:t>
            </w:r>
            <w:r w:rsidR="00CB75A1">
              <w:rPr>
                <w:noProof/>
                <w:webHidden/>
              </w:rPr>
              <w:tab/>
            </w:r>
            <w:r w:rsidR="00CB75A1">
              <w:rPr>
                <w:noProof/>
                <w:webHidden/>
              </w:rPr>
              <w:fldChar w:fldCharType="begin"/>
            </w:r>
            <w:r w:rsidR="00CB75A1">
              <w:rPr>
                <w:noProof/>
                <w:webHidden/>
              </w:rPr>
              <w:instrText xml:space="preserve"> PAGEREF _Toc445482146 \h </w:instrText>
            </w:r>
            <w:r w:rsidR="00CB75A1">
              <w:rPr>
                <w:noProof/>
                <w:webHidden/>
              </w:rPr>
            </w:r>
            <w:r w:rsidR="00CB75A1">
              <w:rPr>
                <w:noProof/>
                <w:webHidden/>
              </w:rPr>
              <w:fldChar w:fldCharType="separate"/>
            </w:r>
            <w:r w:rsidR="008E5751">
              <w:rPr>
                <w:noProof/>
                <w:webHidden/>
              </w:rPr>
              <w:t>100</w:t>
            </w:r>
            <w:r w:rsidR="00CB75A1">
              <w:rPr>
                <w:noProof/>
                <w:webHidden/>
              </w:rPr>
              <w:fldChar w:fldCharType="end"/>
            </w:r>
          </w:hyperlink>
        </w:p>
        <w:p w:rsidR="00CB75A1" w:rsidRDefault="005C4ABE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82147" w:history="1">
            <w:r w:rsidR="00CB75A1" w:rsidRPr="00FF0FD4">
              <w:rPr>
                <w:rStyle w:val="Hyperlink"/>
                <w:rFonts w:ascii="Courier New" w:hAnsi="Courier New" w:cs="Courier New"/>
                <w:noProof/>
              </w:rPr>
              <w:t>7 Screenshots</w:t>
            </w:r>
            <w:r w:rsidR="00CB75A1">
              <w:rPr>
                <w:noProof/>
                <w:webHidden/>
              </w:rPr>
              <w:tab/>
            </w:r>
            <w:r w:rsidR="00CB75A1">
              <w:rPr>
                <w:noProof/>
                <w:webHidden/>
              </w:rPr>
              <w:fldChar w:fldCharType="begin"/>
            </w:r>
            <w:r w:rsidR="00CB75A1">
              <w:rPr>
                <w:noProof/>
                <w:webHidden/>
              </w:rPr>
              <w:instrText xml:space="preserve"> PAGEREF _Toc445482147 \h </w:instrText>
            </w:r>
            <w:r w:rsidR="00CB75A1">
              <w:rPr>
                <w:noProof/>
                <w:webHidden/>
              </w:rPr>
            </w:r>
            <w:r w:rsidR="00CB75A1">
              <w:rPr>
                <w:noProof/>
                <w:webHidden/>
              </w:rPr>
              <w:fldChar w:fldCharType="separate"/>
            </w:r>
            <w:r w:rsidR="008E5751">
              <w:rPr>
                <w:noProof/>
                <w:webHidden/>
              </w:rPr>
              <w:t>101</w:t>
            </w:r>
            <w:r w:rsidR="00CB75A1">
              <w:rPr>
                <w:noProof/>
                <w:webHidden/>
              </w:rPr>
              <w:fldChar w:fldCharType="end"/>
            </w:r>
          </w:hyperlink>
        </w:p>
        <w:p w:rsidR="00CB75A1" w:rsidRDefault="005C4ABE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82148" w:history="1">
            <w:r w:rsidR="00CB75A1" w:rsidRPr="00FF0FD4">
              <w:rPr>
                <w:rStyle w:val="Hyperlink"/>
                <w:rFonts w:ascii="Courier New" w:hAnsi="Courier New" w:cs="Courier New"/>
                <w:noProof/>
              </w:rPr>
              <w:t>References</w:t>
            </w:r>
            <w:r w:rsidR="00CB75A1">
              <w:rPr>
                <w:noProof/>
                <w:webHidden/>
              </w:rPr>
              <w:tab/>
            </w:r>
            <w:r w:rsidR="00CB75A1">
              <w:rPr>
                <w:noProof/>
                <w:webHidden/>
              </w:rPr>
              <w:fldChar w:fldCharType="begin"/>
            </w:r>
            <w:r w:rsidR="00CB75A1">
              <w:rPr>
                <w:noProof/>
                <w:webHidden/>
              </w:rPr>
              <w:instrText xml:space="preserve"> PAGEREF _Toc445482148 \h </w:instrText>
            </w:r>
            <w:r w:rsidR="00CB75A1">
              <w:rPr>
                <w:noProof/>
                <w:webHidden/>
              </w:rPr>
            </w:r>
            <w:r w:rsidR="00CB75A1">
              <w:rPr>
                <w:noProof/>
                <w:webHidden/>
              </w:rPr>
              <w:fldChar w:fldCharType="separate"/>
            </w:r>
            <w:r w:rsidR="008E5751">
              <w:rPr>
                <w:noProof/>
                <w:webHidden/>
              </w:rPr>
              <w:t>104</w:t>
            </w:r>
            <w:r w:rsidR="00CB75A1">
              <w:rPr>
                <w:noProof/>
                <w:webHidden/>
              </w:rPr>
              <w:fldChar w:fldCharType="end"/>
            </w:r>
          </w:hyperlink>
        </w:p>
        <w:p w:rsidR="008B71B8" w:rsidRPr="0065567C" w:rsidRDefault="008B71B8">
          <w:pPr>
            <w:rPr>
              <w:rFonts w:ascii="Courier New" w:hAnsi="Courier New" w:cs="Courier New"/>
            </w:rPr>
          </w:pPr>
          <w:r w:rsidRPr="0065567C">
            <w:rPr>
              <w:rFonts w:ascii="Courier New" w:hAnsi="Courier New" w:cs="Courier New"/>
              <w:b/>
              <w:bCs/>
              <w:noProof/>
            </w:rPr>
            <w:fldChar w:fldCharType="end"/>
          </w:r>
        </w:p>
      </w:sdtContent>
    </w:sdt>
    <w:p w:rsidR="0065567C" w:rsidRDefault="0065567C" w:rsidP="0065567C"/>
    <w:p w:rsidR="0065567C" w:rsidRDefault="0065567C" w:rsidP="0065567C"/>
    <w:p w:rsidR="0065567C" w:rsidRDefault="0065567C" w:rsidP="0065567C"/>
    <w:p w:rsidR="0065567C" w:rsidRDefault="0065567C" w:rsidP="0065567C"/>
    <w:p w:rsidR="0065567C" w:rsidRDefault="0065567C" w:rsidP="0065567C"/>
    <w:p w:rsidR="0065567C" w:rsidRDefault="0065567C" w:rsidP="0065567C"/>
    <w:p w:rsidR="0065567C" w:rsidRDefault="0065567C" w:rsidP="0065567C"/>
    <w:p w:rsidR="0065567C" w:rsidRDefault="0065567C" w:rsidP="0065567C"/>
    <w:p w:rsidR="0065567C" w:rsidRDefault="0065567C" w:rsidP="0065567C"/>
    <w:p w:rsidR="0065567C" w:rsidRDefault="0065567C" w:rsidP="0065567C"/>
    <w:p w:rsidR="0065567C" w:rsidRDefault="0065567C" w:rsidP="0065567C"/>
    <w:p w:rsidR="0065567C" w:rsidRDefault="0065567C" w:rsidP="0065567C"/>
    <w:p w:rsidR="0065567C" w:rsidRDefault="0065567C" w:rsidP="0065567C"/>
    <w:p w:rsidR="0065567C" w:rsidRDefault="0065567C" w:rsidP="0065567C"/>
    <w:p w:rsidR="0065567C" w:rsidRDefault="0065567C" w:rsidP="0065567C"/>
    <w:p w:rsidR="0065567C" w:rsidRDefault="0065567C" w:rsidP="0065567C"/>
    <w:p w:rsidR="0065567C" w:rsidRDefault="0065567C" w:rsidP="0065567C"/>
    <w:p w:rsidR="0065567C" w:rsidRDefault="0065567C" w:rsidP="0065567C"/>
    <w:p w:rsidR="0065567C" w:rsidRDefault="0065567C" w:rsidP="0065567C"/>
    <w:p w:rsidR="0065567C" w:rsidRDefault="0065567C" w:rsidP="0065567C"/>
    <w:p w:rsidR="0065567C" w:rsidRDefault="0065567C" w:rsidP="0065567C"/>
    <w:p w:rsidR="0065567C" w:rsidRDefault="0065567C" w:rsidP="0065567C"/>
    <w:p w:rsidR="0065567C" w:rsidRDefault="0065567C" w:rsidP="0065567C"/>
    <w:p w:rsidR="0065567C" w:rsidRDefault="0065567C" w:rsidP="0065567C"/>
    <w:p w:rsidR="0065567C" w:rsidRDefault="0065567C" w:rsidP="0065567C"/>
    <w:p w:rsidR="0065567C" w:rsidRDefault="0065567C" w:rsidP="0065567C"/>
    <w:p w:rsidR="0065567C" w:rsidRDefault="0065567C" w:rsidP="0065567C"/>
    <w:p w:rsidR="0065567C" w:rsidRDefault="0065567C" w:rsidP="0065567C">
      <w:pPr>
        <w:jc w:val="center"/>
        <w:rPr>
          <w:rFonts w:ascii="Courier New" w:hAnsi="Courier New" w:cs="Courier New"/>
        </w:rPr>
      </w:pPr>
    </w:p>
    <w:p w:rsidR="0065567C" w:rsidRDefault="0065567C" w:rsidP="0065567C">
      <w:pPr>
        <w:jc w:val="center"/>
        <w:rPr>
          <w:rFonts w:ascii="Courier New" w:hAnsi="Courier New" w:cs="Courier New"/>
        </w:rPr>
      </w:pPr>
    </w:p>
    <w:p w:rsidR="0065567C" w:rsidRDefault="0065567C" w:rsidP="0065567C">
      <w:pPr>
        <w:jc w:val="center"/>
        <w:rPr>
          <w:rFonts w:ascii="Courier New" w:hAnsi="Courier New" w:cs="Courier New"/>
        </w:rPr>
      </w:pPr>
    </w:p>
    <w:p w:rsidR="0065567C" w:rsidRDefault="0065567C" w:rsidP="0065567C">
      <w:pPr>
        <w:jc w:val="center"/>
        <w:rPr>
          <w:rFonts w:ascii="Courier New" w:hAnsi="Courier New" w:cs="Courier New"/>
        </w:rPr>
      </w:pPr>
    </w:p>
    <w:p w:rsidR="0065567C" w:rsidRDefault="0065567C" w:rsidP="0065567C">
      <w:pPr>
        <w:jc w:val="center"/>
        <w:rPr>
          <w:rFonts w:ascii="Courier New" w:hAnsi="Courier New" w:cs="Courier New"/>
        </w:rPr>
      </w:pPr>
    </w:p>
    <w:p w:rsidR="0065567C" w:rsidRDefault="0065567C" w:rsidP="0065567C">
      <w:pPr>
        <w:jc w:val="center"/>
        <w:rPr>
          <w:rFonts w:ascii="Courier New" w:hAnsi="Courier New" w:cs="Courier New"/>
        </w:rPr>
      </w:pPr>
    </w:p>
    <w:p w:rsidR="0065567C" w:rsidRDefault="0065567C" w:rsidP="0065567C">
      <w:pPr>
        <w:jc w:val="center"/>
        <w:rPr>
          <w:rFonts w:ascii="Courier New" w:hAnsi="Courier New" w:cs="Courier New"/>
        </w:rPr>
      </w:pPr>
    </w:p>
    <w:p w:rsidR="0065567C" w:rsidRDefault="0065567C" w:rsidP="0065567C">
      <w:pPr>
        <w:jc w:val="center"/>
        <w:rPr>
          <w:rFonts w:ascii="Courier New" w:hAnsi="Courier New" w:cs="Courier New"/>
        </w:rPr>
      </w:pPr>
    </w:p>
    <w:p w:rsidR="0065567C" w:rsidRDefault="0065567C" w:rsidP="0065567C">
      <w:pPr>
        <w:jc w:val="center"/>
        <w:rPr>
          <w:rFonts w:ascii="Courier New" w:hAnsi="Courier New" w:cs="Courier New"/>
        </w:rPr>
      </w:pPr>
    </w:p>
    <w:p w:rsidR="0065567C" w:rsidRDefault="0065567C" w:rsidP="0065567C">
      <w:pPr>
        <w:jc w:val="center"/>
        <w:rPr>
          <w:rFonts w:ascii="Courier New" w:hAnsi="Courier New" w:cs="Courier New"/>
        </w:rPr>
      </w:pPr>
    </w:p>
    <w:p w:rsidR="0065567C" w:rsidRDefault="0065567C" w:rsidP="0065567C">
      <w:pPr>
        <w:jc w:val="center"/>
        <w:rPr>
          <w:rFonts w:ascii="Courier New" w:hAnsi="Courier New" w:cs="Courier New"/>
        </w:rPr>
      </w:pPr>
    </w:p>
    <w:p w:rsidR="0065567C" w:rsidRDefault="0065567C" w:rsidP="0065567C">
      <w:pPr>
        <w:jc w:val="center"/>
        <w:rPr>
          <w:rFonts w:ascii="Courier New" w:hAnsi="Courier New" w:cs="Courier New"/>
        </w:rPr>
      </w:pPr>
    </w:p>
    <w:p w:rsidR="0065567C" w:rsidRDefault="0065567C" w:rsidP="0065567C">
      <w:pPr>
        <w:jc w:val="center"/>
        <w:rPr>
          <w:rFonts w:ascii="Courier New" w:hAnsi="Courier New" w:cs="Courier New"/>
        </w:rPr>
      </w:pPr>
    </w:p>
    <w:p w:rsidR="0065567C" w:rsidRDefault="0065567C" w:rsidP="0065567C">
      <w:pPr>
        <w:jc w:val="center"/>
      </w:pPr>
      <w:r w:rsidRPr="0065567C">
        <w:rPr>
          <w:rFonts w:ascii="Courier New" w:hAnsi="Courier New" w:cs="Courier New"/>
        </w:rPr>
        <w:t>THIS PAGE INTENTIONALLY LEFT BLANK</w:t>
      </w:r>
    </w:p>
    <w:p w:rsidR="0065567C" w:rsidRDefault="0065567C" w:rsidP="0065567C"/>
    <w:p w:rsidR="0065567C" w:rsidRDefault="0065567C" w:rsidP="0065567C"/>
    <w:p w:rsidR="0065567C" w:rsidRDefault="0065567C" w:rsidP="0065567C"/>
    <w:p w:rsidR="0065567C" w:rsidRDefault="0065567C" w:rsidP="0065567C"/>
    <w:p w:rsidR="0065567C" w:rsidRDefault="0065567C" w:rsidP="0065567C"/>
    <w:p w:rsidR="0065567C" w:rsidRDefault="0065567C" w:rsidP="0065567C"/>
    <w:p w:rsidR="0065567C" w:rsidRDefault="0065567C" w:rsidP="0065567C"/>
    <w:p w:rsidR="0065567C" w:rsidRDefault="0065567C" w:rsidP="0065567C"/>
    <w:p w:rsidR="0065567C" w:rsidRDefault="0065567C" w:rsidP="0065567C"/>
    <w:p w:rsidR="0065567C" w:rsidRDefault="0065567C" w:rsidP="0065567C"/>
    <w:p w:rsidR="0065567C" w:rsidRDefault="0065567C" w:rsidP="0065567C"/>
    <w:p w:rsidR="0065567C" w:rsidRDefault="0065567C" w:rsidP="0065567C"/>
    <w:p w:rsidR="0065567C" w:rsidRDefault="0065567C" w:rsidP="0065567C"/>
    <w:p w:rsidR="008B71B8" w:rsidRPr="0065567C" w:rsidRDefault="00F873AF" w:rsidP="00F873AF">
      <w:pPr>
        <w:pStyle w:val="Heading1"/>
        <w:rPr>
          <w:rFonts w:ascii="Courier New" w:hAnsi="Courier New" w:cs="Courier New"/>
        </w:rPr>
      </w:pPr>
      <w:bookmarkStart w:id="1" w:name="_Toc445482083"/>
      <w:r w:rsidRPr="0065567C">
        <w:rPr>
          <w:rFonts w:ascii="Courier New" w:hAnsi="Courier New" w:cs="Courier New"/>
        </w:rPr>
        <w:lastRenderedPageBreak/>
        <w:t>Abstract</w:t>
      </w:r>
      <w:bookmarkEnd w:id="1"/>
    </w:p>
    <w:p w:rsidR="00AA3F24" w:rsidRPr="0065567C" w:rsidRDefault="00B936D0" w:rsidP="00B936D0">
      <w:p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t xml:space="preserve">Pet Sign In is a web application to sign in pets at a work environment.  The idea behind this </w:t>
      </w:r>
      <w:r w:rsidR="0042135F" w:rsidRPr="0065567C">
        <w:rPr>
          <w:rFonts w:ascii="Courier New" w:hAnsi="Courier New" w:cs="Courier New"/>
        </w:rPr>
        <w:t>web application is to</w:t>
      </w:r>
      <w:r w:rsidR="00AA3F24" w:rsidRPr="0065567C">
        <w:rPr>
          <w:rFonts w:ascii="Courier New" w:hAnsi="Courier New" w:cs="Courier New"/>
        </w:rPr>
        <w:t xml:space="preserve"> do two things:</w:t>
      </w:r>
    </w:p>
    <w:p w:rsidR="00AA3F24" w:rsidRPr="0065567C" w:rsidRDefault="00AA3F24" w:rsidP="00AA3F24">
      <w:pPr>
        <w:pStyle w:val="ListParagraph"/>
        <w:numPr>
          <w:ilvl w:val="0"/>
          <w:numId w:val="22"/>
        </w:num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t>Anyone with a pet will be required to abide to the pet policy.</w:t>
      </w:r>
    </w:p>
    <w:p w:rsidR="00B82EF9" w:rsidRPr="0065567C" w:rsidRDefault="00AA3F24" w:rsidP="00AA3F24">
      <w:pPr>
        <w:pStyle w:val="ListParagraph"/>
        <w:numPr>
          <w:ilvl w:val="0"/>
          <w:numId w:val="22"/>
        </w:num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t xml:space="preserve">Keep </w:t>
      </w:r>
      <w:r w:rsidR="005D7CED" w:rsidRPr="0065567C">
        <w:rPr>
          <w:rFonts w:ascii="Courier New" w:hAnsi="Courier New" w:cs="Courier New"/>
        </w:rPr>
        <w:t xml:space="preserve">an </w:t>
      </w:r>
      <w:r w:rsidRPr="0065567C">
        <w:rPr>
          <w:rFonts w:ascii="Courier New" w:hAnsi="Courier New" w:cs="Courier New"/>
        </w:rPr>
        <w:t xml:space="preserve">audit trail on </w:t>
      </w:r>
      <w:r w:rsidR="005D7CED" w:rsidRPr="0065567C">
        <w:rPr>
          <w:rFonts w:ascii="Courier New" w:hAnsi="Courier New" w:cs="Courier New"/>
        </w:rPr>
        <w:t>the pets and their owners.</w:t>
      </w:r>
    </w:p>
    <w:p w:rsidR="003F33AF" w:rsidRPr="0065567C" w:rsidRDefault="00F873AF" w:rsidP="00F873AF">
      <w:pPr>
        <w:pStyle w:val="Heading1"/>
        <w:rPr>
          <w:rFonts w:ascii="Courier New" w:hAnsi="Courier New" w:cs="Courier New"/>
        </w:rPr>
      </w:pPr>
      <w:bookmarkStart w:id="2" w:name="_Toc445482084"/>
      <w:r w:rsidRPr="0065567C">
        <w:rPr>
          <w:rFonts w:ascii="Courier New" w:hAnsi="Courier New" w:cs="Courier New"/>
        </w:rPr>
        <w:t>Introduction</w:t>
      </w:r>
      <w:bookmarkEnd w:id="2"/>
    </w:p>
    <w:p w:rsidR="005E0F79" w:rsidRPr="0065567C" w:rsidRDefault="005E0F79" w:rsidP="00F873AF">
      <w:pPr>
        <w:pStyle w:val="Heading2"/>
        <w:rPr>
          <w:rFonts w:ascii="Courier New" w:hAnsi="Courier New" w:cs="Courier New"/>
        </w:rPr>
      </w:pPr>
      <w:bookmarkStart w:id="3" w:name="_Toc445482085"/>
      <w:r w:rsidRPr="0065567C">
        <w:rPr>
          <w:rFonts w:ascii="Courier New" w:hAnsi="Courier New" w:cs="Courier New"/>
        </w:rPr>
        <w:t>2.1 Background</w:t>
      </w:r>
      <w:bookmarkEnd w:id="3"/>
    </w:p>
    <w:p w:rsidR="003173B5" w:rsidRPr="0065567C" w:rsidRDefault="003173B5" w:rsidP="00B936D0">
      <w:p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t>At my old job pet friendly, we were required do the following:</w:t>
      </w:r>
    </w:p>
    <w:p w:rsidR="003173B5" w:rsidRPr="0065567C" w:rsidRDefault="003173B5" w:rsidP="003173B5">
      <w:pPr>
        <w:pStyle w:val="ListParagraph"/>
        <w:numPr>
          <w:ilvl w:val="0"/>
          <w:numId w:val="23"/>
        </w:num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t>Fill in a form about our pets</w:t>
      </w:r>
    </w:p>
    <w:p w:rsidR="003173B5" w:rsidRPr="0065567C" w:rsidRDefault="003173B5" w:rsidP="003173B5">
      <w:pPr>
        <w:pStyle w:val="ListParagraph"/>
        <w:numPr>
          <w:ilvl w:val="0"/>
          <w:numId w:val="23"/>
        </w:num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t>Send the pet documentation to the Human Resource team for approval</w:t>
      </w:r>
    </w:p>
    <w:p w:rsidR="003173B5" w:rsidRPr="0065567C" w:rsidRDefault="003173B5" w:rsidP="003173B5">
      <w:pPr>
        <w:pStyle w:val="ListParagraph"/>
        <w:numPr>
          <w:ilvl w:val="0"/>
          <w:numId w:val="23"/>
        </w:num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t>Once approved, the front desk would require us to fill out a form requiring the following:</w:t>
      </w:r>
    </w:p>
    <w:p w:rsidR="003173B5" w:rsidRPr="0065567C" w:rsidRDefault="003173B5" w:rsidP="003173B5">
      <w:pPr>
        <w:pStyle w:val="ListParagraph"/>
        <w:numPr>
          <w:ilvl w:val="1"/>
          <w:numId w:val="23"/>
        </w:num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t>Name</w:t>
      </w:r>
    </w:p>
    <w:p w:rsidR="003173B5" w:rsidRPr="0065567C" w:rsidRDefault="003173B5" w:rsidP="003173B5">
      <w:pPr>
        <w:pStyle w:val="ListParagraph"/>
        <w:numPr>
          <w:ilvl w:val="1"/>
          <w:numId w:val="23"/>
        </w:num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t>Pet’s Name</w:t>
      </w:r>
    </w:p>
    <w:p w:rsidR="003173B5" w:rsidRPr="0065567C" w:rsidRDefault="003173B5" w:rsidP="003173B5">
      <w:pPr>
        <w:pStyle w:val="ListParagraph"/>
        <w:numPr>
          <w:ilvl w:val="1"/>
          <w:numId w:val="23"/>
        </w:num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t>Shots up to date check</w:t>
      </w:r>
    </w:p>
    <w:p w:rsidR="003173B5" w:rsidRPr="0065567C" w:rsidRDefault="003173B5" w:rsidP="003173B5">
      <w:pPr>
        <w:pStyle w:val="ListParagraph"/>
        <w:numPr>
          <w:ilvl w:val="1"/>
          <w:numId w:val="23"/>
        </w:num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t>Understanding of the dog policy</w:t>
      </w:r>
    </w:p>
    <w:p w:rsidR="003173B5" w:rsidRPr="0065567C" w:rsidRDefault="003173B5" w:rsidP="003173B5">
      <w:pPr>
        <w:pStyle w:val="ListParagraph"/>
        <w:numPr>
          <w:ilvl w:val="1"/>
          <w:numId w:val="23"/>
        </w:num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t>Signature</w:t>
      </w:r>
    </w:p>
    <w:p w:rsidR="003173B5" w:rsidRPr="0065567C" w:rsidRDefault="003173B5" w:rsidP="003173B5">
      <w:p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t>I got tired of doing the same process over and over so I thought of making a web application that requires minimum work from Human Resource, wasted paper and stress free.</w:t>
      </w:r>
    </w:p>
    <w:p w:rsidR="003F33AF" w:rsidRPr="0065567C" w:rsidRDefault="005E0F79" w:rsidP="00F873AF">
      <w:pPr>
        <w:pStyle w:val="Heading2"/>
        <w:rPr>
          <w:rFonts w:ascii="Courier New" w:hAnsi="Courier New" w:cs="Courier New"/>
        </w:rPr>
      </w:pPr>
      <w:bookmarkStart w:id="4" w:name="_Toc445482086"/>
      <w:r w:rsidRPr="0065567C">
        <w:rPr>
          <w:rFonts w:ascii="Courier New" w:hAnsi="Courier New" w:cs="Courier New"/>
        </w:rPr>
        <w:t>2.2</w:t>
      </w:r>
      <w:r w:rsidR="003F33AF" w:rsidRPr="0065567C">
        <w:rPr>
          <w:rFonts w:ascii="Courier New" w:hAnsi="Courier New" w:cs="Courier New"/>
        </w:rPr>
        <w:t xml:space="preserve"> </w:t>
      </w:r>
      <w:r w:rsidR="00AA1A4D" w:rsidRPr="0065567C">
        <w:rPr>
          <w:rFonts w:ascii="Courier New" w:hAnsi="Courier New" w:cs="Courier New"/>
        </w:rPr>
        <w:t>Goal</w:t>
      </w:r>
      <w:r w:rsidR="00D54043" w:rsidRPr="0065567C">
        <w:rPr>
          <w:rFonts w:ascii="Courier New" w:hAnsi="Courier New" w:cs="Courier New"/>
        </w:rPr>
        <w:t>s and Objectives</w:t>
      </w:r>
      <w:bookmarkEnd w:id="4"/>
    </w:p>
    <w:p w:rsidR="00F873AF" w:rsidRPr="0065567C" w:rsidRDefault="00B936D0" w:rsidP="008F2BB6">
      <w:p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t xml:space="preserve">This project’s goal is to </w:t>
      </w:r>
      <w:r w:rsidR="00214768" w:rsidRPr="0065567C">
        <w:rPr>
          <w:rFonts w:ascii="Courier New" w:hAnsi="Courier New" w:cs="Courier New"/>
        </w:rPr>
        <w:t>simplify</w:t>
      </w:r>
      <w:r w:rsidRPr="0065567C">
        <w:rPr>
          <w:rFonts w:ascii="Courier New" w:hAnsi="Courier New" w:cs="Courier New"/>
        </w:rPr>
        <w:t xml:space="preserve"> the process of getting yo</w:t>
      </w:r>
      <w:r w:rsidR="00214768" w:rsidRPr="0065567C">
        <w:rPr>
          <w:rFonts w:ascii="Courier New" w:hAnsi="Courier New" w:cs="Courier New"/>
        </w:rPr>
        <w:t>ur dog registered and signed in.</w:t>
      </w:r>
    </w:p>
    <w:p w:rsidR="00B45DAC" w:rsidRPr="0065567C" w:rsidRDefault="00214768" w:rsidP="00963B79">
      <w:pPr>
        <w:pStyle w:val="ListParagraph"/>
        <w:numPr>
          <w:ilvl w:val="0"/>
          <w:numId w:val="11"/>
        </w:num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t>A</w:t>
      </w:r>
      <w:r w:rsidR="005E3153" w:rsidRPr="0065567C">
        <w:rPr>
          <w:rFonts w:ascii="Courier New" w:hAnsi="Courier New" w:cs="Courier New"/>
        </w:rPr>
        <w:t>n employee</w:t>
      </w:r>
      <w:r w:rsidRPr="0065567C">
        <w:rPr>
          <w:rFonts w:ascii="Courier New" w:hAnsi="Courier New" w:cs="Courier New"/>
        </w:rPr>
        <w:t xml:space="preserve"> can</w:t>
      </w:r>
      <w:r w:rsidR="006F23F0" w:rsidRPr="0065567C">
        <w:rPr>
          <w:rFonts w:ascii="Courier New" w:hAnsi="Courier New" w:cs="Courier New"/>
        </w:rPr>
        <w:t>:</w:t>
      </w:r>
    </w:p>
    <w:p w:rsidR="00EA3CB4" w:rsidRPr="0065567C" w:rsidRDefault="006F23F0" w:rsidP="00B45DAC">
      <w:pPr>
        <w:pStyle w:val="ListParagraph"/>
        <w:numPr>
          <w:ilvl w:val="1"/>
          <w:numId w:val="11"/>
        </w:num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t>Create an account</w:t>
      </w:r>
    </w:p>
    <w:p w:rsidR="005E3153" w:rsidRPr="0065567C" w:rsidRDefault="005E3153" w:rsidP="00B45DAC">
      <w:pPr>
        <w:pStyle w:val="ListParagraph"/>
        <w:numPr>
          <w:ilvl w:val="1"/>
          <w:numId w:val="11"/>
        </w:num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t>Sign into their account once activated</w:t>
      </w:r>
    </w:p>
    <w:p w:rsidR="00B45DAC" w:rsidRPr="0065567C" w:rsidRDefault="005E3153" w:rsidP="00B45DAC">
      <w:pPr>
        <w:pStyle w:val="ListParagraph"/>
        <w:numPr>
          <w:ilvl w:val="1"/>
          <w:numId w:val="11"/>
        </w:num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t>Sign in their pet(s)</w:t>
      </w:r>
    </w:p>
    <w:p w:rsidR="008701CF" w:rsidRPr="0065567C" w:rsidRDefault="00A13931" w:rsidP="008F2F0F">
      <w:pPr>
        <w:pStyle w:val="ListParagraph"/>
        <w:numPr>
          <w:ilvl w:val="1"/>
          <w:numId w:val="11"/>
        </w:num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t>View their account activities</w:t>
      </w:r>
    </w:p>
    <w:p w:rsidR="005E3153" w:rsidRPr="0065567C" w:rsidRDefault="005E3153" w:rsidP="008F2F0F">
      <w:pPr>
        <w:pStyle w:val="ListParagraph"/>
        <w:numPr>
          <w:ilvl w:val="1"/>
          <w:numId w:val="11"/>
        </w:num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t>Change their password</w:t>
      </w:r>
    </w:p>
    <w:p w:rsidR="005E3153" w:rsidRPr="0065567C" w:rsidRDefault="005E3153" w:rsidP="008F2F0F">
      <w:pPr>
        <w:pStyle w:val="ListParagraph"/>
        <w:numPr>
          <w:ilvl w:val="1"/>
          <w:numId w:val="11"/>
        </w:num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t>Reset their password</w:t>
      </w:r>
    </w:p>
    <w:p w:rsidR="00B45DAC" w:rsidRPr="0065567C" w:rsidRDefault="00214768" w:rsidP="00B45DAC">
      <w:pPr>
        <w:pStyle w:val="ListParagraph"/>
        <w:numPr>
          <w:ilvl w:val="0"/>
          <w:numId w:val="11"/>
        </w:num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t xml:space="preserve">An </w:t>
      </w:r>
      <w:r w:rsidR="00B936D0" w:rsidRPr="0065567C">
        <w:rPr>
          <w:rFonts w:ascii="Courier New" w:hAnsi="Courier New" w:cs="Courier New"/>
        </w:rPr>
        <w:t>employee</w:t>
      </w:r>
      <w:r w:rsidRPr="0065567C">
        <w:rPr>
          <w:rFonts w:ascii="Courier New" w:hAnsi="Courier New" w:cs="Courier New"/>
        </w:rPr>
        <w:t xml:space="preserve"> </w:t>
      </w:r>
      <w:r w:rsidR="005E3153" w:rsidRPr="0065567C">
        <w:rPr>
          <w:rFonts w:ascii="Courier New" w:hAnsi="Courier New" w:cs="Courier New"/>
        </w:rPr>
        <w:t xml:space="preserve">administrator </w:t>
      </w:r>
      <w:r w:rsidRPr="0065567C">
        <w:rPr>
          <w:rFonts w:ascii="Courier New" w:hAnsi="Courier New" w:cs="Courier New"/>
        </w:rPr>
        <w:t>can</w:t>
      </w:r>
      <w:r w:rsidR="006F23F0" w:rsidRPr="0065567C">
        <w:rPr>
          <w:rFonts w:ascii="Courier New" w:hAnsi="Courier New" w:cs="Courier New"/>
        </w:rPr>
        <w:t>:</w:t>
      </w:r>
    </w:p>
    <w:p w:rsidR="000D364A" w:rsidRPr="0065567C" w:rsidRDefault="005E3153" w:rsidP="00B45DAC">
      <w:pPr>
        <w:pStyle w:val="ListParagraph"/>
        <w:numPr>
          <w:ilvl w:val="1"/>
          <w:numId w:val="11"/>
        </w:num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t xml:space="preserve">Manage </w:t>
      </w:r>
      <w:r w:rsidR="008F2F0F" w:rsidRPr="0065567C">
        <w:rPr>
          <w:rFonts w:ascii="Courier New" w:hAnsi="Courier New" w:cs="Courier New"/>
        </w:rPr>
        <w:t>accounts</w:t>
      </w:r>
    </w:p>
    <w:p w:rsidR="0061001F" w:rsidRPr="0065567C" w:rsidRDefault="008F2F0F" w:rsidP="0061001F">
      <w:pPr>
        <w:pStyle w:val="ListParagraph"/>
        <w:numPr>
          <w:ilvl w:val="2"/>
          <w:numId w:val="11"/>
        </w:num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t>Enable an account</w:t>
      </w:r>
    </w:p>
    <w:p w:rsidR="008F2F0F" w:rsidRPr="0065567C" w:rsidRDefault="008F2F0F" w:rsidP="0061001F">
      <w:pPr>
        <w:pStyle w:val="ListParagraph"/>
        <w:numPr>
          <w:ilvl w:val="2"/>
          <w:numId w:val="11"/>
        </w:num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t>Disable an account</w:t>
      </w:r>
    </w:p>
    <w:p w:rsidR="008F2F0F" w:rsidRPr="0065567C" w:rsidRDefault="008F2F0F" w:rsidP="0061001F">
      <w:pPr>
        <w:pStyle w:val="ListParagraph"/>
        <w:numPr>
          <w:ilvl w:val="2"/>
          <w:numId w:val="11"/>
        </w:num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t>Enable a pet</w:t>
      </w:r>
    </w:p>
    <w:p w:rsidR="008F2F0F" w:rsidRPr="0065567C" w:rsidRDefault="008F2F0F" w:rsidP="0061001F">
      <w:pPr>
        <w:pStyle w:val="ListParagraph"/>
        <w:numPr>
          <w:ilvl w:val="2"/>
          <w:numId w:val="11"/>
        </w:num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t>Disable a pet</w:t>
      </w:r>
    </w:p>
    <w:p w:rsidR="008F2F0F" w:rsidRPr="0065567C" w:rsidRDefault="008F2F0F" w:rsidP="0061001F">
      <w:pPr>
        <w:pStyle w:val="ListParagraph"/>
        <w:numPr>
          <w:ilvl w:val="2"/>
          <w:numId w:val="11"/>
        </w:num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t>Update a pet’s name</w:t>
      </w:r>
    </w:p>
    <w:p w:rsidR="008F2F0F" w:rsidRPr="0065567C" w:rsidRDefault="008F2F0F" w:rsidP="0061001F">
      <w:pPr>
        <w:pStyle w:val="ListParagraph"/>
        <w:numPr>
          <w:ilvl w:val="2"/>
          <w:numId w:val="11"/>
        </w:num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t>Update a pet’s breed</w:t>
      </w:r>
    </w:p>
    <w:p w:rsidR="008F2F0F" w:rsidRPr="0065567C" w:rsidRDefault="008F2F0F" w:rsidP="008F2F0F">
      <w:pPr>
        <w:pStyle w:val="ListParagraph"/>
        <w:numPr>
          <w:ilvl w:val="2"/>
          <w:numId w:val="11"/>
        </w:num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lastRenderedPageBreak/>
        <w:t>Update a pet’s gender</w:t>
      </w:r>
    </w:p>
    <w:p w:rsidR="008F2F0F" w:rsidRPr="0065567C" w:rsidRDefault="008F2F0F" w:rsidP="008F2F0F">
      <w:pPr>
        <w:pStyle w:val="ListParagraph"/>
        <w:numPr>
          <w:ilvl w:val="1"/>
          <w:numId w:val="11"/>
        </w:num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t>Manage breeds</w:t>
      </w:r>
    </w:p>
    <w:p w:rsidR="008F2F0F" w:rsidRPr="0065567C" w:rsidRDefault="008F2F0F" w:rsidP="008F2F0F">
      <w:pPr>
        <w:pStyle w:val="ListParagraph"/>
        <w:numPr>
          <w:ilvl w:val="2"/>
          <w:numId w:val="11"/>
        </w:num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t>Update a breed’s name</w:t>
      </w:r>
    </w:p>
    <w:p w:rsidR="008F2F0F" w:rsidRPr="0065567C" w:rsidRDefault="008F2F0F" w:rsidP="008F2F0F">
      <w:pPr>
        <w:pStyle w:val="ListParagraph"/>
        <w:numPr>
          <w:ilvl w:val="2"/>
          <w:numId w:val="11"/>
        </w:num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t>Add a breed</w:t>
      </w:r>
    </w:p>
    <w:p w:rsidR="008F2F0F" w:rsidRPr="0065567C" w:rsidRDefault="008F2F0F" w:rsidP="008F2F0F">
      <w:pPr>
        <w:pStyle w:val="ListParagraph"/>
        <w:numPr>
          <w:ilvl w:val="1"/>
          <w:numId w:val="11"/>
        </w:num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t>View their account activities.</w:t>
      </w:r>
    </w:p>
    <w:p w:rsidR="008F2F0F" w:rsidRPr="0065567C" w:rsidRDefault="008F2F0F" w:rsidP="008F2F0F">
      <w:pPr>
        <w:pStyle w:val="ListParagraph"/>
        <w:numPr>
          <w:ilvl w:val="1"/>
          <w:numId w:val="11"/>
        </w:num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t>Change their password</w:t>
      </w:r>
    </w:p>
    <w:p w:rsidR="005E3153" w:rsidRPr="0065567C" w:rsidRDefault="008F2F0F" w:rsidP="008F2F0F">
      <w:pPr>
        <w:pStyle w:val="ListParagraph"/>
        <w:numPr>
          <w:ilvl w:val="1"/>
          <w:numId w:val="11"/>
        </w:num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t>Reset their password</w:t>
      </w:r>
    </w:p>
    <w:p w:rsidR="000D364A" w:rsidRPr="0065567C" w:rsidRDefault="000D364A" w:rsidP="000D364A">
      <w:pPr>
        <w:pStyle w:val="ListParagraph"/>
        <w:numPr>
          <w:ilvl w:val="0"/>
          <w:numId w:val="11"/>
        </w:num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t xml:space="preserve">A </w:t>
      </w:r>
      <w:r w:rsidR="00BC12D6" w:rsidRPr="0065567C">
        <w:rPr>
          <w:rFonts w:ascii="Courier New" w:hAnsi="Courier New" w:cs="Courier New"/>
        </w:rPr>
        <w:t>server</w:t>
      </w:r>
      <w:r w:rsidRPr="0065567C">
        <w:rPr>
          <w:rFonts w:ascii="Courier New" w:hAnsi="Courier New" w:cs="Courier New"/>
        </w:rPr>
        <w:t xml:space="preserve"> administrator</w:t>
      </w:r>
      <w:r w:rsidR="00CD239F" w:rsidRPr="0065567C">
        <w:rPr>
          <w:rFonts w:ascii="Courier New" w:hAnsi="Courier New" w:cs="Courier New"/>
        </w:rPr>
        <w:t xml:space="preserve"> can:</w:t>
      </w:r>
    </w:p>
    <w:p w:rsidR="0003482C" w:rsidRPr="0065567C" w:rsidRDefault="00CD239F" w:rsidP="0003482C">
      <w:pPr>
        <w:pStyle w:val="ListParagraph"/>
        <w:numPr>
          <w:ilvl w:val="1"/>
          <w:numId w:val="11"/>
        </w:num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t>View the website’s code errors</w:t>
      </w:r>
    </w:p>
    <w:p w:rsidR="00CD239F" w:rsidRPr="0065567C" w:rsidRDefault="008F2F0F" w:rsidP="008F2F0F">
      <w:pPr>
        <w:pStyle w:val="ListParagraph"/>
        <w:numPr>
          <w:ilvl w:val="1"/>
          <w:numId w:val="11"/>
        </w:num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t>Add administrator</w:t>
      </w:r>
    </w:p>
    <w:p w:rsidR="008F2F0F" w:rsidRPr="0065567C" w:rsidRDefault="008F2F0F" w:rsidP="008F2F0F">
      <w:pPr>
        <w:pStyle w:val="ListParagraph"/>
        <w:numPr>
          <w:ilvl w:val="1"/>
          <w:numId w:val="11"/>
        </w:num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t>Upload pet policy</w:t>
      </w:r>
    </w:p>
    <w:p w:rsidR="0009615F" w:rsidRPr="0065567C" w:rsidRDefault="0009615F" w:rsidP="006C3F06">
      <w:p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t xml:space="preserve">The following is a list of opportunities this product will bring to </w:t>
      </w:r>
      <w:r w:rsidR="000A7389" w:rsidRPr="0065567C">
        <w:rPr>
          <w:rFonts w:ascii="Courier New" w:hAnsi="Courier New" w:cs="Courier New"/>
        </w:rPr>
        <w:t>dog friendly places</w:t>
      </w:r>
      <w:r w:rsidRPr="0065567C">
        <w:rPr>
          <w:rFonts w:ascii="Courier New" w:hAnsi="Courier New" w:cs="Courier New"/>
        </w:rPr>
        <w:t>:</w:t>
      </w:r>
    </w:p>
    <w:p w:rsidR="0009615F" w:rsidRPr="0065567C" w:rsidRDefault="0009615F" w:rsidP="00B45DAC">
      <w:pPr>
        <w:pStyle w:val="ListParagraph"/>
        <w:numPr>
          <w:ilvl w:val="0"/>
          <w:numId w:val="12"/>
        </w:num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t>Free to use</w:t>
      </w:r>
    </w:p>
    <w:p w:rsidR="00EA3CB4" w:rsidRPr="0065567C" w:rsidRDefault="00EA3CB4" w:rsidP="00B45DAC">
      <w:pPr>
        <w:pStyle w:val="ListParagraph"/>
        <w:numPr>
          <w:ilvl w:val="0"/>
          <w:numId w:val="12"/>
        </w:num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t>Mobile friendly website</w:t>
      </w:r>
    </w:p>
    <w:p w:rsidR="0009615F" w:rsidRPr="0065567C" w:rsidRDefault="00660FCF" w:rsidP="00B45DAC">
      <w:pPr>
        <w:pStyle w:val="ListParagraph"/>
        <w:numPr>
          <w:ilvl w:val="0"/>
          <w:numId w:val="12"/>
        </w:num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t>Strong audit trail</w:t>
      </w:r>
    </w:p>
    <w:p w:rsidR="0009615F" w:rsidRPr="0065567C" w:rsidRDefault="00660FCF" w:rsidP="00660FCF">
      <w:pPr>
        <w:pStyle w:val="ListParagraph"/>
        <w:numPr>
          <w:ilvl w:val="0"/>
          <w:numId w:val="12"/>
        </w:num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t>Fast pet sign in process</w:t>
      </w:r>
    </w:p>
    <w:p w:rsidR="0009615F" w:rsidRPr="0065567C" w:rsidRDefault="0009615F" w:rsidP="000D00EC">
      <w:pPr>
        <w:pStyle w:val="ListParagraph"/>
        <w:numPr>
          <w:ilvl w:val="0"/>
          <w:numId w:val="12"/>
        </w:num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t>Using latest security to protect data in transit</w:t>
      </w:r>
      <w:r w:rsidR="000D00EC" w:rsidRPr="0065567C">
        <w:rPr>
          <w:rFonts w:ascii="Courier New" w:hAnsi="Courier New" w:cs="Courier New"/>
        </w:rPr>
        <w:t xml:space="preserve"> and at rest</w:t>
      </w:r>
    </w:p>
    <w:p w:rsidR="003F33AF" w:rsidRPr="0065567C" w:rsidRDefault="005E0F79" w:rsidP="00FA38C3">
      <w:pPr>
        <w:pStyle w:val="Heading2"/>
        <w:rPr>
          <w:rFonts w:ascii="Courier New" w:hAnsi="Courier New" w:cs="Courier New"/>
        </w:rPr>
      </w:pPr>
      <w:bookmarkStart w:id="5" w:name="_Toc445482087"/>
      <w:r w:rsidRPr="0065567C">
        <w:rPr>
          <w:rFonts w:ascii="Courier New" w:hAnsi="Courier New" w:cs="Courier New"/>
        </w:rPr>
        <w:t>2.3</w:t>
      </w:r>
      <w:r w:rsidR="003F33AF" w:rsidRPr="0065567C">
        <w:rPr>
          <w:rFonts w:ascii="Courier New" w:hAnsi="Courier New" w:cs="Courier New"/>
        </w:rPr>
        <w:t xml:space="preserve"> Scope</w:t>
      </w:r>
      <w:bookmarkEnd w:id="5"/>
    </w:p>
    <w:p w:rsidR="000F6F2B" w:rsidRPr="0065567C" w:rsidRDefault="00FF3F06" w:rsidP="00854DC3">
      <w:p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t xml:space="preserve">This website </w:t>
      </w:r>
      <w:r w:rsidR="00227681">
        <w:rPr>
          <w:rFonts w:ascii="Courier New" w:hAnsi="Courier New" w:cs="Courier New"/>
        </w:rPr>
        <w:t>(</w:t>
      </w:r>
      <w:r w:rsidR="00227681" w:rsidRPr="004847F5">
        <w:rPr>
          <w:rFonts w:ascii="Courier New" w:hAnsi="Courier New" w:cs="Courier New"/>
        </w:rPr>
        <w:t>https://petsignin.alibkaba.com/petsignin/</w:t>
      </w:r>
      <w:r w:rsidR="00227681">
        <w:rPr>
          <w:rFonts w:ascii="Courier New" w:hAnsi="Courier New" w:cs="Courier New"/>
        </w:rPr>
        <w:t xml:space="preserve">) </w:t>
      </w:r>
      <w:r w:rsidRPr="0065567C">
        <w:rPr>
          <w:rFonts w:ascii="Courier New" w:hAnsi="Courier New" w:cs="Courier New"/>
        </w:rPr>
        <w:t xml:space="preserve">is </w:t>
      </w:r>
      <w:r w:rsidR="00273951" w:rsidRPr="0065567C">
        <w:rPr>
          <w:rFonts w:ascii="Courier New" w:hAnsi="Courier New" w:cs="Courier New"/>
        </w:rPr>
        <w:t>a p</w:t>
      </w:r>
      <w:r w:rsidR="00EA3CB4" w:rsidRPr="0065567C">
        <w:rPr>
          <w:rFonts w:ascii="Courier New" w:hAnsi="Courier New" w:cs="Courier New"/>
        </w:rPr>
        <w:t>et sign in appl</w:t>
      </w:r>
      <w:r w:rsidR="00854DC3" w:rsidRPr="0065567C">
        <w:rPr>
          <w:rFonts w:ascii="Courier New" w:hAnsi="Courier New" w:cs="Courier New"/>
        </w:rPr>
        <w:t xml:space="preserve">ication </w:t>
      </w:r>
      <w:r w:rsidR="0003482C" w:rsidRPr="0065567C">
        <w:rPr>
          <w:rFonts w:ascii="Courier New" w:hAnsi="Courier New" w:cs="Courier New"/>
        </w:rPr>
        <w:t xml:space="preserve">installed in a pet friendly </w:t>
      </w:r>
      <w:r w:rsidR="00676F90" w:rsidRPr="0065567C">
        <w:rPr>
          <w:rFonts w:ascii="Courier New" w:hAnsi="Courier New" w:cs="Courier New"/>
        </w:rPr>
        <w:t>local environment</w:t>
      </w:r>
      <w:r w:rsidR="0003482C" w:rsidRPr="0065567C">
        <w:rPr>
          <w:rFonts w:ascii="Courier New" w:hAnsi="Courier New" w:cs="Courier New"/>
        </w:rPr>
        <w:t xml:space="preserve">.   It will only be accessible via the company’s intranet and not made available on the internet.  The </w:t>
      </w:r>
      <w:r w:rsidR="00273951" w:rsidRPr="0065567C">
        <w:rPr>
          <w:rFonts w:ascii="Courier New" w:hAnsi="Courier New" w:cs="Courier New"/>
        </w:rPr>
        <w:t>idea is to facilitate the sign in process of bringing in your pet to a pet friendly environment.</w:t>
      </w:r>
    </w:p>
    <w:p w:rsidR="00FA38C3" w:rsidRPr="0065567C" w:rsidRDefault="005E0F79" w:rsidP="00FA38C3">
      <w:pPr>
        <w:pStyle w:val="Heading2"/>
        <w:rPr>
          <w:rFonts w:ascii="Courier New" w:hAnsi="Courier New" w:cs="Courier New"/>
        </w:rPr>
      </w:pPr>
      <w:bookmarkStart w:id="6" w:name="_Toc445482088"/>
      <w:r w:rsidRPr="0065567C">
        <w:rPr>
          <w:rFonts w:ascii="Courier New" w:hAnsi="Courier New" w:cs="Courier New"/>
        </w:rPr>
        <w:t>2.</w:t>
      </w:r>
      <w:r w:rsidR="006B3558" w:rsidRPr="0065567C">
        <w:rPr>
          <w:rFonts w:ascii="Courier New" w:hAnsi="Courier New" w:cs="Courier New"/>
        </w:rPr>
        <w:t>4</w:t>
      </w:r>
      <w:r w:rsidR="00FA38C3" w:rsidRPr="0065567C">
        <w:rPr>
          <w:rFonts w:ascii="Courier New" w:hAnsi="Courier New" w:cs="Courier New"/>
        </w:rPr>
        <w:t xml:space="preserve"> Intended Audience</w:t>
      </w:r>
      <w:bookmarkEnd w:id="6"/>
    </w:p>
    <w:p w:rsidR="00B22F2C" w:rsidRPr="0065567C" w:rsidRDefault="00FB4635" w:rsidP="00B22F2C">
      <w:pPr>
        <w:spacing w:line="240" w:lineRule="auto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Individuals that have an understanding of </w:t>
      </w:r>
      <w:r w:rsidR="00227681">
        <w:rPr>
          <w:rFonts w:ascii="Courier New" w:hAnsi="Courier New" w:cs="Courier New"/>
        </w:rPr>
        <w:t>web applications and how to secure them.</w:t>
      </w:r>
    </w:p>
    <w:p w:rsidR="00FA38C3" w:rsidRPr="0065567C" w:rsidRDefault="006B3558" w:rsidP="00FA38C3">
      <w:pPr>
        <w:pStyle w:val="Heading2"/>
        <w:rPr>
          <w:rFonts w:ascii="Courier New" w:hAnsi="Courier New" w:cs="Courier New"/>
        </w:rPr>
      </w:pPr>
      <w:bookmarkStart w:id="7" w:name="_Toc445482089"/>
      <w:r w:rsidRPr="0065567C">
        <w:rPr>
          <w:rFonts w:ascii="Courier New" w:hAnsi="Courier New" w:cs="Courier New"/>
        </w:rPr>
        <w:t>2.5</w:t>
      </w:r>
      <w:r w:rsidR="00FA38C3" w:rsidRPr="0065567C">
        <w:rPr>
          <w:rFonts w:ascii="Courier New" w:hAnsi="Courier New" w:cs="Courier New"/>
        </w:rPr>
        <w:t xml:space="preserve"> Computer Application</w:t>
      </w:r>
      <w:bookmarkEnd w:id="7"/>
    </w:p>
    <w:p w:rsidR="00915848" w:rsidRPr="0065567C" w:rsidRDefault="00915848" w:rsidP="00915848">
      <w:pPr>
        <w:pStyle w:val="ListParagraph"/>
        <w:numPr>
          <w:ilvl w:val="0"/>
          <w:numId w:val="6"/>
        </w:num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t>Agent Ransack</w:t>
      </w:r>
    </w:p>
    <w:p w:rsidR="00915848" w:rsidRPr="0065567C" w:rsidRDefault="00915848" w:rsidP="00915848">
      <w:pPr>
        <w:pStyle w:val="ListParagraph"/>
        <w:numPr>
          <w:ilvl w:val="0"/>
          <w:numId w:val="6"/>
        </w:num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t>Fiddler4</w:t>
      </w:r>
    </w:p>
    <w:p w:rsidR="00915848" w:rsidRPr="0065567C" w:rsidRDefault="00915848" w:rsidP="00915848">
      <w:pPr>
        <w:pStyle w:val="ListParagraph"/>
        <w:numPr>
          <w:ilvl w:val="0"/>
          <w:numId w:val="6"/>
        </w:num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t>FileZilla</w:t>
      </w:r>
    </w:p>
    <w:p w:rsidR="00915848" w:rsidRPr="0065567C" w:rsidRDefault="00915848" w:rsidP="00915848">
      <w:pPr>
        <w:pStyle w:val="ListParagraph"/>
        <w:numPr>
          <w:ilvl w:val="0"/>
          <w:numId w:val="6"/>
        </w:num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t>Google Chrome</w:t>
      </w:r>
    </w:p>
    <w:p w:rsidR="00915848" w:rsidRPr="0065567C" w:rsidRDefault="00915848" w:rsidP="00915848">
      <w:pPr>
        <w:pStyle w:val="ListParagraph"/>
        <w:numPr>
          <w:ilvl w:val="0"/>
          <w:numId w:val="6"/>
        </w:num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t>Internet Explorer 11</w:t>
      </w:r>
    </w:p>
    <w:p w:rsidR="00915848" w:rsidRPr="0065567C" w:rsidRDefault="00915848" w:rsidP="00915848">
      <w:pPr>
        <w:pStyle w:val="ListParagraph"/>
        <w:numPr>
          <w:ilvl w:val="0"/>
          <w:numId w:val="6"/>
        </w:num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t>Microsoft Excel, PowerPoint, Visio and Word</w:t>
      </w:r>
    </w:p>
    <w:p w:rsidR="00915848" w:rsidRPr="0065567C" w:rsidRDefault="00915848" w:rsidP="00915848">
      <w:pPr>
        <w:pStyle w:val="ListParagraph"/>
        <w:numPr>
          <w:ilvl w:val="0"/>
          <w:numId w:val="6"/>
        </w:num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t>MySQL Workbench</w:t>
      </w:r>
    </w:p>
    <w:p w:rsidR="00915848" w:rsidRPr="0065567C" w:rsidRDefault="00915848" w:rsidP="00915848">
      <w:pPr>
        <w:pStyle w:val="ListParagraph"/>
        <w:numPr>
          <w:ilvl w:val="0"/>
          <w:numId w:val="6"/>
        </w:num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t>Notepad ++</w:t>
      </w:r>
    </w:p>
    <w:p w:rsidR="00915848" w:rsidRPr="0065567C" w:rsidRDefault="00915848" w:rsidP="00915848">
      <w:pPr>
        <w:pStyle w:val="ListParagraph"/>
        <w:numPr>
          <w:ilvl w:val="0"/>
          <w:numId w:val="6"/>
        </w:num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t>PuTTY</w:t>
      </w:r>
    </w:p>
    <w:p w:rsidR="000F6F2B" w:rsidRPr="0065567C" w:rsidRDefault="000F6F2B" w:rsidP="00915848">
      <w:pPr>
        <w:pStyle w:val="ListParagraph"/>
        <w:numPr>
          <w:ilvl w:val="0"/>
          <w:numId w:val="6"/>
        </w:num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t>IntelliJ Idea</w:t>
      </w:r>
    </w:p>
    <w:p w:rsidR="00FA38C3" w:rsidRPr="0065567C" w:rsidRDefault="006B3558" w:rsidP="00FA38C3">
      <w:pPr>
        <w:pStyle w:val="Heading2"/>
        <w:rPr>
          <w:rFonts w:ascii="Courier New" w:hAnsi="Courier New" w:cs="Courier New"/>
        </w:rPr>
      </w:pPr>
      <w:bookmarkStart w:id="8" w:name="_Toc445482090"/>
      <w:r w:rsidRPr="0065567C">
        <w:rPr>
          <w:rFonts w:ascii="Courier New" w:hAnsi="Courier New" w:cs="Courier New"/>
        </w:rPr>
        <w:t>2.6</w:t>
      </w:r>
      <w:r w:rsidR="00FA38C3" w:rsidRPr="0065567C">
        <w:rPr>
          <w:rFonts w:ascii="Courier New" w:hAnsi="Courier New" w:cs="Courier New"/>
        </w:rPr>
        <w:t xml:space="preserve"> Web Application</w:t>
      </w:r>
      <w:bookmarkEnd w:id="8"/>
    </w:p>
    <w:p w:rsidR="00915848" w:rsidRPr="0065567C" w:rsidRDefault="00915848" w:rsidP="00915848">
      <w:pPr>
        <w:pStyle w:val="ListParagraph"/>
        <w:numPr>
          <w:ilvl w:val="0"/>
          <w:numId w:val="5"/>
        </w:num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t>CPanel</w:t>
      </w:r>
      <w:r w:rsidR="00227681">
        <w:rPr>
          <w:rFonts w:ascii="Courier New" w:hAnsi="Courier New" w:cs="Courier New"/>
        </w:rPr>
        <w:t xml:space="preserve"> (hosting website, www.JustHost.com)</w:t>
      </w:r>
    </w:p>
    <w:p w:rsidR="00915848" w:rsidRPr="0065567C" w:rsidRDefault="00227681" w:rsidP="00915848">
      <w:pPr>
        <w:pStyle w:val="ListParagraph"/>
        <w:numPr>
          <w:ilvl w:val="0"/>
          <w:numId w:val="5"/>
        </w:numPr>
        <w:rPr>
          <w:rFonts w:ascii="Courier New" w:hAnsi="Courier New" w:cs="Courier New"/>
        </w:rPr>
      </w:pPr>
      <w:r>
        <w:rPr>
          <w:rFonts w:ascii="Courier New" w:hAnsi="Courier New" w:cs="Courier New"/>
        </w:rPr>
        <w:lastRenderedPageBreak/>
        <w:t>www.</w:t>
      </w:r>
      <w:r w:rsidR="00915848" w:rsidRPr="0065567C">
        <w:rPr>
          <w:rFonts w:ascii="Courier New" w:hAnsi="Courier New" w:cs="Courier New"/>
        </w:rPr>
        <w:t>Dropbox</w:t>
      </w:r>
      <w:r>
        <w:rPr>
          <w:rFonts w:ascii="Courier New" w:hAnsi="Courier New" w:cs="Courier New"/>
        </w:rPr>
        <w:t>.com</w:t>
      </w:r>
    </w:p>
    <w:p w:rsidR="00915848" w:rsidRPr="0065567C" w:rsidRDefault="00227681" w:rsidP="00915848">
      <w:pPr>
        <w:pStyle w:val="ListParagraph"/>
        <w:numPr>
          <w:ilvl w:val="0"/>
          <w:numId w:val="5"/>
        </w:numPr>
        <w:rPr>
          <w:rFonts w:ascii="Courier New" w:hAnsi="Courier New" w:cs="Courier New"/>
        </w:rPr>
      </w:pPr>
      <w:r>
        <w:rPr>
          <w:rFonts w:ascii="Courier New" w:hAnsi="Courier New" w:cs="Courier New"/>
        </w:rPr>
        <w:t>www.</w:t>
      </w:r>
      <w:r w:rsidR="00915848" w:rsidRPr="0065567C">
        <w:rPr>
          <w:rFonts w:ascii="Courier New" w:hAnsi="Courier New" w:cs="Courier New"/>
        </w:rPr>
        <w:t>GitHub</w:t>
      </w:r>
      <w:r>
        <w:rPr>
          <w:rFonts w:ascii="Courier New" w:hAnsi="Courier New" w:cs="Courier New"/>
        </w:rPr>
        <w:t>.com</w:t>
      </w:r>
    </w:p>
    <w:p w:rsidR="00915848" w:rsidRPr="0065567C" w:rsidRDefault="00915848" w:rsidP="00915848">
      <w:pPr>
        <w:pStyle w:val="ListParagraph"/>
        <w:numPr>
          <w:ilvl w:val="0"/>
          <w:numId w:val="5"/>
        </w:num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t>JSFiddle</w:t>
      </w:r>
    </w:p>
    <w:p w:rsidR="00915848" w:rsidRPr="0065567C" w:rsidRDefault="00227681" w:rsidP="00915848">
      <w:pPr>
        <w:pStyle w:val="ListParagraph"/>
        <w:numPr>
          <w:ilvl w:val="0"/>
          <w:numId w:val="5"/>
        </w:numPr>
        <w:rPr>
          <w:rFonts w:ascii="Courier New" w:hAnsi="Courier New" w:cs="Courier New"/>
        </w:rPr>
      </w:pPr>
      <w:r>
        <w:rPr>
          <w:rFonts w:ascii="Courier New" w:hAnsi="Courier New" w:cs="Courier New"/>
        </w:rPr>
        <w:t>www.</w:t>
      </w:r>
      <w:r w:rsidR="00915848" w:rsidRPr="0065567C">
        <w:rPr>
          <w:rFonts w:ascii="Courier New" w:hAnsi="Courier New" w:cs="Courier New"/>
        </w:rPr>
        <w:t>Runnables</w:t>
      </w:r>
      <w:r>
        <w:rPr>
          <w:rFonts w:ascii="Courier New" w:hAnsi="Courier New" w:cs="Courier New"/>
        </w:rPr>
        <w:t>.com</w:t>
      </w:r>
    </w:p>
    <w:p w:rsidR="00FA38C3" w:rsidRPr="0065567C" w:rsidRDefault="006B3558" w:rsidP="00FA38C3">
      <w:pPr>
        <w:pStyle w:val="Heading2"/>
        <w:rPr>
          <w:rFonts w:ascii="Courier New" w:hAnsi="Courier New" w:cs="Courier New"/>
        </w:rPr>
      </w:pPr>
      <w:bookmarkStart w:id="9" w:name="_Toc445482091"/>
      <w:r w:rsidRPr="0065567C">
        <w:rPr>
          <w:rFonts w:ascii="Courier New" w:hAnsi="Courier New" w:cs="Courier New"/>
        </w:rPr>
        <w:t>2.7</w:t>
      </w:r>
      <w:r w:rsidR="00FA38C3" w:rsidRPr="0065567C">
        <w:rPr>
          <w:rFonts w:ascii="Courier New" w:hAnsi="Courier New" w:cs="Courier New"/>
        </w:rPr>
        <w:t xml:space="preserve"> Languages</w:t>
      </w:r>
      <w:bookmarkEnd w:id="9"/>
    </w:p>
    <w:p w:rsidR="00915848" w:rsidRPr="0065567C" w:rsidRDefault="00915848" w:rsidP="00915848">
      <w:pPr>
        <w:pStyle w:val="ListParagraph"/>
        <w:numPr>
          <w:ilvl w:val="0"/>
          <w:numId w:val="3"/>
        </w:num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t>HTML 5</w:t>
      </w:r>
    </w:p>
    <w:p w:rsidR="00915848" w:rsidRPr="0065567C" w:rsidRDefault="00915848" w:rsidP="00915848">
      <w:pPr>
        <w:pStyle w:val="ListParagraph"/>
        <w:numPr>
          <w:ilvl w:val="0"/>
          <w:numId w:val="3"/>
        </w:num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t>JavaScript</w:t>
      </w:r>
    </w:p>
    <w:p w:rsidR="00915848" w:rsidRPr="0065567C" w:rsidRDefault="00915848" w:rsidP="00915848">
      <w:pPr>
        <w:pStyle w:val="ListParagraph"/>
        <w:numPr>
          <w:ilvl w:val="0"/>
          <w:numId w:val="3"/>
        </w:num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t>PHP</w:t>
      </w:r>
    </w:p>
    <w:p w:rsidR="00915848" w:rsidRPr="0065567C" w:rsidRDefault="00915848" w:rsidP="00915848">
      <w:pPr>
        <w:pStyle w:val="ListParagraph"/>
        <w:numPr>
          <w:ilvl w:val="0"/>
          <w:numId w:val="3"/>
        </w:num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t>MySQL</w:t>
      </w:r>
    </w:p>
    <w:p w:rsidR="00FA38C3" w:rsidRPr="0065567C" w:rsidRDefault="006B3558" w:rsidP="00FA38C3">
      <w:pPr>
        <w:pStyle w:val="Heading2"/>
        <w:rPr>
          <w:rFonts w:ascii="Courier New" w:hAnsi="Courier New" w:cs="Courier New"/>
        </w:rPr>
      </w:pPr>
      <w:bookmarkStart w:id="10" w:name="_Toc445482092"/>
      <w:r w:rsidRPr="0065567C">
        <w:rPr>
          <w:rFonts w:ascii="Courier New" w:hAnsi="Courier New" w:cs="Courier New"/>
        </w:rPr>
        <w:t>2.8</w:t>
      </w:r>
      <w:r w:rsidR="00FA38C3" w:rsidRPr="0065567C">
        <w:rPr>
          <w:rFonts w:ascii="Courier New" w:hAnsi="Courier New" w:cs="Courier New"/>
        </w:rPr>
        <w:t xml:space="preserve"> Libraries</w:t>
      </w:r>
      <w:bookmarkEnd w:id="10"/>
    </w:p>
    <w:p w:rsidR="00915848" w:rsidRPr="0065567C" w:rsidRDefault="00915848" w:rsidP="00915848">
      <w:pPr>
        <w:pStyle w:val="ListParagraph"/>
        <w:numPr>
          <w:ilvl w:val="0"/>
          <w:numId w:val="4"/>
        </w:num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t>Bootstrap</w:t>
      </w:r>
    </w:p>
    <w:p w:rsidR="00915848" w:rsidRPr="0065567C" w:rsidRDefault="00915848" w:rsidP="00915848">
      <w:pPr>
        <w:pStyle w:val="ListParagraph"/>
        <w:numPr>
          <w:ilvl w:val="0"/>
          <w:numId w:val="4"/>
        </w:num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t>jQuery</w:t>
      </w:r>
    </w:p>
    <w:p w:rsidR="00915848" w:rsidRPr="0065567C" w:rsidRDefault="00915848" w:rsidP="00915848">
      <w:pPr>
        <w:pStyle w:val="ListParagraph"/>
        <w:numPr>
          <w:ilvl w:val="0"/>
          <w:numId w:val="4"/>
        </w:num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t>Joyride</w:t>
      </w:r>
    </w:p>
    <w:p w:rsidR="00FA38C3" w:rsidRPr="0065567C" w:rsidRDefault="00FA38C3" w:rsidP="00FA38C3">
      <w:pPr>
        <w:pStyle w:val="Heading1"/>
        <w:rPr>
          <w:rFonts w:ascii="Courier New" w:hAnsi="Courier New" w:cs="Courier New"/>
        </w:rPr>
      </w:pPr>
      <w:bookmarkStart w:id="11" w:name="_Toc445482093"/>
      <w:r w:rsidRPr="0065567C">
        <w:rPr>
          <w:rFonts w:ascii="Courier New" w:hAnsi="Courier New" w:cs="Courier New"/>
        </w:rPr>
        <w:t>3 Analysis Overview</w:t>
      </w:r>
      <w:bookmarkEnd w:id="11"/>
    </w:p>
    <w:p w:rsidR="00FA38C3" w:rsidRPr="0065567C" w:rsidRDefault="00FA38C3" w:rsidP="00FA38C3">
      <w:pPr>
        <w:pStyle w:val="Heading2"/>
        <w:rPr>
          <w:rFonts w:ascii="Courier New" w:hAnsi="Courier New" w:cs="Courier New"/>
        </w:rPr>
      </w:pPr>
      <w:bookmarkStart w:id="12" w:name="_Toc445482094"/>
      <w:r w:rsidRPr="0065567C">
        <w:rPr>
          <w:rFonts w:ascii="Courier New" w:hAnsi="Courier New" w:cs="Courier New"/>
        </w:rPr>
        <w:t>3.</w:t>
      </w:r>
      <w:r w:rsidR="00E57952" w:rsidRPr="0065567C">
        <w:rPr>
          <w:rFonts w:ascii="Courier New" w:hAnsi="Courier New" w:cs="Courier New"/>
        </w:rPr>
        <w:t>1</w:t>
      </w:r>
      <w:r w:rsidRPr="0065567C">
        <w:rPr>
          <w:rFonts w:ascii="Courier New" w:hAnsi="Courier New" w:cs="Courier New"/>
        </w:rPr>
        <w:t xml:space="preserve"> Assumptions, Dependencies and Constraints</w:t>
      </w:r>
      <w:bookmarkEnd w:id="12"/>
    </w:p>
    <w:p w:rsidR="006361A7" w:rsidRPr="0065567C" w:rsidRDefault="006361A7" w:rsidP="006361A7">
      <w:p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t>The availability of the website will depend on the service availability of the hosting company.</w:t>
      </w:r>
    </w:p>
    <w:p w:rsidR="00BC12D6" w:rsidRPr="0065567C" w:rsidRDefault="00BC12D6" w:rsidP="006361A7">
      <w:p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t>The confidentiality of the website will depend on how well the intran</w:t>
      </w:r>
      <w:r w:rsidR="005B45A6" w:rsidRPr="0065567C">
        <w:rPr>
          <w:rFonts w:ascii="Courier New" w:hAnsi="Courier New" w:cs="Courier New"/>
        </w:rPr>
        <w:t>et infrastructure of the company</w:t>
      </w:r>
      <w:r w:rsidRPr="0065567C">
        <w:rPr>
          <w:rFonts w:ascii="Courier New" w:hAnsi="Courier New" w:cs="Courier New"/>
        </w:rPr>
        <w:t>.</w:t>
      </w:r>
    </w:p>
    <w:p w:rsidR="00BC12D6" w:rsidRPr="0065567C" w:rsidRDefault="00BC12D6" w:rsidP="006361A7">
      <w:p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t>The integrity of the website will depend on how secure the database and the host sever is as well as the server and database administrators.</w:t>
      </w:r>
    </w:p>
    <w:p w:rsidR="005B45A6" w:rsidRPr="0065567C" w:rsidRDefault="005B45A6" w:rsidP="006361A7">
      <w:p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t>The below is the password for two directories.</w:t>
      </w:r>
    </w:p>
    <w:tbl>
      <w:tblPr>
        <w:tblStyle w:val="ListTable4"/>
        <w:tblW w:w="0" w:type="auto"/>
        <w:tblLayout w:type="fixed"/>
        <w:tblLook w:val="04A0" w:firstRow="1" w:lastRow="0" w:firstColumn="1" w:lastColumn="0" w:noHBand="0" w:noVBand="1"/>
      </w:tblPr>
      <w:tblGrid>
        <w:gridCol w:w="6115"/>
        <w:gridCol w:w="1548"/>
        <w:gridCol w:w="1687"/>
      </w:tblGrid>
      <w:tr w:rsidR="005B45A6" w:rsidRPr="0065567C" w:rsidTr="006C28E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115" w:type="dxa"/>
          </w:tcPr>
          <w:p w:rsidR="005B45A6" w:rsidRPr="0065567C" w:rsidRDefault="005B45A6" w:rsidP="006361A7">
            <w:pPr>
              <w:rPr>
                <w:rFonts w:ascii="Courier New" w:hAnsi="Courier New" w:cs="Courier New"/>
              </w:rPr>
            </w:pPr>
            <w:r w:rsidRPr="0065567C">
              <w:rPr>
                <w:rFonts w:ascii="Courier New" w:hAnsi="Courier New" w:cs="Courier New"/>
              </w:rPr>
              <w:t>URL</w:t>
            </w:r>
          </w:p>
        </w:tc>
        <w:tc>
          <w:tcPr>
            <w:tcW w:w="1548" w:type="dxa"/>
          </w:tcPr>
          <w:p w:rsidR="005B45A6" w:rsidRPr="0065567C" w:rsidRDefault="005B45A6" w:rsidP="006361A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 w:rsidRPr="0065567C">
              <w:rPr>
                <w:rFonts w:ascii="Courier New" w:hAnsi="Courier New" w:cs="Courier New"/>
              </w:rPr>
              <w:t>User name</w:t>
            </w:r>
          </w:p>
        </w:tc>
        <w:tc>
          <w:tcPr>
            <w:tcW w:w="1687" w:type="dxa"/>
          </w:tcPr>
          <w:p w:rsidR="005B45A6" w:rsidRPr="0065567C" w:rsidRDefault="005B45A6" w:rsidP="006361A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 w:rsidRPr="0065567C">
              <w:rPr>
                <w:rFonts w:ascii="Courier New" w:hAnsi="Courier New" w:cs="Courier New"/>
              </w:rPr>
              <w:t>password</w:t>
            </w:r>
          </w:p>
        </w:tc>
      </w:tr>
      <w:tr w:rsidR="005B45A6" w:rsidRPr="0065567C" w:rsidTr="006C28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115" w:type="dxa"/>
          </w:tcPr>
          <w:p w:rsidR="005B45A6" w:rsidRPr="0065567C" w:rsidRDefault="005B45A6" w:rsidP="006361A7">
            <w:pPr>
              <w:rPr>
                <w:rFonts w:ascii="Courier New" w:hAnsi="Courier New" w:cs="Courier New"/>
                <w:sz w:val="18"/>
                <w:szCs w:val="18"/>
              </w:rPr>
            </w:pPr>
            <w:r w:rsidRPr="0065567C">
              <w:rPr>
                <w:rFonts w:ascii="Courier New" w:hAnsi="Courier New" w:cs="Courier New"/>
                <w:sz w:val="18"/>
                <w:szCs w:val="18"/>
              </w:rPr>
              <w:t>https://petsignin.alibkaba.com/petsignin/uploads/</w:t>
            </w:r>
          </w:p>
        </w:tc>
        <w:tc>
          <w:tcPr>
            <w:tcW w:w="1548" w:type="dxa"/>
          </w:tcPr>
          <w:p w:rsidR="005B45A6" w:rsidRPr="0065567C" w:rsidRDefault="005B45A6" w:rsidP="006361A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18"/>
                <w:szCs w:val="18"/>
              </w:rPr>
            </w:pPr>
            <w:r w:rsidRPr="0065567C">
              <w:rPr>
                <w:rFonts w:ascii="Courier New" w:hAnsi="Courier New" w:cs="Courier New"/>
                <w:sz w:val="18"/>
                <w:szCs w:val="18"/>
              </w:rPr>
              <w:t>admin</w:t>
            </w:r>
          </w:p>
        </w:tc>
        <w:tc>
          <w:tcPr>
            <w:tcW w:w="1687" w:type="dxa"/>
          </w:tcPr>
          <w:p w:rsidR="005B45A6" w:rsidRPr="0065567C" w:rsidRDefault="005B45A6" w:rsidP="006361A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18"/>
                <w:szCs w:val="18"/>
              </w:rPr>
            </w:pPr>
            <w:r w:rsidRPr="0065567C">
              <w:rPr>
                <w:rFonts w:ascii="Courier New" w:hAnsi="Courier New" w:cs="Courier New"/>
                <w:sz w:val="18"/>
                <w:szCs w:val="18"/>
              </w:rPr>
              <w:t>2,c2sIoUI,=D</w:t>
            </w:r>
          </w:p>
        </w:tc>
      </w:tr>
      <w:tr w:rsidR="005B45A6" w:rsidRPr="0065567C" w:rsidTr="006C28E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115" w:type="dxa"/>
          </w:tcPr>
          <w:p w:rsidR="005B45A6" w:rsidRPr="0065567C" w:rsidRDefault="005B45A6" w:rsidP="006361A7">
            <w:pPr>
              <w:rPr>
                <w:rFonts w:ascii="Courier New" w:hAnsi="Courier New" w:cs="Courier New"/>
                <w:sz w:val="18"/>
                <w:szCs w:val="18"/>
              </w:rPr>
            </w:pPr>
            <w:r w:rsidRPr="0065567C">
              <w:rPr>
                <w:rFonts w:ascii="Courier New" w:hAnsi="Courier New" w:cs="Courier New"/>
                <w:sz w:val="18"/>
                <w:szCs w:val="18"/>
              </w:rPr>
              <w:t>https://petsignin.alibkaba.com/petsignin/sa/admin.php</w:t>
            </w:r>
          </w:p>
        </w:tc>
        <w:tc>
          <w:tcPr>
            <w:tcW w:w="1548" w:type="dxa"/>
          </w:tcPr>
          <w:p w:rsidR="005B45A6" w:rsidRPr="0065567C" w:rsidRDefault="005B45A6" w:rsidP="006361A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18"/>
                <w:szCs w:val="18"/>
              </w:rPr>
            </w:pPr>
            <w:r w:rsidRPr="0065567C">
              <w:rPr>
                <w:rFonts w:ascii="Courier New" w:hAnsi="Courier New" w:cs="Courier New"/>
                <w:sz w:val="18"/>
                <w:szCs w:val="18"/>
              </w:rPr>
              <w:t>sadmin</w:t>
            </w:r>
          </w:p>
        </w:tc>
        <w:tc>
          <w:tcPr>
            <w:tcW w:w="1687" w:type="dxa"/>
          </w:tcPr>
          <w:p w:rsidR="005B45A6" w:rsidRPr="0065567C" w:rsidRDefault="005B45A6" w:rsidP="006361A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18"/>
                <w:szCs w:val="18"/>
              </w:rPr>
            </w:pPr>
            <w:r w:rsidRPr="0065567C">
              <w:rPr>
                <w:rFonts w:ascii="Courier New" w:hAnsi="Courier New" w:cs="Courier New"/>
                <w:sz w:val="18"/>
                <w:szCs w:val="18"/>
              </w:rPr>
              <w:t>qt4UqE5a+60q</w:t>
            </w:r>
          </w:p>
        </w:tc>
      </w:tr>
    </w:tbl>
    <w:p w:rsidR="005B45A6" w:rsidRPr="0065567C" w:rsidRDefault="005B45A6" w:rsidP="006361A7">
      <w:pPr>
        <w:rPr>
          <w:rFonts w:ascii="Courier New" w:hAnsi="Courier New" w:cs="Courier New"/>
        </w:rPr>
      </w:pPr>
    </w:p>
    <w:p w:rsidR="00BC12D6" w:rsidRPr="0065567C" w:rsidRDefault="00BC12D6" w:rsidP="00BC12D6">
      <w:p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t>The only risk assessment if this application is to be stolen or disappear is as followed:</w:t>
      </w:r>
    </w:p>
    <w:p w:rsidR="00BC12D6" w:rsidRPr="0065567C" w:rsidRDefault="00BC12D6" w:rsidP="00BC12D6">
      <w:pPr>
        <w:pStyle w:val="ListParagraph"/>
        <w:numPr>
          <w:ilvl w:val="0"/>
          <w:numId w:val="10"/>
        </w:num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t>Negligible</w:t>
      </w:r>
    </w:p>
    <w:p w:rsidR="00BC12D6" w:rsidRPr="0065567C" w:rsidRDefault="00BC12D6" w:rsidP="006361A7">
      <w:pPr>
        <w:pStyle w:val="ListParagraph"/>
        <w:numPr>
          <w:ilvl w:val="0"/>
          <w:numId w:val="10"/>
        </w:num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t>Loss of personal information</w:t>
      </w:r>
    </w:p>
    <w:p w:rsidR="00042C86" w:rsidRPr="0065567C" w:rsidRDefault="00042C86" w:rsidP="00042C86">
      <w:pPr>
        <w:pStyle w:val="Heading2"/>
        <w:rPr>
          <w:rFonts w:ascii="Courier New" w:hAnsi="Courier New" w:cs="Courier New"/>
        </w:rPr>
      </w:pPr>
      <w:bookmarkStart w:id="13" w:name="_Toc445482095"/>
      <w:r w:rsidRPr="0065567C">
        <w:rPr>
          <w:rFonts w:ascii="Courier New" w:hAnsi="Courier New" w:cs="Courier New"/>
        </w:rPr>
        <w:t>3.3 Development Methods</w:t>
      </w:r>
      <w:bookmarkEnd w:id="13"/>
    </w:p>
    <w:tbl>
      <w:tblPr>
        <w:tblStyle w:val="ListTable4"/>
        <w:tblW w:w="0" w:type="auto"/>
        <w:tblLook w:val="04A0" w:firstRow="1" w:lastRow="0" w:firstColumn="1" w:lastColumn="0" w:noHBand="0" w:noVBand="1"/>
      </w:tblPr>
      <w:tblGrid>
        <w:gridCol w:w="2515"/>
        <w:gridCol w:w="6835"/>
      </w:tblGrid>
      <w:tr w:rsidR="007B0D7D" w:rsidRPr="0065567C" w:rsidTr="0001033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2"/>
          </w:tcPr>
          <w:p w:rsidR="0033639D" w:rsidRPr="0065567C" w:rsidRDefault="0033639D" w:rsidP="00963B79">
            <w:pPr>
              <w:jc w:val="center"/>
              <w:rPr>
                <w:rFonts w:ascii="Courier New" w:hAnsi="Courier New" w:cs="Courier New"/>
                <w:sz w:val="32"/>
                <w:szCs w:val="32"/>
              </w:rPr>
            </w:pPr>
            <w:r w:rsidRPr="0065567C">
              <w:rPr>
                <w:rFonts w:ascii="Courier New" w:hAnsi="Courier New" w:cs="Courier New"/>
                <w:sz w:val="32"/>
                <w:szCs w:val="32"/>
              </w:rPr>
              <w:t>Machine</w:t>
            </w:r>
          </w:p>
        </w:tc>
      </w:tr>
      <w:tr w:rsidR="007B0D7D" w:rsidRPr="0065567C" w:rsidTr="000103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65567C" w:rsidRDefault="0033639D" w:rsidP="00963B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OS Name</w:t>
            </w:r>
          </w:p>
        </w:tc>
        <w:tc>
          <w:tcPr>
            <w:tcW w:w="6835" w:type="dxa"/>
          </w:tcPr>
          <w:p w:rsidR="0033639D" w:rsidRPr="0065567C" w:rsidRDefault="0033639D" w:rsidP="009904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 xml:space="preserve">Microsoft Windows </w:t>
            </w:r>
            <w:r w:rsidR="0099041A" w:rsidRPr="0065567C">
              <w:rPr>
                <w:rFonts w:ascii="Courier New" w:hAnsi="Courier New" w:cs="Courier New"/>
                <w:sz w:val="20"/>
                <w:szCs w:val="20"/>
              </w:rPr>
              <w:t>10 Pro</w:t>
            </w:r>
          </w:p>
        </w:tc>
      </w:tr>
      <w:tr w:rsidR="007B0D7D" w:rsidRPr="0065567C" w:rsidTr="000103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65567C" w:rsidRDefault="0033639D" w:rsidP="00963B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Version</w:t>
            </w:r>
          </w:p>
        </w:tc>
        <w:tc>
          <w:tcPr>
            <w:tcW w:w="6835" w:type="dxa"/>
          </w:tcPr>
          <w:p w:rsidR="0033639D" w:rsidRPr="0065567C" w:rsidRDefault="0099041A" w:rsidP="00963B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1511</w:t>
            </w:r>
          </w:p>
        </w:tc>
      </w:tr>
      <w:tr w:rsidR="007B0D7D" w:rsidRPr="0065567C" w:rsidTr="000103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65567C" w:rsidRDefault="0033639D" w:rsidP="00963B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OS Manufacturer</w:t>
            </w:r>
          </w:p>
        </w:tc>
        <w:tc>
          <w:tcPr>
            <w:tcW w:w="6835" w:type="dxa"/>
          </w:tcPr>
          <w:p w:rsidR="0033639D" w:rsidRPr="0065567C" w:rsidRDefault="0033639D" w:rsidP="00963B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Microsoft Corporation</w:t>
            </w:r>
          </w:p>
        </w:tc>
      </w:tr>
      <w:tr w:rsidR="007B0D7D" w:rsidRPr="0065567C" w:rsidTr="000103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65567C" w:rsidRDefault="0033639D" w:rsidP="00963B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System Manufacturer</w:t>
            </w:r>
          </w:p>
        </w:tc>
        <w:tc>
          <w:tcPr>
            <w:tcW w:w="6835" w:type="dxa"/>
          </w:tcPr>
          <w:p w:rsidR="0033639D" w:rsidRPr="0065567C" w:rsidRDefault="00010334" w:rsidP="00963B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INTEL</w:t>
            </w:r>
          </w:p>
        </w:tc>
      </w:tr>
      <w:tr w:rsidR="007B0D7D" w:rsidRPr="0065567C" w:rsidTr="000103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65567C" w:rsidRDefault="0033639D" w:rsidP="00963B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lastRenderedPageBreak/>
              <w:t>System Model</w:t>
            </w:r>
          </w:p>
        </w:tc>
        <w:tc>
          <w:tcPr>
            <w:tcW w:w="6835" w:type="dxa"/>
          </w:tcPr>
          <w:p w:rsidR="0033639D" w:rsidRPr="0065567C" w:rsidRDefault="00010334" w:rsidP="00963B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DZ68BC</w:t>
            </w:r>
          </w:p>
        </w:tc>
      </w:tr>
      <w:tr w:rsidR="007B0D7D" w:rsidRPr="0065567C" w:rsidTr="000103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65567C" w:rsidRDefault="0033639D" w:rsidP="00963B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System Type</w:t>
            </w:r>
          </w:p>
        </w:tc>
        <w:tc>
          <w:tcPr>
            <w:tcW w:w="6835" w:type="dxa"/>
          </w:tcPr>
          <w:p w:rsidR="0033639D" w:rsidRPr="0065567C" w:rsidRDefault="0033639D" w:rsidP="00963B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x64-based PC</w:t>
            </w:r>
          </w:p>
        </w:tc>
      </w:tr>
      <w:tr w:rsidR="007B0D7D" w:rsidRPr="0065567C" w:rsidTr="000103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65567C" w:rsidRDefault="0033639D" w:rsidP="00963B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Processor</w:t>
            </w:r>
          </w:p>
        </w:tc>
        <w:tc>
          <w:tcPr>
            <w:tcW w:w="6835" w:type="dxa"/>
          </w:tcPr>
          <w:p w:rsidR="0033639D" w:rsidRPr="0065567C" w:rsidRDefault="0033639D" w:rsidP="00963B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Intel(R) Core(TM) i7-2600K CPU @ 3.40GHz, 3401 Mhz, 4 Core(s), 8 Logical Processor(s)</w:t>
            </w:r>
          </w:p>
        </w:tc>
      </w:tr>
      <w:tr w:rsidR="007B0D7D" w:rsidRPr="0065567C" w:rsidTr="000103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65567C" w:rsidRDefault="0033639D" w:rsidP="00963B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BIOS Version/Date</w:t>
            </w:r>
          </w:p>
        </w:tc>
        <w:tc>
          <w:tcPr>
            <w:tcW w:w="6835" w:type="dxa"/>
          </w:tcPr>
          <w:p w:rsidR="0033639D" w:rsidRPr="0065567C" w:rsidRDefault="0033639D" w:rsidP="00963B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Intel Corp. BCZ6810H.86A.0021.2011.0831.1555, 8/31/2011</w:t>
            </w:r>
          </w:p>
        </w:tc>
      </w:tr>
      <w:tr w:rsidR="007B0D7D" w:rsidRPr="0065567C" w:rsidTr="000103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65567C" w:rsidRDefault="0033639D" w:rsidP="00963B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SMBIOS Version</w:t>
            </w:r>
          </w:p>
        </w:tc>
        <w:tc>
          <w:tcPr>
            <w:tcW w:w="6835" w:type="dxa"/>
          </w:tcPr>
          <w:p w:rsidR="0033639D" w:rsidRPr="0065567C" w:rsidRDefault="0033639D" w:rsidP="00963B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2.6</w:t>
            </w:r>
          </w:p>
        </w:tc>
      </w:tr>
      <w:tr w:rsidR="007B0D7D" w:rsidRPr="0065567C" w:rsidTr="000103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65567C" w:rsidRDefault="0033639D" w:rsidP="00963B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Total Physical Memory</w:t>
            </w:r>
          </w:p>
        </w:tc>
        <w:tc>
          <w:tcPr>
            <w:tcW w:w="6835" w:type="dxa"/>
          </w:tcPr>
          <w:p w:rsidR="0033639D" w:rsidRPr="0065567C" w:rsidRDefault="0033639D" w:rsidP="00963B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16.0 GB</w:t>
            </w:r>
          </w:p>
        </w:tc>
      </w:tr>
      <w:tr w:rsidR="007B0D7D" w:rsidRPr="0065567C" w:rsidTr="000103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65567C" w:rsidRDefault="0033639D" w:rsidP="00963B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Total Virtual Memory</w:t>
            </w:r>
          </w:p>
        </w:tc>
        <w:tc>
          <w:tcPr>
            <w:tcW w:w="6835" w:type="dxa"/>
          </w:tcPr>
          <w:p w:rsidR="0033639D" w:rsidRPr="0065567C" w:rsidRDefault="0033639D" w:rsidP="00963B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32.0 GB</w:t>
            </w:r>
          </w:p>
        </w:tc>
      </w:tr>
      <w:tr w:rsidR="007B0D7D" w:rsidRPr="0065567C" w:rsidTr="000103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65567C" w:rsidRDefault="0033639D" w:rsidP="00963B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C Drive</w:t>
            </w:r>
          </w:p>
        </w:tc>
        <w:tc>
          <w:tcPr>
            <w:tcW w:w="6835" w:type="dxa"/>
          </w:tcPr>
          <w:p w:rsidR="0033639D" w:rsidRPr="0065567C" w:rsidRDefault="0033639D" w:rsidP="00963B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238 GB</w:t>
            </w:r>
          </w:p>
        </w:tc>
      </w:tr>
    </w:tbl>
    <w:p w:rsidR="00042C86" w:rsidRPr="0065567C" w:rsidRDefault="00042C86" w:rsidP="001E2829">
      <w:pPr>
        <w:pStyle w:val="Heading1"/>
        <w:rPr>
          <w:rFonts w:ascii="Courier New" w:hAnsi="Courier New" w:cs="Courier New"/>
        </w:rPr>
      </w:pPr>
      <w:bookmarkStart w:id="14" w:name="_Toc445482096"/>
      <w:r w:rsidRPr="0065567C">
        <w:rPr>
          <w:rFonts w:ascii="Courier New" w:hAnsi="Courier New" w:cs="Courier New"/>
        </w:rPr>
        <w:t>4 Requirements</w:t>
      </w:r>
      <w:bookmarkEnd w:id="14"/>
    </w:p>
    <w:p w:rsidR="00042C86" w:rsidRPr="0065567C" w:rsidRDefault="00042C86" w:rsidP="00042C86">
      <w:pPr>
        <w:pStyle w:val="Heading2"/>
        <w:rPr>
          <w:rFonts w:ascii="Courier New" w:hAnsi="Courier New" w:cs="Courier New"/>
        </w:rPr>
      </w:pPr>
      <w:bookmarkStart w:id="15" w:name="_Toc445482097"/>
      <w:r w:rsidRPr="0065567C">
        <w:rPr>
          <w:rFonts w:ascii="Courier New" w:hAnsi="Courier New" w:cs="Courier New"/>
        </w:rPr>
        <w:t>4.1 Inputs – Data</w:t>
      </w:r>
      <w:bookmarkEnd w:id="15"/>
    </w:p>
    <w:tbl>
      <w:tblPr>
        <w:tblStyle w:val="ListTable4"/>
        <w:tblW w:w="0" w:type="auto"/>
        <w:tblLook w:val="04A0" w:firstRow="1" w:lastRow="0" w:firstColumn="1" w:lastColumn="0" w:noHBand="0" w:noVBand="1"/>
      </w:tblPr>
      <w:tblGrid>
        <w:gridCol w:w="1705"/>
        <w:gridCol w:w="7645"/>
      </w:tblGrid>
      <w:tr w:rsidR="00176479" w:rsidRPr="0065567C" w:rsidTr="001D059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2"/>
          </w:tcPr>
          <w:p w:rsidR="00176479" w:rsidRPr="0065567C" w:rsidRDefault="00176479" w:rsidP="00176479">
            <w:pPr>
              <w:jc w:val="center"/>
              <w:rPr>
                <w:rFonts w:ascii="Courier New" w:hAnsi="Courier New" w:cs="Courier New"/>
                <w:sz w:val="32"/>
                <w:szCs w:val="32"/>
              </w:rPr>
            </w:pPr>
            <w:r w:rsidRPr="0065567C">
              <w:rPr>
                <w:rFonts w:ascii="Courier New" w:hAnsi="Courier New" w:cs="Courier New"/>
                <w:sz w:val="32"/>
                <w:szCs w:val="32"/>
              </w:rPr>
              <w:t>Visitors</w:t>
            </w:r>
          </w:p>
        </w:tc>
      </w:tr>
      <w:tr w:rsidR="00176479" w:rsidRPr="0065567C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Pr="0065567C" w:rsidRDefault="00176479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Email</w:t>
            </w:r>
          </w:p>
        </w:tc>
        <w:tc>
          <w:tcPr>
            <w:tcW w:w="7645" w:type="dxa"/>
          </w:tcPr>
          <w:p w:rsidR="00176479" w:rsidRPr="0065567C" w:rsidRDefault="0017647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Extension must match company email address</w:t>
            </w:r>
          </w:p>
        </w:tc>
      </w:tr>
      <w:tr w:rsidR="00176479" w:rsidRPr="0065567C" w:rsidTr="001D05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Pr="0065567C" w:rsidRDefault="00176479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Password</w:t>
            </w:r>
          </w:p>
        </w:tc>
        <w:tc>
          <w:tcPr>
            <w:tcW w:w="7645" w:type="dxa"/>
          </w:tcPr>
          <w:p w:rsidR="00176479" w:rsidRPr="0065567C" w:rsidRDefault="00176479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Password must be b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etween 8 and 15 characters long</w:t>
            </w:r>
          </w:p>
        </w:tc>
      </w:tr>
      <w:tr w:rsidR="00176479" w:rsidRPr="0065567C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Pr="0065567C" w:rsidRDefault="00176479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7645" w:type="dxa"/>
          </w:tcPr>
          <w:p w:rsidR="00176479" w:rsidRPr="0065567C" w:rsidRDefault="0017647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Password mu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st be different from your email</w:t>
            </w:r>
          </w:p>
        </w:tc>
      </w:tr>
      <w:tr w:rsidR="00176479" w:rsidRPr="0065567C" w:rsidTr="001D05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Pr="0065567C" w:rsidRDefault="00176479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7645" w:type="dxa"/>
          </w:tcPr>
          <w:p w:rsidR="00176479" w:rsidRPr="0065567C" w:rsidRDefault="00176479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Password must co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ntain at least one number (0-9)</w:t>
            </w:r>
          </w:p>
        </w:tc>
      </w:tr>
      <w:tr w:rsidR="00176479" w:rsidRPr="0065567C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Pr="0065567C" w:rsidRDefault="00176479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7645" w:type="dxa"/>
          </w:tcPr>
          <w:p w:rsidR="00176479" w:rsidRPr="0065567C" w:rsidRDefault="0017647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Password must contain at l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east one lowercase letter (a-z)</w:t>
            </w:r>
          </w:p>
        </w:tc>
      </w:tr>
      <w:tr w:rsidR="00176479" w:rsidRPr="0065567C" w:rsidTr="001D05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Pr="0065567C" w:rsidRDefault="00176479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7645" w:type="dxa"/>
          </w:tcPr>
          <w:p w:rsidR="00176479" w:rsidRPr="0065567C" w:rsidRDefault="00176479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 xml:space="preserve">Password must contain at least one uppercase letter 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(A-Z)</w:t>
            </w:r>
          </w:p>
        </w:tc>
      </w:tr>
      <w:tr w:rsidR="00176479" w:rsidRPr="0065567C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2"/>
            <w:shd w:val="clear" w:color="auto" w:fill="0D0D0D" w:themeFill="text1" w:themeFillTint="F2"/>
          </w:tcPr>
          <w:p w:rsidR="00176479" w:rsidRPr="0065567C" w:rsidRDefault="00176479" w:rsidP="00176479">
            <w:pPr>
              <w:jc w:val="center"/>
              <w:rPr>
                <w:rFonts w:ascii="Courier New" w:hAnsi="Courier New" w:cs="Courier New"/>
              </w:rPr>
            </w:pPr>
            <w:r w:rsidRPr="0065567C">
              <w:rPr>
                <w:rFonts w:ascii="Courier New" w:hAnsi="Courier New" w:cs="Courier New"/>
                <w:sz w:val="32"/>
                <w:szCs w:val="32"/>
              </w:rPr>
              <w:t>Users</w:t>
            </w:r>
          </w:p>
        </w:tc>
      </w:tr>
      <w:tr w:rsidR="00176479" w:rsidRPr="0065567C" w:rsidTr="001D05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Pr="0065567C" w:rsidRDefault="00176479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Email</w:t>
            </w:r>
          </w:p>
        </w:tc>
        <w:tc>
          <w:tcPr>
            <w:tcW w:w="7645" w:type="dxa"/>
          </w:tcPr>
          <w:p w:rsidR="00176479" w:rsidRPr="0065567C" w:rsidRDefault="00176479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Extension must match company email address</w:t>
            </w:r>
          </w:p>
        </w:tc>
      </w:tr>
      <w:tr w:rsidR="00176479" w:rsidRPr="0065567C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Pr="0065567C" w:rsidRDefault="00176479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Password</w:t>
            </w:r>
          </w:p>
        </w:tc>
        <w:tc>
          <w:tcPr>
            <w:tcW w:w="7645" w:type="dxa"/>
          </w:tcPr>
          <w:p w:rsidR="00176479" w:rsidRPr="0065567C" w:rsidRDefault="0017647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Password must be b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etween 8 and 15 characters long</w:t>
            </w:r>
          </w:p>
        </w:tc>
      </w:tr>
      <w:tr w:rsidR="00176479" w:rsidRPr="0065567C" w:rsidTr="001D05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Pr="0065567C" w:rsidRDefault="00176479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7645" w:type="dxa"/>
          </w:tcPr>
          <w:p w:rsidR="00176479" w:rsidRPr="0065567C" w:rsidRDefault="00176479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Password mu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st be different from your email</w:t>
            </w:r>
          </w:p>
        </w:tc>
      </w:tr>
      <w:tr w:rsidR="00176479" w:rsidRPr="0065567C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Pr="0065567C" w:rsidRDefault="00176479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7645" w:type="dxa"/>
          </w:tcPr>
          <w:p w:rsidR="00176479" w:rsidRPr="0065567C" w:rsidRDefault="0017647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Password must co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ntain at least one number (0-9)</w:t>
            </w:r>
          </w:p>
        </w:tc>
      </w:tr>
      <w:tr w:rsidR="00176479" w:rsidRPr="0065567C" w:rsidTr="001D05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Pr="0065567C" w:rsidRDefault="00176479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7645" w:type="dxa"/>
          </w:tcPr>
          <w:p w:rsidR="00176479" w:rsidRPr="0065567C" w:rsidRDefault="00176479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Password must contain at least o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ne lowercase letter (a-z)</w:t>
            </w:r>
          </w:p>
        </w:tc>
      </w:tr>
      <w:tr w:rsidR="00176479" w:rsidRPr="0065567C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Pr="0065567C" w:rsidRDefault="00176479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7645" w:type="dxa"/>
          </w:tcPr>
          <w:p w:rsidR="00176479" w:rsidRPr="0065567C" w:rsidRDefault="0017647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Password must contain at l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east one uppercase letter (A-Z)</w:t>
            </w:r>
          </w:p>
        </w:tc>
      </w:tr>
      <w:tr w:rsidR="00176479" w:rsidRPr="0065567C" w:rsidTr="001D05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Pr="0065567C" w:rsidRDefault="00176479" w:rsidP="00176479">
            <w:pPr>
              <w:rPr>
                <w:rFonts w:ascii="Courier New" w:hAnsi="Courier New" w:cs="Courier New"/>
              </w:rPr>
            </w:pPr>
            <w:r w:rsidRPr="0065567C">
              <w:rPr>
                <w:rFonts w:ascii="Courier New" w:hAnsi="Courier New" w:cs="Courier New"/>
              </w:rPr>
              <w:t>Pet’s name</w:t>
            </w:r>
          </w:p>
        </w:tc>
        <w:tc>
          <w:tcPr>
            <w:tcW w:w="7645" w:type="dxa"/>
          </w:tcPr>
          <w:p w:rsidR="00176479" w:rsidRPr="0065567C" w:rsidRDefault="00E13808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 w:rsidRPr="0065567C">
              <w:rPr>
                <w:rFonts w:ascii="Courier New" w:hAnsi="Courier New" w:cs="Courier New"/>
              </w:rPr>
              <w:t>Pet name must not already exist</w:t>
            </w:r>
          </w:p>
        </w:tc>
      </w:tr>
      <w:tr w:rsidR="00176479" w:rsidRPr="0065567C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Pr="0065567C" w:rsidRDefault="00176479" w:rsidP="00176479">
            <w:pPr>
              <w:rPr>
                <w:rFonts w:ascii="Courier New" w:hAnsi="Courier New" w:cs="Courier New"/>
              </w:rPr>
            </w:pPr>
            <w:r w:rsidRPr="0065567C">
              <w:rPr>
                <w:rFonts w:ascii="Courier New" w:hAnsi="Courier New" w:cs="Courier New"/>
              </w:rPr>
              <w:t>Pet’s document</w:t>
            </w:r>
          </w:p>
        </w:tc>
        <w:tc>
          <w:tcPr>
            <w:tcW w:w="7645" w:type="dxa"/>
          </w:tcPr>
          <w:p w:rsidR="00176479" w:rsidRPr="0065567C" w:rsidRDefault="00E13808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 w:rsidRPr="0065567C">
              <w:rPr>
                <w:rFonts w:ascii="Courier New" w:hAnsi="Courier New" w:cs="Courier New"/>
              </w:rPr>
              <w:t>Document must not already exist</w:t>
            </w:r>
          </w:p>
        </w:tc>
      </w:tr>
      <w:tr w:rsidR="00176479" w:rsidRPr="0065567C" w:rsidTr="001D05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Pr="0065567C" w:rsidRDefault="00176479" w:rsidP="00176479">
            <w:pPr>
              <w:rPr>
                <w:rFonts w:ascii="Courier New" w:hAnsi="Courier New" w:cs="Courier New"/>
              </w:rPr>
            </w:pPr>
          </w:p>
        </w:tc>
        <w:tc>
          <w:tcPr>
            <w:tcW w:w="7645" w:type="dxa"/>
          </w:tcPr>
          <w:p w:rsidR="00176479" w:rsidRPr="0065567C" w:rsidRDefault="00176479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 w:rsidRPr="0065567C">
              <w:rPr>
                <w:rFonts w:ascii="Courier New" w:hAnsi="Courier New" w:cs="Courier New"/>
              </w:rPr>
              <w:t>Do</w:t>
            </w:r>
            <w:r w:rsidR="00E13808" w:rsidRPr="0065567C">
              <w:rPr>
                <w:rFonts w:ascii="Courier New" w:hAnsi="Courier New" w:cs="Courier New"/>
              </w:rPr>
              <w:t>cument must have .PDF extension</w:t>
            </w:r>
          </w:p>
        </w:tc>
      </w:tr>
      <w:tr w:rsidR="00176479" w:rsidRPr="0065567C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Pr="0065567C" w:rsidRDefault="00176479" w:rsidP="00176479">
            <w:pPr>
              <w:rPr>
                <w:rFonts w:ascii="Courier New" w:hAnsi="Courier New" w:cs="Courier New"/>
              </w:rPr>
            </w:pPr>
          </w:p>
        </w:tc>
        <w:tc>
          <w:tcPr>
            <w:tcW w:w="7645" w:type="dxa"/>
          </w:tcPr>
          <w:p w:rsidR="00176479" w:rsidRPr="0065567C" w:rsidRDefault="00E13808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 w:rsidRPr="0065567C">
              <w:rPr>
                <w:rFonts w:ascii="Courier New" w:hAnsi="Courier New" w:cs="Courier New"/>
              </w:rPr>
              <w:t>Document must be 500kb or lower</w:t>
            </w:r>
          </w:p>
        </w:tc>
      </w:tr>
      <w:tr w:rsidR="00176479" w:rsidRPr="0065567C" w:rsidTr="001D05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Pr="0065567C" w:rsidRDefault="00176479" w:rsidP="00176479">
            <w:pPr>
              <w:rPr>
                <w:rFonts w:ascii="Courier New" w:hAnsi="Courier New" w:cs="Courier New"/>
              </w:rPr>
            </w:pPr>
          </w:p>
        </w:tc>
        <w:tc>
          <w:tcPr>
            <w:tcW w:w="7645" w:type="dxa"/>
          </w:tcPr>
          <w:p w:rsidR="00176479" w:rsidRPr="0065567C" w:rsidRDefault="00E13808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 w:rsidRPr="0065567C">
              <w:rPr>
                <w:rFonts w:ascii="Courier New" w:hAnsi="Courier New" w:cs="Courier New"/>
              </w:rPr>
              <w:t>Pet name must exist</w:t>
            </w:r>
          </w:p>
        </w:tc>
      </w:tr>
      <w:tr w:rsidR="00176479" w:rsidRPr="0065567C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Pr="0065567C" w:rsidRDefault="00176479" w:rsidP="00176479">
            <w:pPr>
              <w:rPr>
                <w:rFonts w:ascii="Courier New" w:hAnsi="Courier New" w:cs="Courier New"/>
              </w:rPr>
            </w:pPr>
          </w:p>
        </w:tc>
        <w:tc>
          <w:tcPr>
            <w:tcW w:w="7645" w:type="dxa"/>
          </w:tcPr>
          <w:p w:rsidR="00176479" w:rsidRPr="0065567C" w:rsidRDefault="00E13808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 w:rsidRPr="0065567C">
              <w:rPr>
                <w:rFonts w:ascii="Courier New" w:hAnsi="Courier New" w:cs="Courier New"/>
              </w:rPr>
              <w:t>Email address must exist</w:t>
            </w:r>
          </w:p>
        </w:tc>
      </w:tr>
      <w:tr w:rsidR="00176479" w:rsidRPr="0065567C" w:rsidTr="001D05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Pr="0065567C" w:rsidRDefault="00176479" w:rsidP="00176479">
            <w:pPr>
              <w:rPr>
                <w:rFonts w:ascii="Courier New" w:hAnsi="Courier New" w:cs="Courier New"/>
              </w:rPr>
            </w:pPr>
          </w:p>
        </w:tc>
        <w:tc>
          <w:tcPr>
            <w:tcW w:w="7645" w:type="dxa"/>
          </w:tcPr>
          <w:p w:rsidR="00176479" w:rsidRPr="0065567C" w:rsidRDefault="00E13808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 w:rsidRPr="0065567C">
              <w:rPr>
                <w:rFonts w:ascii="Courier New" w:hAnsi="Courier New" w:cs="Courier New"/>
              </w:rPr>
              <w:t>Document must not already exist</w:t>
            </w:r>
          </w:p>
        </w:tc>
      </w:tr>
      <w:tr w:rsidR="00176479" w:rsidRPr="0065567C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2"/>
            <w:shd w:val="clear" w:color="auto" w:fill="0D0D0D" w:themeFill="text1" w:themeFillTint="F2"/>
          </w:tcPr>
          <w:p w:rsidR="00176479" w:rsidRPr="0065567C" w:rsidRDefault="00176479" w:rsidP="00176479">
            <w:pPr>
              <w:jc w:val="center"/>
              <w:rPr>
                <w:rFonts w:ascii="Courier New" w:hAnsi="Courier New" w:cs="Courier New"/>
              </w:rPr>
            </w:pPr>
            <w:r w:rsidRPr="0065567C">
              <w:rPr>
                <w:rFonts w:ascii="Courier New" w:hAnsi="Courier New" w:cs="Courier New"/>
                <w:sz w:val="32"/>
                <w:szCs w:val="32"/>
              </w:rPr>
              <w:t>Administrators</w:t>
            </w:r>
          </w:p>
        </w:tc>
      </w:tr>
      <w:tr w:rsidR="00176479" w:rsidRPr="0065567C" w:rsidTr="001D05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Pr="0065567C" w:rsidRDefault="00176479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Email</w:t>
            </w:r>
          </w:p>
        </w:tc>
        <w:tc>
          <w:tcPr>
            <w:tcW w:w="7645" w:type="dxa"/>
          </w:tcPr>
          <w:p w:rsidR="00176479" w:rsidRPr="0065567C" w:rsidRDefault="00176479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Extension must match company email address</w:t>
            </w:r>
          </w:p>
        </w:tc>
      </w:tr>
      <w:tr w:rsidR="00176479" w:rsidRPr="0065567C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Pr="0065567C" w:rsidRDefault="00176479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Password</w:t>
            </w:r>
          </w:p>
        </w:tc>
        <w:tc>
          <w:tcPr>
            <w:tcW w:w="7645" w:type="dxa"/>
          </w:tcPr>
          <w:p w:rsidR="00176479" w:rsidRPr="0065567C" w:rsidRDefault="0017647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Password must be b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etween 8 and 15 characters long</w:t>
            </w:r>
          </w:p>
        </w:tc>
      </w:tr>
      <w:tr w:rsidR="00176479" w:rsidRPr="0065567C" w:rsidTr="001D05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Pr="0065567C" w:rsidRDefault="00176479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7645" w:type="dxa"/>
          </w:tcPr>
          <w:p w:rsidR="00176479" w:rsidRPr="0065567C" w:rsidRDefault="00176479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Password mu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st be different from your email</w:t>
            </w:r>
          </w:p>
        </w:tc>
      </w:tr>
      <w:tr w:rsidR="00176479" w:rsidRPr="0065567C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Pr="0065567C" w:rsidRDefault="00176479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7645" w:type="dxa"/>
          </w:tcPr>
          <w:p w:rsidR="00176479" w:rsidRPr="0065567C" w:rsidRDefault="0017647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Password must co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ntain at least one number (0-9)</w:t>
            </w:r>
          </w:p>
        </w:tc>
      </w:tr>
      <w:tr w:rsidR="00176479" w:rsidRPr="0065567C" w:rsidTr="001D05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Pr="0065567C" w:rsidRDefault="00176479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7645" w:type="dxa"/>
          </w:tcPr>
          <w:p w:rsidR="00176479" w:rsidRPr="0065567C" w:rsidRDefault="00176479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Password must contain at l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east one lowercase letter (a-z)</w:t>
            </w:r>
          </w:p>
        </w:tc>
      </w:tr>
      <w:tr w:rsidR="00176479" w:rsidRPr="0065567C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Pr="0065567C" w:rsidRDefault="00176479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7645" w:type="dxa"/>
          </w:tcPr>
          <w:p w:rsidR="00176479" w:rsidRPr="0065567C" w:rsidRDefault="0017647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Password must contain at l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east one uppercase letter (A-Z)</w:t>
            </w:r>
          </w:p>
        </w:tc>
      </w:tr>
      <w:tr w:rsidR="00176479" w:rsidRPr="0065567C" w:rsidTr="001D05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Pr="0065567C" w:rsidRDefault="00176479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Pet’s name</w:t>
            </w:r>
          </w:p>
        </w:tc>
        <w:tc>
          <w:tcPr>
            <w:tcW w:w="7645" w:type="dxa"/>
          </w:tcPr>
          <w:p w:rsidR="00176479" w:rsidRPr="0065567C" w:rsidRDefault="00E13808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Pet name must not already exist</w:t>
            </w:r>
          </w:p>
        </w:tc>
      </w:tr>
      <w:tr w:rsidR="00E7169D" w:rsidRPr="0065567C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E7169D" w:rsidRPr="0065567C" w:rsidRDefault="00E7169D" w:rsidP="00E7169D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Breed name</w:t>
            </w:r>
          </w:p>
        </w:tc>
        <w:tc>
          <w:tcPr>
            <w:tcW w:w="7645" w:type="dxa"/>
          </w:tcPr>
          <w:p w:rsidR="00E7169D" w:rsidRPr="0065567C" w:rsidRDefault="00E7169D" w:rsidP="00E716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Breed name must not alrea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dy exist</w:t>
            </w:r>
          </w:p>
        </w:tc>
      </w:tr>
      <w:tr w:rsidR="00E7169D" w:rsidRPr="0065567C" w:rsidTr="001D05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2"/>
            <w:shd w:val="clear" w:color="auto" w:fill="0D0D0D" w:themeFill="text1" w:themeFillTint="F2"/>
          </w:tcPr>
          <w:p w:rsidR="00E7169D" w:rsidRPr="0065567C" w:rsidRDefault="00E7169D" w:rsidP="00E7169D">
            <w:pPr>
              <w:jc w:val="center"/>
              <w:rPr>
                <w:rFonts w:ascii="Courier New" w:hAnsi="Courier New" w:cs="Courier New"/>
              </w:rPr>
            </w:pPr>
            <w:r w:rsidRPr="0065567C">
              <w:rPr>
                <w:rFonts w:ascii="Courier New" w:hAnsi="Courier New" w:cs="Courier New"/>
                <w:sz w:val="32"/>
                <w:szCs w:val="32"/>
              </w:rPr>
              <w:t>Server Administrators</w:t>
            </w:r>
          </w:p>
        </w:tc>
      </w:tr>
      <w:tr w:rsidR="00E7169D" w:rsidRPr="0065567C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E7169D" w:rsidRPr="0065567C" w:rsidRDefault="00E7169D" w:rsidP="00E7169D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Email</w:t>
            </w:r>
          </w:p>
        </w:tc>
        <w:tc>
          <w:tcPr>
            <w:tcW w:w="7645" w:type="dxa"/>
          </w:tcPr>
          <w:p w:rsidR="00E7169D" w:rsidRPr="0065567C" w:rsidRDefault="00B170EC" w:rsidP="00E716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Extension must match company email address</w:t>
            </w:r>
          </w:p>
        </w:tc>
      </w:tr>
      <w:tr w:rsidR="00A32D0A" w:rsidRPr="0065567C" w:rsidTr="001D05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A32D0A" w:rsidRPr="0065567C" w:rsidRDefault="00A32D0A" w:rsidP="00A32D0A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Password</w:t>
            </w:r>
          </w:p>
        </w:tc>
        <w:tc>
          <w:tcPr>
            <w:tcW w:w="7645" w:type="dxa"/>
          </w:tcPr>
          <w:p w:rsidR="00A32D0A" w:rsidRPr="0065567C" w:rsidRDefault="00A32D0A" w:rsidP="00A32D0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Password must be b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etween 8 and 15 characters long</w:t>
            </w:r>
          </w:p>
        </w:tc>
      </w:tr>
      <w:tr w:rsidR="00A32D0A" w:rsidRPr="0065567C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A32D0A" w:rsidRPr="0065567C" w:rsidRDefault="00A32D0A" w:rsidP="00A32D0A">
            <w:pPr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7645" w:type="dxa"/>
          </w:tcPr>
          <w:p w:rsidR="00A32D0A" w:rsidRPr="0065567C" w:rsidRDefault="00A32D0A" w:rsidP="00A32D0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Password mu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st be different from your email</w:t>
            </w:r>
          </w:p>
        </w:tc>
      </w:tr>
      <w:tr w:rsidR="00A32D0A" w:rsidRPr="0065567C" w:rsidTr="001D05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A32D0A" w:rsidRPr="0065567C" w:rsidRDefault="00A32D0A" w:rsidP="00A32D0A">
            <w:pPr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7645" w:type="dxa"/>
          </w:tcPr>
          <w:p w:rsidR="00A32D0A" w:rsidRPr="0065567C" w:rsidRDefault="00A32D0A" w:rsidP="00A32D0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Password must co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ntain at least one number (0-9)</w:t>
            </w:r>
          </w:p>
        </w:tc>
      </w:tr>
      <w:tr w:rsidR="00A32D0A" w:rsidRPr="0065567C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A32D0A" w:rsidRPr="0065567C" w:rsidRDefault="00A32D0A" w:rsidP="00A32D0A">
            <w:pPr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7645" w:type="dxa"/>
          </w:tcPr>
          <w:p w:rsidR="00A32D0A" w:rsidRPr="0065567C" w:rsidRDefault="00A32D0A" w:rsidP="00A32D0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Password must contain at l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east one lowercase letter (a-z)</w:t>
            </w:r>
          </w:p>
        </w:tc>
      </w:tr>
      <w:tr w:rsidR="00A32D0A" w:rsidRPr="0065567C" w:rsidTr="001D05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A32D0A" w:rsidRPr="0065567C" w:rsidRDefault="00A32D0A" w:rsidP="00A32D0A">
            <w:pPr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7645" w:type="dxa"/>
          </w:tcPr>
          <w:p w:rsidR="00A32D0A" w:rsidRPr="0065567C" w:rsidRDefault="00A32D0A" w:rsidP="00A32D0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Password must contain at l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east one uppercase letter (A-Z)</w:t>
            </w:r>
          </w:p>
        </w:tc>
      </w:tr>
    </w:tbl>
    <w:p w:rsidR="00176479" w:rsidRPr="0065567C" w:rsidRDefault="00176479" w:rsidP="002432BE">
      <w:pPr>
        <w:rPr>
          <w:rFonts w:ascii="Courier New" w:hAnsi="Courier New" w:cs="Courier New"/>
        </w:rPr>
      </w:pPr>
    </w:p>
    <w:p w:rsidR="008F2BB6" w:rsidRPr="0065567C" w:rsidRDefault="00042C86" w:rsidP="00F72D27">
      <w:pPr>
        <w:pStyle w:val="Heading2"/>
        <w:rPr>
          <w:rFonts w:ascii="Courier New" w:hAnsi="Courier New" w:cs="Courier New"/>
        </w:rPr>
      </w:pPr>
      <w:bookmarkStart w:id="16" w:name="_Toc445482098"/>
      <w:r w:rsidRPr="0065567C">
        <w:rPr>
          <w:rFonts w:ascii="Courier New" w:hAnsi="Courier New" w:cs="Courier New"/>
        </w:rPr>
        <w:t>4.2 Outputs – Information</w:t>
      </w:r>
      <w:bookmarkEnd w:id="16"/>
    </w:p>
    <w:p w:rsidR="00681B98" w:rsidRPr="0065567C" w:rsidRDefault="00595B93" w:rsidP="00595B93">
      <w:pPr>
        <w:pStyle w:val="Heading3"/>
        <w:rPr>
          <w:rFonts w:ascii="Courier New" w:hAnsi="Courier New" w:cs="Courier New"/>
        </w:rPr>
      </w:pPr>
      <w:bookmarkStart w:id="17" w:name="_Toc445482099"/>
      <w:r w:rsidRPr="0065567C">
        <w:rPr>
          <w:rFonts w:ascii="Courier New" w:hAnsi="Courier New" w:cs="Courier New"/>
        </w:rPr>
        <w:t xml:space="preserve">4.2.1 </w:t>
      </w:r>
      <w:r w:rsidR="009468AF" w:rsidRPr="0065567C">
        <w:rPr>
          <w:rFonts w:ascii="Courier New" w:hAnsi="Courier New" w:cs="Courier New"/>
        </w:rPr>
        <w:t>Error Messages</w:t>
      </w:r>
      <w:bookmarkEnd w:id="17"/>
    </w:p>
    <w:tbl>
      <w:tblPr>
        <w:tblStyle w:val="ListTable4"/>
        <w:tblW w:w="0" w:type="auto"/>
        <w:tblLook w:val="04A0" w:firstRow="1" w:lastRow="0" w:firstColumn="1" w:lastColumn="0" w:noHBand="0" w:noVBand="1"/>
      </w:tblPr>
      <w:tblGrid>
        <w:gridCol w:w="1255"/>
        <w:gridCol w:w="8095"/>
      </w:tblGrid>
      <w:tr w:rsidR="00D570D2" w:rsidRPr="0065567C" w:rsidTr="001D059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2"/>
          </w:tcPr>
          <w:p w:rsidR="00D570D2" w:rsidRPr="0065567C" w:rsidRDefault="00D11BA8" w:rsidP="00D11BA8">
            <w:pPr>
              <w:jc w:val="center"/>
              <w:rPr>
                <w:rFonts w:ascii="Courier New" w:hAnsi="Courier New" w:cs="Courier New"/>
              </w:rPr>
            </w:pPr>
            <w:r w:rsidRPr="0065567C">
              <w:rPr>
                <w:rFonts w:ascii="Courier New" w:hAnsi="Courier New" w:cs="Courier New"/>
                <w:sz w:val="32"/>
                <w:szCs w:val="32"/>
              </w:rPr>
              <w:t>Error Messages</w:t>
            </w:r>
          </w:p>
        </w:tc>
      </w:tr>
      <w:tr w:rsidR="00D570D2" w:rsidRPr="0065567C" w:rsidTr="006C28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5" w:type="dxa"/>
          </w:tcPr>
          <w:p w:rsidR="00D570D2" w:rsidRPr="0065567C" w:rsidRDefault="00D570D2" w:rsidP="00D570D2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Error </w:t>
            </w:r>
            <w:r w:rsidR="00287F0C" w:rsidRPr="0065567C">
              <w:rPr>
                <w:rFonts w:ascii="Courier New" w:hAnsi="Courier New" w:cs="Courier New"/>
                <w:color w:val="000000"/>
                <w:sz w:val="20"/>
                <w:szCs w:val="20"/>
              </w:rPr>
              <w:t>0</w:t>
            </w:r>
          </w:p>
        </w:tc>
        <w:tc>
          <w:tcPr>
            <w:tcW w:w="8095" w:type="dxa"/>
          </w:tcPr>
          <w:p w:rsidR="00D570D2" w:rsidRPr="0065567C" w:rsidRDefault="00287F0C" w:rsidP="00D570D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(PHP errors, varies)</w:t>
            </w:r>
          </w:p>
        </w:tc>
      </w:tr>
      <w:tr w:rsidR="00287F0C" w:rsidRPr="0065567C" w:rsidTr="006C28E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5" w:type="dxa"/>
          </w:tcPr>
          <w:p w:rsidR="00287F0C" w:rsidRPr="0065567C" w:rsidRDefault="00287F0C" w:rsidP="00287F0C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color w:val="000000"/>
                <w:sz w:val="20"/>
                <w:szCs w:val="20"/>
              </w:rPr>
              <w:t>Error 1</w:t>
            </w:r>
          </w:p>
        </w:tc>
        <w:tc>
          <w:tcPr>
            <w:tcW w:w="8095" w:type="dxa"/>
          </w:tcPr>
          <w:p w:rsidR="00287F0C" w:rsidRPr="0065567C" w:rsidRDefault="00287F0C" w:rsidP="00287F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Oops, something went wrong.  Contact an admini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strator with this error message</w:t>
            </w:r>
          </w:p>
        </w:tc>
      </w:tr>
      <w:tr w:rsidR="00287F0C" w:rsidRPr="0065567C" w:rsidTr="006C28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5" w:type="dxa"/>
          </w:tcPr>
          <w:p w:rsidR="00287F0C" w:rsidRPr="0065567C" w:rsidRDefault="007F4A89" w:rsidP="00287F0C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color w:val="000000"/>
                <w:sz w:val="20"/>
                <w:szCs w:val="20"/>
              </w:rPr>
              <w:t>Error 2</w:t>
            </w:r>
          </w:p>
        </w:tc>
        <w:tc>
          <w:tcPr>
            <w:tcW w:w="8095" w:type="dxa"/>
          </w:tcPr>
          <w:p w:rsidR="00287F0C" w:rsidRPr="0065567C" w:rsidRDefault="00287F0C" w:rsidP="00287F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Oops, something went wrong.  Contact an admini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strator with this error message</w:t>
            </w:r>
          </w:p>
        </w:tc>
      </w:tr>
      <w:tr w:rsidR="00287F0C" w:rsidRPr="0065567C" w:rsidTr="006C28E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5" w:type="dxa"/>
          </w:tcPr>
          <w:p w:rsidR="00287F0C" w:rsidRPr="0065567C" w:rsidRDefault="00DD5462" w:rsidP="00287F0C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color w:val="000000"/>
                <w:sz w:val="20"/>
                <w:szCs w:val="20"/>
              </w:rPr>
              <w:t>Error 3</w:t>
            </w:r>
          </w:p>
        </w:tc>
        <w:tc>
          <w:tcPr>
            <w:tcW w:w="8095" w:type="dxa"/>
          </w:tcPr>
          <w:p w:rsidR="00287F0C" w:rsidRPr="0065567C" w:rsidRDefault="00287F0C" w:rsidP="00287F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Oops, something went wrong.  Contact an admini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strator with this error message</w:t>
            </w:r>
          </w:p>
        </w:tc>
      </w:tr>
      <w:tr w:rsidR="00287F0C" w:rsidRPr="0065567C" w:rsidTr="006C28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5" w:type="dxa"/>
          </w:tcPr>
          <w:p w:rsidR="00287F0C" w:rsidRPr="0065567C" w:rsidRDefault="00287F0C" w:rsidP="00287F0C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color w:val="000000"/>
                <w:sz w:val="20"/>
                <w:szCs w:val="20"/>
              </w:rPr>
              <w:t>Error 10</w:t>
            </w:r>
          </w:p>
        </w:tc>
        <w:tc>
          <w:tcPr>
            <w:tcW w:w="8095" w:type="dxa"/>
          </w:tcPr>
          <w:p w:rsidR="00287F0C" w:rsidRPr="0065567C" w:rsidRDefault="00287F0C" w:rsidP="00287F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Please enter a valid GMAIL e-mai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l address (your.name@gmail.com)</w:t>
            </w:r>
          </w:p>
        </w:tc>
      </w:tr>
      <w:tr w:rsidR="00287F0C" w:rsidRPr="0065567C" w:rsidTr="006C28E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5" w:type="dxa"/>
          </w:tcPr>
          <w:p w:rsidR="00287F0C" w:rsidRPr="0065567C" w:rsidRDefault="00287F0C" w:rsidP="00287F0C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color w:val="000000"/>
                <w:sz w:val="20"/>
                <w:szCs w:val="20"/>
              </w:rPr>
              <w:t>Error 11</w:t>
            </w:r>
          </w:p>
        </w:tc>
        <w:tc>
          <w:tcPr>
            <w:tcW w:w="8095" w:type="dxa"/>
          </w:tcPr>
          <w:p w:rsidR="00287F0C" w:rsidRPr="0065567C" w:rsidRDefault="00287F0C" w:rsidP="00287F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Not a valid e-m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ail address</w:t>
            </w:r>
          </w:p>
        </w:tc>
      </w:tr>
      <w:tr w:rsidR="00287F0C" w:rsidRPr="0065567C" w:rsidTr="006C28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5" w:type="dxa"/>
          </w:tcPr>
          <w:p w:rsidR="00287F0C" w:rsidRPr="0065567C" w:rsidRDefault="00287F0C" w:rsidP="00287F0C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color w:val="000000"/>
                <w:sz w:val="20"/>
                <w:szCs w:val="20"/>
              </w:rPr>
              <w:t>Error 15</w:t>
            </w:r>
          </w:p>
        </w:tc>
        <w:tc>
          <w:tcPr>
            <w:tcW w:w="8095" w:type="dxa"/>
          </w:tcPr>
          <w:p w:rsidR="00287F0C" w:rsidRPr="0065567C" w:rsidRDefault="00287F0C" w:rsidP="00287F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Your account is not acti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vate.  Wait or contact an Admin</w:t>
            </w:r>
          </w:p>
        </w:tc>
      </w:tr>
      <w:tr w:rsidR="00287F0C" w:rsidRPr="0065567C" w:rsidTr="006C28E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5" w:type="dxa"/>
          </w:tcPr>
          <w:p w:rsidR="00287F0C" w:rsidRPr="0065567C" w:rsidRDefault="00287F0C" w:rsidP="00287F0C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color w:val="000000"/>
                <w:sz w:val="20"/>
                <w:szCs w:val="20"/>
              </w:rPr>
              <w:t>Error 19</w:t>
            </w:r>
          </w:p>
        </w:tc>
        <w:tc>
          <w:tcPr>
            <w:tcW w:w="8095" w:type="dxa"/>
          </w:tcPr>
          <w:p w:rsidR="00287F0C" w:rsidRPr="0065567C" w:rsidRDefault="00287F0C" w:rsidP="00287F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This account doesn't exist.  Please click on "Register for a new account"</w:t>
            </w:r>
          </w:p>
        </w:tc>
      </w:tr>
      <w:tr w:rsidR="00287F0C" w:rsidRPr="0065567C" w:rsidTr="006C28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5" w:type="dxa"/>
          </w:tcPr>
          <w:p w:rsidR="00287F0C" w:rsidRPr="0065567C" w:rsidRDefault="00287F0C" w:rsidP="00287F0C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color w:val="000000"/>
                <w:sz w:val="20"/>
                <w:szCs w:val="20"/>
              </w:rPr>
              <w:t>Error 20</w:t>
            </w:r>
          </w:p>
        </w:tc>
        <w:tc>
          <w:tcPr>
            <w:tcW w:w="8095" w:type="dxa"/>
          </w:tcPr>
          <w:p w:rsidR="00287F0C" w:rsidRPr="0065567C" w:rsidRDefault="00B9289E" w:rsidP="00301F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Password must be between 8 and 15 characters long</w:t>
            </w:r>
          </w:p>
        </w:tc>
      </w:tr>
      <w:tr w:rsidR="00287F0C" w:rsidRPr="0065567C" w:rsidTr="006C28E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5" w:type="dxa"/>
          </w:tcPr>
          <w:p w:rsidR="00287F0C" w:rsidRPr="0065567C" w:rsidRDefault="00287F0C" w:rsidP="00287F0C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color w:val="000000"/>
                <w:sz w:val="20"/>
                <w:szCs w:val="20"/>
              </w:rPr>
              <w:t>Error 21</w:t>
            </w:r>
          </w:p>
        </w:tc>
        <w:tc>
          <w:tcPr>
            <w:tcW w:w="8095" w:type="dxa"/>
          </w:tcPr>
          <w:p w:rsidR="00287F0C" w:rsidRPr="0065567C" w:rsidRDefault="00287F0C" w:rsidP="00287F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Password must be diff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erent from your email</w:t>
            </w:r>
          </w:p>
        </w:tc>
      </w:tr>
      <w:tr w:rsidR="00287F0C" w:rsidRPr="0065567C" w:rsidTr="006C28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5" w:type="dxa"/>
          </w:tcPr>
          <w:p w:rsidR="00287F0C" w:rsidRPr="0065567C" w:rsidRDefault="00287F0C" w:rsidP="00287F0C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color w:val="000000"/>
                <w:sz w:val="20"/>
                <w:szCs w:val="20"/>
              </w:rPr>
              <w:t>Error 22</w:t>
            </w:r>
          </w:p>
        </w:tc>
        <w:tc>
          <w:tcPr>
            <w:tcW w:w="8095" w:type="dxa"/>
          </w:tcPr>
          <w:p w:rsidR="00287F0C" w:rsidRPr="0065567C" w:rsidRDefault="00287F0C" w:rsidP="00287F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Password must co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ntain at least one number (0-9)</w:t>
            </w:r>
          </w:p>
        </w:tc>
      </w:tr>
      <w:tr w:rsidR="00287F0C" w:rsidRPr="0065567C" w:rsidTr="006C28E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5" w:type="dxa"/>
          </w:tcPr>
          <w:p w:rsidR="00287F0C" w:rsidRPr="0065567C" w:rsidRDefault="00287F0C" w:rsidP="00287F0C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color w:val="000000"/>
                <w:sz w:val="20"/>
                <w:szCs w:val="20"/>
              </w:rPr>
              <w:t>Error 23</w:t>
            </w:r>
          </w:p>
        </w:tc>
        <w:tc>
          <w:tcPr>
            <w:tcW w:w="8095" w:type="dxa"/>
          </w:tcPr>
          <w:p w:rsidR="00287F0C" w:rsidRPr="0065567C" w:rsidRDefault="00287F0C" w:rsidP="00287F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Password must contain at l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east one lowercase letter (a-z)</w:t>
            </w:r>
          </w:p>
        </w:tc>
      </w:tr>
      <w:tr w:rsidR="00287F0C" w:rsidRPr="0065567C" w:rsidTr="006C28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5" w:type="dxa"/>
          </w:tcPr>
          <w:p w:rsidR="00287F0C" w:rsidRPr="0065567C" w:rsidRDefault="00287F0C" w:rsidP="00287F0C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color w:val="000000"/>
                <w:sz w:val="20"/>
                <w:szCs w:val="20"/>
              </w:rPr>
              <w:t>Error 24</w:t>
            </w:r>
          </w:p>
        </w:tc>
        <w:tc>
          <w:tcPr>
            <w:tcW w:w="8095" w:type="dxa"/>
          </w:tcPr>
          <w:p w:rsidR="00287F0C" w:rsidRPr="0065567C" w:rsidRDefault="00287F0C" w:rsidP="00287F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Password must contain at l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east one uppercase letter (A-Z)</w:t>
            </w:r>
          </w:p>
        </w:tc>
      </w:tr>
      <w:tr w:rsidR="00287F0C" w:rsidRPr="0065567C" w:rsidTr="006C28E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5" w:type="dxa"/>
          </w:tcPr>
          <w:p w:rsidR="00287F0C" w:rsidRPr="0065567C" w:rsidRDefault="00287F0C" w:rsidP="00287F0C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color w:val="000000"/>
                <w:sz w:val="20"/>
                <w:szCs w:val="20"/>
              </w:rPr>
              <w:t>Error 25</w:t>
            </w:r>
          </w:p>
        </w:tc>
        <w:tc>
          <w:tcPr>
            <w:tcW w:w="8095" w:type="dxa"/>
          </w:tcPr>
          <w:p w:rsidR="00287F0C" w:rsidRPr="0065567C" w:rsidRDefault="00287F0C" w:rsidP="00287F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Invalid email and/or password.  If you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 xml:space="preserve"> forgot your password, reset it</w:t>
            </w:r>
          </w:p>
        </w:tc>
      </w:tr>
      <w:tr w:rsidR="00287F0C" w:rsidRPr="0065567C" w:rsidTr="006C28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5" w:type="dxa"/>
          </w:tcPr>
          <w:p w:rsidR="00287F0C" w:rsidRPr="0065567C" w:rsidRDefault="00287F0C" w:rsidP="00287F0C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color w:val="000000"/>
                <w:sz w:val="20"/>
                <w:szCs w:val="20"/>
              </w:rPr>
              <w:t>Error 26</w:t>
            </w:r>
          </w:p>
        </w:tc>
        <w:tc>
          <w:tcPr>
            <w:tcW w:w="8095" w:type="dxa"/>
          </w:tcPr>
          <w:p w:rsidR="00287F0C" w:rsidRPr="0065567C" w:rsidRDefault="00E13808" w:rsidP="00287F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Please fill all of the fields</w:t>
            </w:r>
          </w:p>
        </w:tc>
      </w:tr>
      <w:tr w:rsidR="00BA3133" w:rsidRPr="0065567C" w:rsidTr="006C28E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5" w:type="dxa"/>
          </w:tcPr>
          <w:p w:rsidR="00BA3133" w:rsidRPr="0065567C" w:rsidRDefault="00BA3133" w:rsidP="00BA3133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color w:val="000000"/>
                <w:sz w:val="20"/>
                <w:szCs w:val="20"/>
              </w:rPr>
              <w:t>Error 27</w:t>
            </w:r>
          </w:p>
        </w:tc>
        <w:tc>
          <w:tcPr>
            <w:tcW w:w="8095" w:type="dxa"/>
          </w:tcPr>
          <w:p w:rsidR="00BA3133" w:rsidRPr="0065567C" w:rsidRDefault="00BA3133" w:rsidP="00BA31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Your old passwords don't match and/or th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ey match with your new password</w:t>
            </w:r>
          </w:p>
        </w:tc>
      </w:tr>
      <w:tr w:rsidR="008B7DAD" w:rsidRPr="0065567C" w:rsidTr="006C28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5" w:type="dxa"/>
          </w:tcPr>
          <w:p w:rsidR="008B7DAD" w:rsidRPr="0065567C" w:rsidRDefault="008B7DAD" w:rsidP="008B7DAD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color w:val="000000"/>
                <w:sz w:val="20"/>
                <w:szCs w:val="20"/>
              </w:rPr>
              <w:t>Error 28</w:t>
            </w:r>
          </w:p>
        </w:tc>
        <w:tc>
          <w:tcPr>
            <w:tcW w:w="8095" w:type="dxa"/>
          </w:tcPr>
          <w:p w:rsidR="008B7DAD" w:rsidRPr="0065567C" w:rsidRDefault="008B7DAD" w:rsidP="008B7DA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Your old passwords don't match and/or th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ey match with your new password</w:t>
            </w:r>
          </w:p>
        </w:tc>
      </w:tr>
      <w:tr w:rsidR="00902A05" w:rsidRPr="0065567C" w:rsidTr="006C28E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5" w:type="dxa"/>
          </w:tcPr>
          <w:p w:rsidR="00902A05" w:rsidRPr="0065567C" w:rsidRDefault="00902A05" w:rsidP="00902A05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color w:val="000000"/>
                <w:sz w:val="20"/>
                <w:szCs w:val="20"/>
              </w:rPr>
              <w:t>Error 29</w:t>
            </w:r>
          </w:p>
        </w:tc>
        <w:tc>
          <w:tcPr>
            <w:tcW w:w="8095" w:type="dxa"/>
          </w:tcPr>
          <w:p w:rsidR="00902A05" w:rsidRPr="0065567C" w:rsidRDefault="00902A05" w:rsidP="00902A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Your old passwords don't match and/or th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ey match with your new password</w:t>
            </w:r>
          </w:p>
        </w:tc>
      </w:tr>
      <w:tr w:rsidR="00902A05" w:rsidRPr="0065567C" w:rsidTr="006C28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5" w:type="dxa"/>
          </w:tcPr>
          <w:p w:rsidR="00902A05" w:rsidRPr="0065567C" w:rsidRDefault="00902A05" w:rsidP="00902A05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color w:val="000000"/>
                <w:sz w:val="20"/>
                <w:szCs w:val="20"/>
              </w:rPr>
              <w:t>Error 50</w:t>
            </w:r>
          </w:p>
        </w:tc>
        <w:tc>
          <w:tcPr>
            <w:tcW w:w="8095" w:type="dxa"/>
          </w:tcPr>
          <w:p w:rsidR="00902A05" w:rsidRPr="0065567C" w:rsidRDefault="00902A05" w:rsidP="00902A0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This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 xml:space="preserve"> breed already exist</w:t>
            </w:r>
          </w:p>
        </w:tc>
      </w:tr>
      <w:tr w:rsidR="00902A05" w:rsidRPr="0065567C" w:rsidTr="006C28E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5" w:type="dxa"/>
          </w:tcPr>
          <w:p w:rsidR="00902A05" w:rsidRPr="0065567C" w:rsidRDefault="00902A05" w:rsidP="00902A05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color w:val="000000"/>
                <w:sz w:val="20"/>
                <w:szCs w:val="20"/>
              </w:rPr>
              <w:t>Error 51</w:t>
            </w:r>
          </w:p>
        </w:tc>
        <w:tc>
          <w:tcPr>
            <w:tcW w:w="8095" w:type="dxa"/>
          </w:tcPr>
          <w:p w:rsidR="00902A05" w:rsidRPr="0065567C" w:rsidRDefault="00902A05" w:rsidP="00902A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You already have a pet name (pet name).  Please p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ick a different name</w:t>
            </w:r>
          </w:p>
        </w:tc>
      </w:tr>
      <w:tr w:rsidR="00902A05" w:rsidRPr="0065567C" w:rsidTr="006C28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5" w:type="dxa"/>
          </w:tcPr>
          <w:p w:rsidR="00902A05" w:rsidRPr="0065567C" w:rsidRDefault="00902A05" w:rsidP="002A59AA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Error </w:t>
            </w:r>
            <w:r w:rsidR="002A59AA" w:rsidRPr="0065567C">
              <w:rPr>
                <w:rFonts w:ascii="Courier New" w:hAnsi="Courier New" w:cs="Courier New"/>
                <w:color w:val="000000"/>
                <w:sz w:val="20"/>
                <w:szCs w:val="20"/>
              </w:rPr>
              <w:t>60</w:t>
            </w:r>
          </w:p>
        </w:tc>
        <w:tc>
          <w:tcPr>
            <w:tcW w:w="8095" w:type="dxa"/>
          </w:tcPr>
          <w:p w:rsidR="00902A05" w:rsidRPr="0065567C" w:rsidRDefault="002A59AA" w:rsidP="00902A0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Sorry, file already exists.  Ask an admin to remove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 xml:space="preserve"> it before uploading a new file</w:t>
            </w:r>
          </w:p>
        </w:tc>
      </w:tr>
      <w:tr w:rsidR="00902A05" w:rsidRPr="0065567C" w:rsidTr="006C28E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5" w:type="dxa"/>
          </w:tcPr>
          <w:p w:rsidR="00902A05" w:rsidRPr="0065567C" w:rsidRDefault="00902A05" w:rsidP="002A59AA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Error </w:t>
            </w:r>
            <w:r w:rsidR="002A59AA" w:rsidRPr="0065567C">
              <w:rPr>
                <w:rFonts w:ascii="Courier New" w:hAnsi="Courier New" w:cs="Courier New"/>
                <w:color w:val="000000"/>
                <w:sz w:val="20"/>
                <w:szCs w:val="20"/>
              </w:rPr>
              <w:t>61</w:t>
            </w:r>
          </w:p>
        </w:tc>
        <w:tc>
          <w:tcPr>
            <w:tcW w:w="8095" w:type="dxa"/>
          </w:tcPr>
          <w:p w:rsidR="00902A05" w:rsidRPr="0065567C" w:rsidRDefault="00E13808" w:rsidP="00902A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Sorry, your file is too large</w:t>
            </w:r>
          </w:p>
        </w:tc>
      </w:tr>
      <w:tr w:rsidR="00902A05" w:rsidRPr="0065567C" w:rsidTr="006C28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5" w:type="dxa"/>
          </w:tcPr>
          <w:p w:rsidR="00902A05" w:rsidRPr="0065567C" w:rsidRDefault="00902A05" w:rsidP="002A59AA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Error </w:t>
            </w:r>
            <w:r w:rsidR="002A59AA" w:rsidRPr="0065567C">
              <w:rPr>
                <w:rFonts w:ascii="Courier New" w:hAnsi="Courier New" w:cs="Courier New"/>
                <w:color w:val="000000"/>
                <w:sz w:val="20"/>
                <w:szCs w:val="20"/>
              </w:rPr>
              <w:t>62</w:t>
            </w:r>
          </w:p>
        </w:tc>
        <w:tc>
          <w:tcPr>
            <w:tcW w:w="8095" w:type="dxa"/>
          </w:tcPr>
          <w:p w:rsidR="00902A05" w:rsidRPr="0065567C" w:rsidRDefault="002A59AA" w:rsidP="00902A0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So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rry, only PDF files are allowed</w:t>
            </w:r>
          </w:p>
        </w:tc>
      </w:tr>
      <w:tr w:rsidR="009A33B6" w:rsidRPr="0065567C" w:rsidTr="006C28E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5" w:type="dxa"/>
          </w:tcPr>
          <w:p w:rsidR="009A33B6" w:rsidRPr="0065567C" w:rsidRDefault="009A33B6" w:rsidP="009A33B6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color w:val="000000"/>
                <w:sz w:val="20"/>
                <w:szCs w:val="20"/>
              </w:rPr>
              <w:t>Error 63</w:t>
            </w:r>
          </w:p>
        </w:tc>
        <w:tc>
          <w:tcPr>
            <w:tcW w:w="8095" w:type="dxa"/>
          </w:tcPr>
          <w:p w:rsidR="009A33B6" w:rsidRPr="0065567C" w:rsidRDefault="009A33B6" w:rsidP="009A33B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Sorry, you don't have a pet named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 xml:space="preserve"> (pet name)</w:t>
            </w:r>
          </w:p>
        </w:tc>
      </w:tr>
      <w:tr w:rsidR="009A33B6" w:rsidRPr="0065567C" w:rsidTr="006C28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5" w:type="dxa"/>
          </w:tcPr>
          <w:p w:rsidR="009A33B6" w:rsidRPr="0065567C" w:rsidRDefault="009A33B6" w:rsidP="009A33B6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color w:val="000000"/>
                <w:sz w:val="20"/>
                <w:szCs w:val="20"/>
              </w:rPr>
              <w:t>Error 64</w:t>
            </w:r>
          </w:p>
        </w:tc>
        <w:tc>
          <w:tcPr>
            <w:tcW w:w="8095" w:type="dxa"/>
          </w:tcPr>
          <w:p w:rsidR="009A33B6" w:rsidRPr="0065567C" w:rsidRDefault="009A33B6" w:rsidP="009A33B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So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rry, your file was not uploaded</w:t>
            </w:r>
          </w:p>
        </w:tc>
      </w:tr>
      <w:tr w:rsidR="009A33B6" w:rsidRPr="0065567C" w:rsidTr="006C28E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5" w:type="dxa"/>
          </w:tcPr>
          <w:p w:rsidR="009A33B6" w:rsidRPr="0065567C" w:rsidRDefault="009A33B6" w:rsidP="009A33B6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color w:val="000000"/>
                <w:sz w:val="20"/>
                <w:szCs w:val="20"/>
              </w:rPr>
              <w:t>Error 65</w:t>
            </w:r>
          </w:p>
        </w:tc>
        <w:tc>
          <w:tcPr>
            <w:tcW w:w="8095" w:type="dxa"/>
          </w:tcPr>
          <w:p w:rsidR="009A33B6" w:rsidRPr="0065567C" w:rsidRDefault="009A33B6" w:rsidP="009A33B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Sorry, there was an error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 xml:space="preserve"> uploading your file</w:t>
            </w:r>
          </w:p>
        </w:tc>
      </w:tr>
      <w:tr w:rsidR="009A33B6" w:rsidRPr="0065567C" w:rsidTr="006C28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5" w:type="dxa"/>
          </w:tcPr>
          <w:p w:rsidR="009A33B6" w:rsidRPr="0065567C" w:rsidRDefault="009A33B6" w:rsidP="009A33B6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color w:val="000000"/>
                <w:sz w:val="20"/>
                <w:szCs w:val="20"/>
              </w:rPr>
              <w:t>Error 87</w:t>
            </w:r>
          </w:p>
        </w:tc>
        <w:tc>
          <w:tcPr>
            <w:tcW w:w="8095" w:type="dxa"/>
          </w:tcPr>
          <w:p w:rsidR="009A33B6" w:rsidRPr="0065567C" w:rsidRDefault="009A33B6" w:rsidP="009A33B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 xml:space="preserve">Your 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account will be locked out soon</w:t>
            </w:r>
          </w:p>
        </w:tc>
      </w:tr>
      <w:tr w:rsidR="009A33B6" w:rsidRPr="0065567C" w:rsidTr="006C28E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5" w:type="dxa"/>
          </w:tcPr>
          <w:p w:rsidR="009A33B6" w:rsidRPr="0065567C" w:rsidRDefault="009A33B6" w:rsidP="009A33B6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color w:val="000000"/>
                <w:sz w:val="20"/>
                <w:szCs w:val="20"/>
              </w:rPr>
              <w:t>Error 89</w:t>
            </w:r>
          </w:p>
        </w:tc>
        <w:tc>
          <w:tcPr>
            <w:tcW w:w="8095" w:type="dxa"/>
          </w:tcPr>
          <w:p w:rsidR="009A33B6" w:rsidRPr="0065567C" w:rsidRDefault="009A33B6" w:rsidP="009A33B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This account has been locked.  Reset your accou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nt or contact the administrator</w:t>
            </w:r>
          </w:p>
        </w:tc>
      </w:tr>
      <w:tr w:rsidR="009A33B6" w:rsidRPr="0065567C" w:rsidTr="006C28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5" w:type="dxa"/>
          </w:tcPr>
          <w:p w:rsidR="009A33B6" w:rsidRPr="0065567C" w:rsidRDefault="009A33B6" w:rsidP="009A33B6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color w:val="000000"/>
                <w:sz w:val="20"/>
                <w:szCs w:val="20"/>
              </w:rPr>
              <w:t>Error 99</w:t>
            </w:r>
          </w:p>
        </w:tc>
        <w:tc>
          <w:tcPr>
            <w:tcW w:w="8095" w:type="dxa"/>
          </w:tcPr>
          <w:p w:rsidR="009A33B6" w:rsidRPr="0065567C" w:rsidRDefault="009A33B6" w:rsidP="009A33B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Your sessio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n expired, please sign in again</w:t>
            </w:r>
          </w:p>
        </w:tc>
      </w:tr>
    </w:tbl>
    <w:p w:rsidR="00D570D2" w:rsidRPr="0065567C" w:rsidRDefault="00D570D2" w:rsidP="002432BE">
      <w:pPr>
        <w:rPr>
          <w:rFonts w:ascii="Courier New" w:hAnsi="Courier New" w:cs="Courier New"/>
        </w:rPr>
      </w:pPr>
    </w:p>
    <w:p w:rsidR="00042C86" w:rsidRPr="0065567C" w:rsidRDefault="00042C86" w:rsidP="00042C86">
      <w:pPr>
        <w:pStyle w:val="Heading2"/>
        <w:rPr>
          <w:rFonts w:ascii="Courier New" w:hAnsi="Courier New" w:cs="Courier New"/>
        </w:rPr>
      </w:pPr>
      <w:bookmarkStart w:id="18" w:name="_Toc445482100"/>
      <w:r w:rsidRPr="0065567C">
        <w:rPr>
          <w:rFonts w:ascii="Courier New" w:hAnsi="Courier New" w:cs="Courier New"/>
        </w:rPr>
        <w:t>4.</w:t>
      </w:r>
      <w:r w:rsidR="00511B3A" w:rsidRPr="0065567C">
        <w:rPr>
          <w:rFonts w:ascii="Courier New" w:hAnsi="Courier New" w:cs="Courier New"/>
        </w:rPr>
        <w:t>3</w:t>
      </w:r>
      <w:r w:rsidRPr="0065567C">
        <w:rPr>
          <w:rFonts w:ascii="Courier New" w:hAnsi="Courier New" w:cs="Courier New"/>
        </w:rPr>
        <w:t xml:space="preserve"> Storage – Database</w:t>
      </w:r>
      <w:bookmarkEnd w:id="18"/>
    </w:p>
    <w:p w:rsidR="004C45A1" w:rsidRPr="0065567C" w:rsidRDefault="004C45A1" w:rsidP="00B8537D">
      <w:pPr>
        <w:pStyle w:val="ListParagraph"/>
        <w:numPr>
          <w:ilvl w:val="0"/>
          <w:numId w:val="8"/>
        </w:num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t xml:space="preserve">All data will be stored in </w:t>
      </w:r>
      <w:r w:rsidR="007D2064" w:rsidRPr="0065567C">
        <w:rPr>
          <w:rFonts w:ascii="Courier New" w:hAnsi="Courier New" w:cs="Courier New"/>
        </w:rPr>
        <w:t xml:space="preserve">a </w:t>
      </w:r>
      <w:r w:rsidRPr="0065567C">
        <w:rPr>
          <w:rFonts w:ascii="Courier New" w:hAnsi="Courier New" w:cs="Courier New"/>
        </w:rPr>
        <w:t>MySQL Database.</w:t>
      </w:r>
    </w:p>
    <w:p w:rsidR="00042C86" w:rsidRPr="0065567C" w:rsidRDefault="00042C86" w:rsidP="00042C86">
      <w:pPr>
        <w:pStyle w:val="Heading2"/>
        <w:rPr>
          <w:rFonts w:ascii="Courier New" w:hAnsi="Courier New" w:cs="Courier New"/>
        </w:rPr>
      </w:pPr>
      <w:bookmarkStart w:id="19" w:name="_Toc445482101"/>
      <w:r w:rsidRPr="0065567C">
        <w:rPr>
          <w:rFonts w:ascii="Courier New" w:hAnsi="Courier New" w:cs="Courier New"/>
        </w:rPr>
        <w:lastRenderedPageBreak/>
        <w:t>4.</w:t>
      </w:r>
      <w:r w:rsidR="00511B3A" w:rsidRPr="0065567C">
        <w:rPr>
          <w:rFonts w:ascii="Courier New" w:hAnsi="Courier New" w:cs="Courier New"/>
        </w:rPr>
        <w:t>4</w:t>
      </w:r>
      <w:r w:rsidRPr="0065567C">
        <w:rPr>
          <w:rFonts w:ascii="Courier New" w:hAnsi="Courier New" w:cs="Courier New"/>
        </w:rPr>
        <w:t xml:space="preserve"> </w:t>
      </w:r>
      <w:r w:rsidR="008F2BB6" w:rsidRPr="0065567C">
        <w:rPr>
          <w:rFonts w:ascii="Courier New" w:hAnsi="Courier New" w:cs="Courier New"/>
        </w:rPr>
        <w:t xml:space="preserve">Control – </w:t>
      </w:r>
      <w:r w:rsidR="007515FC" w:rsidRPr="0065567C">
        <w:rPr>
          <w:rFonts w:ascii="Courier New" w:hAnsi="Courier New" w:cs="Courier New"/>
        </w:rPr>
        <w:t>Roles</w:t>
      </w:r>
      <w:bookmarkEnd w:id="19"/>
    </w:p>
    <w:p w:rsidR="008F2BB6" w:rsidRPr="0065567C" w:rsidRDefault="00777A7A" w:rsidP="00777A7A">
      <w:p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t xml:space="preserve">The website will consist of </w:t>
      </w:r>
      <w:r w:rsidR="00511B3A" w:rsidRPr="0065567C">
        <w:rPr>
          <w:rFonts w:ascii="Courier New" w:hAnsi="Courier New" w:cs="Courier New"/>
        </w:rPr>
        <w:t>four</w:t>
      </w:r>
      <w:r w:rsidRPr="0065567C">
        <w:rPr>
          <w:rFonts w:ascii="Courier New" w:hAnsi="Courier New" w:cs="Courier New"/>
        </w:rPr>
        <w:t xml:space="preserve"> roles:</w:t>
      </w:r>
    </w:p>
    <w:p w:rsidR="00E856C3" w:rsidRPr="0065567C" w:rsidRDefault="00511B3A" w:rsidP="008F2B2C">
      <w:pPr>
        <w:pStyle w:val="ListParagraph"/>
        <w:numPr>
          <w:ilvl w:val="0"/>
          <w:numId w:val="8"/>
        </w:num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t>Visitor</w:t>
      </w:r>
    </w:p>
    <w:p w:rsidR="00681B98" w:rsidRPr="0065567C" w:rsidRDefault="00511B3A" w:rsidP="007A19DD">
      <w:pPr>
        <w:pStyle w:val="ListParagraph"/>
        <w:numPr>
          <w:ilvl w:val="0"/>
          <w:numId w:val="8"/>
        </w:num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t>User</w:t>
      </w:r>
    </w:p>
    <w:p w:rsidR="00FF25F2" w:rsidRPr="0065567C" w:rsidRDefault="00681B98" w:rsidP="007A19DD">
      <w:pPr>
        <w:pStyle w:val="ListParagraph"/>
        <w:numPr>
          <w:ilvl w:val="0"/>
          <w:numId w:val="8"/>
        </w:num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t>Administrator</w:t>
      </w:r>
    </w:p>
    <w:p w:rsidR="00681B98" w:rsidRPr="0065567C" w:rsidRDefault="00511B3A" w:rsidP="007A19DD">
      <w:pPr>
        <w:pStyle w:val="ListParagraph"/>
        <w:numPr>
          <w:ilvl w:val="0"/>
          <w:numId w:val="8"/>
        </w:num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t>Server</w:t>
      </w:r>
      <w:r w:rsidR="00681B98" w:rsidRPr="0065567C">
        <w:rPr>
          <w:rFonts w:ascii="Courier New" w:hAnsi="Courier New" w:cs="Courier New"/>
        </w:rPr>
        <w:t xml:space="preserve"> administrator</w:t>
      </w:r>
    </w:p>
    <w:p w:rsidR="00777A7A" w:rsidRPr="0065567C" w:rsidRDefault="00777A7A" w:rsidP="00777A7A">
      <w:p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t xml:space="preserve">Each will have distinct rights and ability throughout the </w:t>
      </w:r>
      <w:r w:rsidR="00E13808" w:rsidRPr="0065567C">
        <w:rPr>
          <w:rFonts w:ascii="Courier New" w:hAnsi="Courier New" w:cs="Courier New"/>
        </w:rPr>
        <w:t>application</w:t>
      </w:r>
    </w:p>
    <w:p w:rsidR="00060247" w:rsidRPr="0065567C" w:rsidRDefault="00D670D7" w:rsidP="00060247">
      <w:pPr>
        <w:pStyle w:val="Heading2"/>
        <w:rPr>
          <w:rFonts w:ascii="Courier New" w:hAnsi="Courier New" w:cs="Courier New"/>
        </w:rPr>
      </w:pPr>
      <w:bookmarkStart w:id="20" w:name="_Toc445482102"/>
      <w:r w:rsidRPr="0065567C">
        <w:rPr>
          <w:rFonts w:ascii="Courier New" w:hAnsi="Courier New" w:cs="Courier New"/>
        </w:rPr>
        <w:t>4.</w:t>
      </w:r>
      <w:r w:rsidR="00511B3A" w:rsidRPr="0065567C">
        <w:rPr>
          <w:rFonts w:ascii="Courier New" w:hAnsi="Courier New" w:cs="Courier New"/>
        </w:rPr>
        <w:t>5</w:t>
      </w:r>
      <w:r w:rsidR="00042C86" w:rsidRPr="0065567C">
        <w:rPr>
          <w:rFonts w:ascii="Courier New" w:hAnsi="Courier New" w:cs="Courier New"/>
        </w:rPr>
        <w:t xml:space="preserve"> Timelines and deadlines</w:t>
      </w:r>
      <w:bookmarkEnd w:id="20"/>
    </w:p>
    <w:tbl>
      <w:tblPr>
        <w:tblStyle w:val="ListTable4"/>
        <w:tblW w:w="0" w:type="auto"/>
        <w:tblLook w:val="04A0" w:firstRow="1" w:lastRow="0" w:firstColumn="1" w:lastColumn="0" w:noHBand="0" w:noVBand="1"/>
      </w:tblPr>
      <w:tblGrid>
        <w:gridCol w:w="3118"/>
        <w:gridCol w:w="3177"/>
        <w:gridCol w:w="3055"/>
      </w:tblGrid>
      <w:tr w:rsidR="007B0D7D" w:rsidRPr="0065567C" w:rsidTr="001D059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ED6193" w:rsidRPr="0065567C" w:rsidRDefault="00ED6193" w:rsidP="00ED6193">
            <w:pPr>
              <w:tabs>
                <w:tab w:val="left" w:pos="7935"/>
              </w:tabs>
              <w:jc w:val="center"/>
              <w:rPr>
                <w:rFonts w:ascii="Courier New" w:hAnsi="Courier New" w:cs="Courier New"/>
                <w:sz w:val="32"/>
                <w:szCs w:val="32"/>
              </w:rPr>
            </w:pPr>
            <w:r w:rsidRPr="0065567C">
              <w:rPr>
                <w:rFonts w:ascii="Courier New" w:hAnsi="Courier New" w:cs="Courier New"/>
                <w:sz w:val="32"/>
                <w:szCs w:val="32"/>
              </w:rPr>
              <w:t>Phase</w:t>
            </w:r>
          </w:p>
        </w:tc>
        <w:tc>
          <w:tcPr>
            <w:tcW w:w="3177" w:type="dxa"/>
          </w:tcPr>
          <w:p w:rsidR="00ED6193" w:rsidRPr="0065567C" w:rsidRDefault="00ED6193" w:rsidP="00ED619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32"/>
                <w:szCs w:val="32"/>
              </w:rPr>
            </w:pPr>
            <w:r w:rsidRPr="0065567C">
              <w:rPr>
                <w:rFonts w:ascii="Courier New" w:hAnsi="Courier New" w:cs="Courier New"/>
                <w:sz w:val="32"/>
                <w:szCs w:val="32"/>
              </w:rPr>
              <w:t>Start Date</w:t>
            </w:r>
          </w:p>
        </w:tc>
        <w:tc>
          <w:tcPr>
            <w:tcW w:w="3055" w:type="dxa"/>
          </w:tcPr>
          <w:p w:rsidR="00ED6193" w:rsidRPr="0065567C" w:rsidRDefault="00ED6193" w:rsidP="00ED619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32"/>
                <w:szCs w:val="32"/>
              </w:rPr>
            </w:pPr>
            <w:r w:rsidRPr="0065567C">
              <w:rPr>
                <w:rFonts w:ascii="Courier New" w:hAnsi="Courier New" w:cs="Courier New"/>
                <w:sz w:val="32"/>
                <w:szCs w:val="32"/>
              </w:rPr>
              <w:t>End Date</w:t>
            </w:r>
          </w:p>
        </w:tc>
      </w:tr>
      <w:tr w:rsidR="007B0D7D" w:rsidRPr="0065567C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ED6193" w:rsidRPr="0065567C" w:rsidRDefault="00ED6193" w:rsidP="001D0596">
            <w:pPr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Phase</w:t>
            </w:r>
          </w:p>
        </w:tc>
        <w:tc>
          <w:tcPr>
            <w:tcW w:w="3177" w:type="dxa"/>
          </w:tcPr>
          <w:p w:rsidR="00ED6193" w:rsidRPr="0065567C" w:rsidRDefault="00ED6193" w:rsidP="001D059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Start Date</w:t>
            </w:r>
          </w:p>
        </w:tc>
        <w:tc>
          <w:tcPr>
            <w:tcW w:w="3055" w:type="dxa"/>
          </w:tcPr>
          <w:p w:rsidR="00ED6193" w:rsidRPr="0065567C" w:rsidRDefault="00ED6193" w:rsidP="001D059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End Data</w:t>
            </w:r>
          </w:p>
        </w:tc>
      </w:tr>
      <w:tr w:rsidR="001D0596" w:rsidRPr="0065567C" w:rsidTr="001D05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3"/>
            <w:shd w:val="clear" w:color="auto" w:fill="0D0D0D" w:themeFill="text1" w:themeFillTint="F2"/>
          </w:tcPr>
          <w:p w:rsidR="001D0596" w:rsidRPr="0065567C" w:rsidRDefault="001D0596" w:rsidP="001D0596">
            <w:pPr>
              <w:tabs>
                <w:tab w:val="center" w:pos="4567"/>
                <w:tab w:val="left" w:pos="5460"/>
              </w:tabs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ab/>
              <w:t>Iteration 1</w:t>
            </w:r>
            <w:r w:rsidRPr="0065567C">
              <w:rPr>
                <w:rFonts w:ascii="Courier New" w:hAnsi="Courier New" w:cs="Courier New"/>
                <w:sz w:val="20"/>
                <w:szCs w:val="20"/>
              </w:rPr>
              <w:tab/>
            </w:r>
          </w:p>
        </w:tc>
      </w:tr>
      <w:tr w:rsidR="007B0D7D" w:rsidRPr="0065567C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ED6193" w:rsidRPr="0065567C" w:rsidRDefault="00ED6193" w:rsidP="001D0596">
            <w:pPr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Inception</w:t>
            </w:r>
          </w:p>
        </w:tc>
        <w:tc>
          <w:tcPr>
            <w:tcW w:w="3177" w:type="dxa"/>
          </w:tcPr>
          <w:p w:rsidR="00ED6193" w:rsidRPr="0065567C" w:rsidRDefault="00ED6193" w:rsidP="001D059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05/17/2015</w:t>
            </w:r>
          </w:p>
        </w:tc>
        <w:tc>
          <w:tcPr>
            <w:tcW w:w="3055" w:type="dxa"/>
          </w:tcPr>
          <w:p w:rsidR="00ED6193" w:rsidRPr="0065567C" w:rsidRDefault="001E7EBB" w:rsidP="001D059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11/03</w:t>
            </w:r>
            <w:r w:rsidR="00ED6193" w:rsidRPr="0065567C">
              <w:rPr>
                <w:rFonts w:ascii="Courier New" w:hAnsi="Courier New" w:cs="Courier New"/>
                <w:sz w:val="20"/>
                <w:szCs w:val="20"/>
              </w:rPr>
              <w:t>/2015</w:t>
            </w:r>
          </w:p>
        </w:tc>
      </w:tr>
      <w:tr w:rsidR="007B0D7D" w:rsidRPr="0065567C" w:rsidTr="001D05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3"/>
            <w:shd w:val="clear" w:color="auto" w:fill="0D0D0D" w:themeFill="text1" w:themeFillTint="F2"/>
          </w:tcPr>
          <w:p w:rsidR="00ED6193" w:rsidRPr="0065567C" w:rsidRDefault="00ED6193" w:rsidP="001D0596">
            <w:pPr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Iteration 2</w:t>
            </w:r>
          </w:p>
        </w:tc>
      </w:tr>
      <w:tr w:rsidR="007B0D7D" w:rsidRPr="0065567C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ED6193" w:rsidRPr="0065567C" w:rsidRDefault="00ED6193" w:rsidP="001D0596">
            <w:pPr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Elaboration</w:t>
            </w:r>
          </w:p>
        </w:tc>
        <w:tc>
          <w:tcPr>
            <w:tcW w:w="3177" w:type="dxa"/>
          </w:tcPr>
          <w:p w:rsidR="00ED6193" w:rsidRPr="0065567C" w:rsidRDefault="001E7EBB" w:rsidP="001D059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11/04/2015</w:t>
            </w:r>
          </w:p>
        </w:tc>
        <w:tc>
          <w:tcPr>
            <w:tcW w:w="3055" w:type="dxa"/>
          </w:tcPr>
          <w:p w:rsidR="00ED6193" w:rsidRPr="0065567C" w:rsidRDefault="001E7EBB" w:rsidP="001D059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11/29/2015</w:t>
            </w:r>
          </w:p>
        </w:tc>
      </w:tr>
      <w:tr w:rsidR="007B0D7D" w:rsidRPr="0065567C" w:rsidTr="001D05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1E7EBB" w:rsidRPr="0065567C" w:rsidRDefault="001E7EBB" w:rsidP="001D0596">
            <w:pPr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Construction</w:t>
            </w:r>
          </w:p>
        </w:tc>
        <w:tc>
          <w:tcPr>
            <w:tcW w:w="3177" w:type="dxa"/>
          </w:tcPr>
          <w:p w:rsidR="001E7EBB" w:rsidRPr="0065567C" w:rsidRDefault="001E7EBB" w:rsidP="001D059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11/30/2015</w:t>
            </w:r>
          </w:p>
        </w:tc>
        <w:tc>
          <w:tcPr>
            <w:tcW w:w="3055" w:type="dxa"/>
          </w:tcPr>
          <w:p w:rsidR="001E7EBB" w:rsidRPr="0065567C" w:rsidRDefault="001E7EBB" w:rsidP="001D059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12/07/2015</w:t>
            </w:r>
          </w:p>
        </w:tc>
      </w:tr>
      <w:tr w:rsidR="007B0D7D" w:rsidRPr="0065567C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3"/>
            <w:shd w:val="clear" w:color="auto" w:fill="0D0D0D" w:themeFill="text1" w:themeFillTint="F2"/>
          </w:tcPr>
          <w:p w:rsidR="00ED6193" w:rsidRPr="0065567C" w:rsidRDefault="00ED6193" w:rsidP="001D0596">
            <w:pPr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Iteration 3</w:t>
            </w:r>
          </w:p>
        </w:tc>
      </w:tr>
      <w:tr w:rsidR="007B0D7D" w:rsidRPr="0065567C" w:rsidTr="001D05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ED6193" w:rsidRPr="0065567C" w:rsidRDefault="00ED6193" w:rsidP="001D0596">
            <w:pPr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Inception</w:t>
            </w:r>
          </w:p>
        </w:tc>
        <w:tc>
          <w:tcPr>
            <w:tcW w:w="3177" w:type="dxa"/>
          </w:tcPr>
          <w:p w:rsidR="00ED6193" w:rsidRPr="0065567C" w:rsidRDefault="001E7EBB" w:rsidP="001D059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12/08/2015</w:t>
            </w:r>
          </w:p>
        </w:tc>
        <w:tc>
          <w:tcPr>
            <w:tcW w:w="3055" w:type="dxa"/>
          </w:tcPr>
          <w:p w:rsidR="00ED6193" w:rsidRPr="0065567C" w:rsidRDefault="00154B78" w:rsidP="001D059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12/0</w:t>
            </w:r>
            <w:r w:rsidR="007B5B6C" w:rsidRPr="0065567C">
              <w:rPr>
                <w:rFonts w:ascii="Courier New" w:hAnsi="Courier New" w:cs="Courier New"/>
                <w:sz w:val="20"/>
                <w:szCs w:val="20"/>
              </w:rPr>
              <w:t>9</w:t>
            </w:r>
            <w:r w:rsidRPr="0065567C">
              <w:rPr>
                <w:rFonts w:ascii="Courier New" w:hAnsi="Courier New" w:cs="Courier New"/>
                <w:sz w:val="20"/>
                <w:szCs w:val="20"/>
              </w:rPr>
              <w:t>/2015</w:t>
            </w:r>
          </w:p>
        </w:tc>
      </w:tr>
      <w:tr w:rsidR="007B0D7D" w:rsidRPr="0065567C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ED6193" w:rsidRPr="0065567C" w:rsidRDefault="00ED6193" w:rsidP="001D0596">
            <w:pPr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Elaboration</w:t>
            </w:r>
          </w:p>
        </w:tc>
        <w:tc>
          <w:tcPr>
            <w:tcW w:w="3177" w:type="dxa"/>
          </w:tcPr>
          <w:p w:rsidR="00ED6193" w:rsidRPr="0065567C" w:rsidRDefault="00154B78" w:rsidP="001D059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12/09/2015</w:t>
            </w:r>
          </w:p>
        </w:tc>
        <w:tc>
          <w:tcPr>
            <w:tcW w:w="3055" w:type="dxa"/>
          </w:tcPr>
          <w:p w:rsidR="00ED6193" w:rsidRPr="0065567C" w:rsidRDefault="00154B78" w:rsidP="001D059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12/09/2015</w:t>
            </w:r>
          </w:p>
        </w:tc>
      </w:tr>
      <w:tr w:rsidR="007B0D7D" w:rsidRPr="0065567C" w:rsidTr="001D05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ED6193" w:rsidRPr="0065567C" w:rsidRDefault="00ED6193" w:rsidP="001D0596">
            <w:pPr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Construction</w:t>
            </w:r>
          </w:p>
        </w:tc>
        <w:tc>
          <w:tcPr>
            <w:tcW w:w="3177" w:type="dxa"/>
          </w:tcPr>
          <w:p w:rsidR="00ED6193" w:rsidRPr="0065567C" w:rsidRDefault="00154B78" w:rsidP="001D059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12/09/2015</w:t>
            </w:r>
          </w:p>
        </w:tc>
        <w:tc>
          <w:tcPr>
            <w:tcW w:w="3055" w:type="dxa"/>
          </w:tcPr>
          <w:p w:rsidR="00ED6193" w:rsidRPr="0065567C" w:rsidRDefault="00154B78" w:rsidP="001D059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12/09/2015</w:t>
            </w:r>
          </w:p>
        </w:tc>
      </w:tr>
      <w:tr w:rsidR="007B0D7D" w:rsidRPr="0065567C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3"/>
            <w:shd w:val="clear" w:color="auto" w:fill="0D0D0D" w:themeFill="text1" w:themeFillTint="F2"/>
          </w:tcPr>
          <w:p w:rsidR="003476E6" w:rsidRPr="0065567C" w:rsidRDefault="003476E6" w:rsidP="001D0596">
            <w:pPr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Iteration 4</w:t>
            </w:r>
          </w:p>
        </w:tc>
      </w:tr>
      <w:tr w:rsidR="007B0D7D" w:rsidRPr="0065567C" w:rsidTr="001D05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3476E6" w:rsidRPr="0065567C" w:rsidRDefault="003476E6" w:rsidP="001D0596">
            <w:pPr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Inception</w:t>
            </w:r>
          </w:p>
        </w:tc>
        <w:tc>
          <w:tcPr>
            <w:tcW w:w="3177" w:type="dxa"/>
          </w:tcPr>
          <w:p w:rsidR="003476E6" w:rsidRPr="0065567C" w:rsidRDefault="003476E6" w:rsidP="001D059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12/09/2015</w:t>
            </w:r>
          </w:p>
        </w:tc>
        <w:tc>
          <w:tcPr>
            <w:tcW w:w="3055" w:type="dxa"/>
          </w:tcPr>
          <w:p w:rsidR="003476E6" w:rsidRPr="0065567C" w:rsidRDefault="003C5949" w:rsidP="001D059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12/15/2015</w:t>
            </w:r>
          </w:p>
        </w:tc>
      </w:tr>
      <w:tr w:rsidR="007B0D7D" w:rsidRPr="0065567C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3476E6" w:rsidRPr="0065567C" w:rsidRDefault="003476E6" w:rsidP="001D0596">
            <w:pPr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Elaboration</w:t>
            </w:r>
          </w:p>
        </w:tc>
        <w:tc>
          <w:tcPr>
            <w:tcW w:w="3177" w:type="dxa"/>
          </w:tcPr>
          <w:p w:rsidR="003476E6" w:rsidRPr="0065567C" w:rsidRDefault="003476E6" w:rsidP="001D059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12/09/2015</w:t>
            </w:r>
          </w:p>
        </w:tc>
        <w:tc>
          <w:tcPr>
            <w:tcW w:w="3055" w:type="dxa"/>
          </w:tcPr>
          <w:p w:rsidR="003476E6" w:rsidRPr="0065567C" w:rsidRDefault="00033256" w:rsidP="001D059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12/30/2015</w:t>
            </w:r>
          </w:p>
        </w:tc>
      </w:tr>
      <w:tr w:rsidR="007B0D7D" w:rsidRPr="0065567C" w:rsidTr="001D05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3476E6" w:rsidRPr="0065567C" w:rsidRDefault="003476E6" w:rsidP="001D0596">
            <w:pPr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Construction</w:t>
            </w:r>
          </w:p>
        </w:tc>
        <w:tc>
          <w:tcPr>
            <w:tcW w:w="3177" w:type="dxa"/>
          </w:tcPr>
          <w:p w:rsidR="003476E6" w:rsidRPr="0065567C" w:rsidRDefault="003476E6" w:rsidP="001D059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12/09/2015</w:t>
            </w:r>
          </w:p>
        </w:tc>
        <w:tc>
          <w:tcPr>
            <w:tcW w:w="3055" w:type="dxa"/>
          </w:tcPr>
          <w:p w:rsidR="003476E6" w:rsidRPr="0065567C" w:rsidRDefault="00033256" w:rsidP="001D059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12/30/2015</w:t>
            </w:r>
          </w:p>
        </w:tc>
      </w:tr>
      <w:tr w:rsidR="00FE1825" w:rsidRPr="0065567C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FE1825" w:rsidRPr="0065567C" w:rsidRDefault="00FE1825" w:rsidP="001D0596">
            <w:pPr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Transition</w:t>
            </w:r>
          </w:p>
        </w:tc>
        <w:tc>
          <w:tcPr>
            <w:tcW w:w="3177" w:type="dxa"/>
          </w:tcPr>
          <w:p w:rsidR="00FE1825" w:rsidRPr="0065567C" w:rsidRDefault="00FE1825" w:rsidP="001D059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12/09/2015</w:t>
            </w:r>
          </w:p>
        </w:tc>
        <w:tc>
          <w:tcPr>
            <w:tcW w:w="3055" w:type="dxa"/>
          </w:tcPr>
          <w:p w:rsidR="00FE1825" w:rsidRPr="0065567C" w:rsidRDefault="00FE1825" w:rsidP="001D059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12/30/2015</w:t>
            </w:r>
          </w:p>
        </w:tc>
      </w:tr>
      <w:tr w:rsidR="00FE1825" w:rsidRPr="0065567C" w:rsidTr="001D05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3"/>
            <w:shd w:val="clear" w:color="auto" w:fill="0D0D0D" w:themeFill="text1" w:themeFillTint="F2"/>
          </w:tcPr>
          <w:p w:rsidR="00FE1825" w:rsidRPr="0065567C" w:rsidRDefault="00FE1825" w:rsidP="001D0596">
            <w:pPr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Iteration 5</w:t>
            </w:r>
          </w:p>
        </w:tc>
      </w:tr>
      <w:tr w:rsidR="00FE1825" w:rsidRPr="0065567C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FE1825" w:rsidRPr="0065567C" w:rsidRDefault="00FE1825" w:rsidP="001D0596">
            <w:pPr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Inception</w:t>
            </w:r>
          </w:p>
        </w:tc>
        <w:tc>
          <w:tcPr>
            <w:tcW w:w="3177" w:type="dxa"/>
          </w:tcPr>
          <w:p w:rsidR="00FE1825" w:rsidRPr="0065567C" w:rsidRDefault="00FE1825" w:rsidP="001D059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12/31/2015</w:t>
            </w:r>
          </w:p>
        </w:tc>
        <w:tc>
          <w:tcPr>
            <w:tcW w:w="3055" w:type="dxa"/>
          </w:tcPr>
          <w:p w:rsidR="00FE1825" w:rsidRPr="0065567C" w:rsidRDefault="00FE1825" w:rsidP="001D059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12/31/2015</w:t>
            </w:r>
          </w:p>
        </w:tc>
      </w:tr>
      <w:tr w:rsidR="00FE1825" w:rsidRPr="0065567C" w:rsidTr="001D05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FE1825" w:rsidRPr="0065567C" w:rsidRDefault="00FE1825" w:rsidP="001D0596">
            <w:pPr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Elaboration</w:t>
            </w:r>
          </w:p>
        </w:tc>
        <w:tc>
          <w:tcPr>
            <w:tcW w:w="3177" w:type="dxa"/>
          </w:tcPr>
          <w:p w:rsidR="00FE1825" w:rsidRPr="0065567C" w:rsidRDefault="00FE1825" w:rsidP="001D059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12/31/2015</w:t>
            </w:r>
          </w:p>
        </w:tc>
        <w:tc>
          <w:tcPr>
            <w:tcW w:w="3055" w:type="dxa"/>
          </w:tcPr>
          <w:p w:rsidR="00FE1825" w:rsidRPr="0065567C" w:rsidRDefault="00FE1825" w:rsidP="001D059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2/25/2015</w:t>
            </w:r>
          </w:p>
        </w:tc>
      </w:tr>
      <w:tr w:rsidR="00FE1825" w:rsidRPr="0065567C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FE1825" w:rsidRPr="0065567C" w:rsidRDefault="00FE1825" w:rsidP="001D0596">
            <w:pPr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Construction</w:t>
            </w:r>
          </w:p>
        </w:tc>
        <w:tc>
          <w:tcPr>
            <w:tcW w:w="3177" w:type="dxa"/>
          </w:tcPr>
          <w:p w:rsidR="00FE1825" w:rsidRPr="0065567C" w:rsidRDefault="00FE1825" w:rsidP="001D059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12/31/2015</w:t>
            </w:r>
          </w:p>
        </w:tc>
        <w:tc>
          <w:tcPr>
            <w:tcW w:w="3055" w:type="dxa"/>
          </w:tcPr>
          <w:p w:rsidR="00FE1825" w:rsidRPr="0065567C" w:rsidRDefault="00FE1825" w:rsidP="001D059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2/25/2015</w:t>
            </w:r>
          </w:p>
        </w:tc>
      </w:tr>
      <w:tr w:rsidR="00FE1825" w:rsidRPr="0065567C" w:rsidTr="001D05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FE1825" w:rsidRPr="0065567C" w:rsidRDefault="00FE1825" w:rsidP="001D0596">
            <w:pPr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Transition</w:t>
            </w:r>
          </w:p>
        </w:tc>
        <w:tc>
          <w:tcPr>
            <w:tcW w:w="3177" w:type="dxa"/>
          </w:tcPr>
          <w:p w:rsidR="00FE1825" w:rsidRPr="0065567C" w:rsidRDefault="00FE1825" w:rsidP="001D059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12/31/2015</w:t>
            </w:r>
          </w:p>
        </w:tc>
        <w:tc>
          <w:tcPr>
            <w:tcW w:w="3055" w:type="dxa"/>
          </w:tcPr>
          <w:p w:rsidR="00FE1825" w:rsidRPr="0065567C" w:rsidRDefault="00FE1825" w:rsidP="001D059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2/25/2015</w:t>
            </w:r>
          </w:p>
        </w:tc>
      </w:tr>
    </w:tbl>
    <w:p w:rsidR="00060247" w:rsidRPr="0065567C" w:rsidRDefault="00060247" w:rsidP="00060247">
      <w:pPr>
        <w:rPr>
          <w:rFonts w:ascii="Courier New" w:hAnsi="Courier New" w:cs="Courier New"/>
        </w:rPr>
      </w:pPr>
    </w:p>
    <w:p w:rsidR="00240DAB" w:rsidRPr="0065567C" w:rsidRDefault="00D670D7" w:rsidP="00240DAB">
      <w:pPr>
        <w:pStyle w:val="Heading2"/>
        <w:rPr>
          <w:rFonts w:ascii="Courier New" w:hAnsi="Courier New" w:cs="Courier New"/>
        </w:rPr>
      </w:pPr>
      <w:bookmarkStart w:id="21" w:name="_Toc445482103"/>
      <w:r w:rsidRPr="0065567C">
        <w:rPr>
          <w:rFonts w:ascii="Courier New" w:hAnsi="Courier New" w:cs="Courier New"/>
        </w:rPr>
        <w:t>4.</w:t>
      </w:r>
      <w:r w:rsidR="00511B3A" w:rsidRPr="0065567C">
        <w:rPr>
          <w:rFonts w:ascii="Courier New" w:hAnsi="Courier New" w:cs="Courier New"/>
        </w:rPr>
        <w:t>6</w:t>
      </w:r>
      <w:r w:rsidR="00042C86" w:rsidRPr="0065567C">
        <w:rPr>
          <w:rFonts w:ascii="Courier New" w:hAnsi="Courier New" w:cs="Courier New"/>
        </w:rPr>
        <w:t xml:space="preserve"> Use Cases</w:t>
      </w:r>
      <w:bookmarkEnd w:id="21"/>
    </w:p>
    <w:p w:rsidR="00E02D2A" w:rsidRPr="0065567C" w:rsidRDefault="00511B3A" w:rsidP="00E02D2A">
      <w:pPr>
        <w:pStyle w:val="Heading3"/>
        <w:rPr>
          <w:rFonts w:ascii="Courier New" w:hAnsi="Courier New" w:cs="Courier New"/>
        </w:rPr>
      </w:pPr>
      <w:bookmarkStart w:id="22" w:name="_Toc445482104"/>
      <w:r w:rsidRPr="0065567C">
        <w:rPr>
          <w:rFonts w:ascii="Courier New" w:hAnsi="Courier New" w:cs="Courier New"/>
        </w:rPr>
        <w:t>4.6.</w:t>
      </w:r>
      <w:r w:rsidR="00775DB0" w:rsidRPr="0065567C">
        <w:rPr>
          <w:rFonts w:ascii="Courier New" w:hAnsi="Courier New" w:cs="Courier New"/>
        </w:rPr>
        <w:t>1 Register</w:t>
      </w:r>
      <w:bookmarkEnd w:id="22"/>
    </w:p>
    <w:tbl>
      <w:tblPr>
        <w:tblStyle w:val="ListTable4"/>
        <w:tblW w:w="0" w:type="auto"/>
        <w:tblLook w:val="04A0" w:firstRow="1" w:lastRow="0" w:firstColumn="1" w:lastColumn="0" w:noHBand="0" w:noVBand="1"/>
      </w:tblPr>
      <w:tblGrid>
        <w:gridCol w:w="2065"/>
        <w:gridCol w:w="7285"/>
      </w:tblGrid>
      <w:tr w:rsidR="007B0D7D" w:rsidRPr="0065567C" w:rsidTr="006C28E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3063AF" w:rsidRPr="0065567C" w:rsidRDefault="003063AF" w:rsidP="003063AF">
            <w:pPr>
              <w:rPr>
                <w:rFonts w:ascii="Courier New" w:hAnsi="Courier New" w:cs="Courier New"/>
              </w:rPr>
            </w:pPr>
            <w:r w:rsidRPr="0065567C">
              <w:rPr>
                <w:rFonts w:ascii="Courier New" w:hAnsi="Courier New" w:cs="Courier New"/>
              </w:rPr>
              <w:t>Use Case Name</w:t>
            </w:r>
          </w:p>
        </w:tc>
        <w:tc>
          <w:tcPr>
            <w:tcW w:w="7285" w:type="dxa"/>
          </w:tcPr>
          <w:p w:rsidR="003063AF" w:rsidRPr="0065567C" w:rsidRDefault="009004B9" w:rsidP="00240DA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 w:rsidRPr="0065567C">
              <w:rPr>
                <w:rFonts w:ascii="Courier New" w:hAnsi="Courier New" w:cs="Courier New"/>
              </w:rPr>
              <w:t>Register</w:t>
            </w:r>
            <w:r w:rsidR="00E02D2A" w:rsidRPr="0065567C">
              <w:rPr>
                <w:rFonts w:ascii="Courier New" w:hAnsi="Courier New" w:cs="Courier New"/>
              </w:rPr>
              <w:t xml:space="preserve"> 1.0</w:t>
            </w:r>
          </w:p>
        </w:tc>
      </w:tr>
      <w:tr w:rsidR="007B0D7D" w:rsidRPr="0065567C" w:rsidTr="006C28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3063AF" w:rsidRPr="0065567C" w:rsidRDefault="003063AF" w:rsidP="003063AF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Description</w:t>
            </w:r>
          </w:p>
        </w:tc>
        <w:tc>
          <w:tcPr>
            <w:tcW w:w="7285" w:type="dxa"/>
          </w:tcPr>
          <w:p w:rsidR="003063AF" w:rsidRPr="0065567C" w:rsidRDefault="007A19DD" w:rsidP="00240DA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Create an account</w:t>
            </w:r>
          </w:p>
        </w:tc>
      </w:tr>
      <w:tr w:rsidR="007B0D7D" w:rsidRPr="0065567C" w:rsidTr="006C28E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3063AF" w:rsidRPr="0065567C" w:rsidRDefault="003063AF" w:rsidP="003063AF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Actors</w:t>
            </w:r>
          </w:p>
        </w:tc>
        <w:tc>
          <w:tcPr>
            <w:tcW w:w="7285" w:type="dxa"/>
          </w:tcPr>
          <w:p w:rsidR="003063AF" w:rsidRPr="0065567C" w:rsidRDefault="007A19DD" w:rsidP="003063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Visitor</w:t>
            </w:r>
            <w:r w:rsidR="007D5C25" w:rsidRPr="0065567C">
              <w:rPr>
                <w:rFonts w:ascii="Courier New" w:hAnsi="Courier New" w:cs="Courier New"/>
                <w:sz w:val="20"/>
                <w:szCs w:val="20"/>
              </w:rPr>
              <w:t>s</w:t>
            </w:r>
          </w:p>
        </w:tc>
      </w:tr>
      <w:tr w:rsidR="007B0D7D" w:rsidRPr="0065567C" w:rsidTr="006C28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3063AF" w:rsidRPr="0065567C" w:rsidRDefault="003063AF" w:rsidP="003063AF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Pre-Conditions</w:t>
            </w:r>
          </w:p>
        </w:tc>
        <w:tc>
          <w:tcPr>
            <w:tcW w:w="7285" w:type="dxa"/>
          </w:tcPr>
          <w:p w:rsidR="003063AF" w:rsidRPr="0065567C" w:rsidRDefault="007A19DD" w:rsidP="00240DA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Valid Gmail email account</w:t>
            </w:r>
          </w:p>
        </w:tc>
      </w:tr>
      <w:tr w:rsidR="007B0D7D" w:rsidRPr="0065567C" w:rsidTr="006C28E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3063AF" w:rsidRPr="0065567C" w:rsidRDefault="003063AF" w:rsidP="003063AF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Basic Flow</w:t>
            </w:r>
          </w:p>
        </w:tc>
        <w:tc>
          <w:tcPr>
            <w:tcW w:w="7285" w:type="dxa"/>
          </w:tcPr>
          <w:p w:rsidR="00D468B5" w:rsidRPr="0065567C" w:rsidRDefault="00D468B5" w:rsidP="007A19D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1. Go to the webs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ite</w:t>
            </w:r>
          </w:p>
          <w:p w:rsidR="00D468B5" w:rsidRPr="0065567C" w:rsidRDefault="00D468B5" w:rsidP="007A19D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2. Click on the “R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egister for a new account” link</w:t>
            </w:r>
          </w:p>
          <w:p w:rsidR="00240DAB" w:rsidRPr="0065567C" w:rsidRDefault="00D468B5" w:rsidP="007A19D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3</w:t>
            </w:r>
            <w:r w:rsidR="007A19DD" w:rsidRPr="0065567C">
              <w:rPr>
                <w:rFonts w:ascii="Courier New" w:hAnsi="Courier New" w:cs="Courier New"/>
                <w:sz w:val="20"/>
                <w:szCs w:val="20"/>
              </w:rPr>
              <w:t xml:space="preserve">. Enter </w:t>
            </w:r>
            <w:r w:rsidR="00E548CC" w:rsidRPr="0065567C">
              <w:rPr>
                <w:rFonts w:ascii="Courier New" w:hAnsi="Courier New" w:cs="Courier New"/>
                <w:sz w:val="20"/>
                <w:szCs w:val="20"/>
              </w:rPr>
              <w:t xml:space="preserve">the </w:t>
            </w:r>
            <w:r w:rsidR="007A19DD" w:rsidRPr="0065567C">
              <w:rPr>
                <w:rFonts w:ascii="Courier New" w:hAnsi="Courier New" w:cs="Courier New"/>
                <w:sz w:val="20"/>
                <w:szCs w:val="20"/>
              </w:rPr>
              <w:t>email address</w:t>
            </w:r>
            <w:r w:rsidR="00557689" w:rsidRPr="0065567C">
              <w:rPr>
                <w:rFonts w:ascii="Courier New" w:hAnsi="Courier New" w:cs="Courier New"/>
                <w:sz w:val="20"/>
                <w:szCs w:val="20"/>
              </w:rPr>
              <w:t xml:space="preserve"> in the “Email address” 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field</w:t>
            </w:r>
          </w:p>
          <w:p w:rsidR="007A19DD" w:rsidRPr="0065567C" w:rsidRDefault="00D468B5" w:rsidP="007A19D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4</w:t>
            </w:r>
            <w:r w:rsidR="007A19DD" w:rsidRPr="0065567C">
              <w:rPr>
                <w:rFonts w:ascii="Courier New" w:hAnsi="Courier New" w:cs="Courier New"/>
                <w:sz w:val="20"/>
                <w:szCs w:val="20"/>
              </w:rPr>
              <w:t xml:space="preserve">. Enter </w:t>
            </w:r>
            <w:r w:rsidR="00E548CC" w:rsidRPr="0065567C">
              <w:rPr>
                <w:rFonts w:ascii="Courier New" w:hAnsi="Courier New" w:cs="Courier New"/>
                <w:sz w:val="20"/>
                <w:szCs w:val="20"/>
              </w:rPr>
              <w:t xml:space="preserve">the </w:t>
            </w:r>
            <w:r w:rsidR="007A19DD" w:rsidRPr="0065567C">
              <w:rPr>
                <w:rFonts w:ascii="Courier New" w:hAnsi="Courier New" w:cs="Courier New"/>
                <w:sz w:val="20"/>
                <w:szCs w:val="20"/>
              </w:rPr>
              <w:t xml:space="preserve">password </w:t>
            </w:r>
            <w:r w:rsidR="00557689" w:rsidRPr="0065567C">
              <w:rPr>
                <w:rFonts w:ascii="Courier New" w:hAnsi="Courier New" w:cs="Courier New"/>
                <w:sz w:val="20"/>
                <w:szCs w:val="20"/>
              </w:rPr>
              <w:t xml:space="preserve">in the “Password” 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field</w:t>
            </w:r>
          </w:p>
          <w:p w:rsidR="007A19DD" w:rsidRPr="0065567C" w:rsidRDefault="00D468B5" w:rsidP="007A19D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5</w:t>
            </w:r>
            <w:r w:rsidR="007A19DD" w:rsidRPr="0065567C">
              <w:rPr>
                <w:rFonts w:ascii="Courier New" w:hAnsi="Courier New" w:cs="Courier New"/>
                <w:sz w:val="20"/>
                <w:szCs w:val="20"/>
              </w:rPr>
              <w:t>. Click on “Te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rms and Conditions” and read it</w:t>
            </w:r>
          </w:p>
          <w:p w:rsidR="007A19DD" w:rsidRPr="0065567C" w:rsidRDefault="00D468B5" w:rsidP="007A19D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6</w:t>
            </w:r>
            <w:r w:rsidR="007A19DD" w:rsidRPr="0065567C">
              <w:rPr>
                <w:rFonts w:ascii="Courier New" w:hAnsi="Courier New" w:cs="Courier New"/>
                <w:sz w:val="20"/>
                <w:szCs w:val="20"/>
              </w:rPr>
              <w:t>. Click on “I agree”</w:t>
            </w:r>
            <w:r w:rsidR="00440FA5" w:rsidRPr="0065567C">
              <w:rPr>
                <w:rFonts w:ascii="Courier New" w:hAnsi="Courier New" w:cs="Courier New"/>
                <w:sz w:val="20"/>
                <w:szCs w:val="20"/>
              </w:rPr>
              <w:t xml:space="preserve"> radio 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button</w:t>
            </w:r>
          </w:p>
          <w:p w:rsidR="00944E2F" w:rsidRPr="0065567C" w:rsidRDefault="00D468B5" w:rsidP="007A19D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7</w:t>
            </w:r>
            <w:r w:rsidR="00944E2F" w:rsidRPr="0065567C">
              <w:rPr>
                <w:rFonts w:ascii="Courier New" w:hAnsi="Courier New" w:cs="Courier New"/>
                <w:sz w:val="20"/>
                <w:szCs w:val="20"/>
              </w:rPr>
              <w:t xml:space="preserve">. Click on the “Register” 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button</w:t>
            </w:r>
          </w:p>
        </w:tc>
      </w:tr>
      <w:tr w:rsidR="007B0D7D" w:rsidRPr="0065567C" w:rsidTr="006C28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3063AF" w:rsidRPr="0065567C" w:rsidRDefault="003063AF" w:rsidP="003063AF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Post Conditions</w:t>
            </w:r>
          </w:p>
        </w:tc>
        <w:tc>
          <w:tcPr>
            <w:tcW w:w="7285" w:type="dxa"/>
          </w:tcPr>
          <w:p w:rsidR="00FC26D2" w:rsidRPr="0065567C" w:rsidRDefault="003903A1" w:rsidP="003903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- A successful registration will send an email to the newly registered email, informing them that an admin will ne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ed to approve the account first</w:t>
            </w:r>
          </w:p>
        </w:tc>
      </w:tr>
      <w:tr w:rsidR="007B0D7D" w:rsidRPr="0065567C" w:rsidTr="006C28E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3063AF" w:rsidRPr="0065567C" w:rsidRDefault="003063AF" w:rsidP="003063AF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lastRenderedPageBreak/>
              <w:t>Alternate Flows</w:t>
            </w:r>
          </w:p>
        </w:tc>
        <w:tc>
          <w:tcPr>
            <w:tcW w:w="7285" w:type="dxa"/>
          </w:tcPr>
          <w:p w:rsidR="00440FA5" w:rsidRPr="0065567C" w:rsidRDefault="00313175" w:rsidP="00440FA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 xml:space="preserve">- </w:t>
            </w:r>
            <w:r w:rsidR="00440FA5" w:rsidRPr="0065567C">
              <w:rPr>
                <w:rFonts w:ascii="Courier New" w:hAnsi="Courier New" w:cs="Courier New"/>
                <w:sz w:val="20"/>
                <w:szCs w:val="20"/>
              </w:rPr>
              <w:t xml:space="preserve">Clicking on the “I do not agree” radio button will disable the “Register” 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button</w:t>
            </w:r>
          </w:p>
          <w:p w:rsidR="00782D75" w:rsidRPr="0065567C" w:rsidRDefault="00DF6670" w:rsidP="00440FA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- Leaving empty tex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t fields will give you Error 26</w:t>
            </w:r>
          </w:p>
          <w:p w:rsidR="00782D75" w:rsidRPr="0065567C" w:rsidRDefault="00313175" w:rsidP="00440FA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- Not using a gmail.com email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 xml:space="preserve"> address will give you Error 10</w:t>
            </w:r>
          </w:p>
          <w:p w:rsidR="00782D75" w:rsidRPr="0065567C" w:rsidRDefault="00313175" w:rsidP="00440FA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- Using an inval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id email will give you Error 11</w:t>
            </w:r>
          </w:p>
          <w:p w:rsidR="00313175" w:rsidRPr="0065567C" w:rsidRDefault="00313175" w:rsidP="0031317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 xml:space="preserve">- </w:t>
            </w:r>
            <w:r w:rsidR="00CB76B3" w:rsidRPr="0065567C">
              <w:rPr>
                <w:rFonts w:ascii="Courier New" w:hAnsi="Courier New" w:cs="Courier New"/>
                <w:sz w:val="20"/>
                <w:szCs w:val="20"/>
              </w:rPr>
              <w:t xml:space="preserve">Passwords shorter </w:t>
            </w:r>
            <w:r w:rsidRPr="0065567C">
              <w:rPr>
                <w:rFonts w:ascii="Courier New" w:hAnsi="Courier New" w:cs="Courier New"/>
                <w:sz w:val="20"/>
                <w:szCs w:val="20"/>
              </w:rPr>
              <w:t>than 6 characters long will give you Erro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r 20</w:t>
            </w:r>
          </w:p>
          <w:p w:rsidR="00313175" w:rsidRPr="0065567C" w:rsidRDefault="00313175" w:rsidP="0031317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- Password matching the email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 xml:space="preserve"> address will give you Error 21</w:t>
            </w:r>
          </w:p>
          <w:p w:rsidR="00313175" w:rsidRPr="0065567C" w:rsidRDefault="00313175" w:rsidP="0031317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- Password not containing one numb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er (0-9) will give you Error 22</w:t>
            </w:r>
          </w:p>
          <w:p w:rsidR="00313175" w:rsidRPr="0065567C" w:rsidRDefault="00313175" w:rsidP="0031317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- Password not containing one lowercase lett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er (a-z) will give you Error 23</w:t>
            </w:r>
          </w:p>
          <w:p w:rsidR="006424F9" w:rsidRPr="0065567C" w:rsidRDefault="00313175" w:rsidP="0031317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- Password not containing one uppercase lett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er (A-Z) will give you Error 24</w:t>
            </w:r>
          </w:p>
          <w:p w:rsidR="00EF03DC" w:rsidRPr="0065567C" w:rsidRDefault="00EF03DC" w:rsidP="0031317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- Registering with an already registered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 xml:space="preserve"> account will give you Error 87</w:t>
            </w:r>
          </w:p>
          <w:p w:rsidR="00EF03DC" w:rsidRPr="0065567C" w:rsidRDefault="00EF03DC" w:rsidP="0031317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- Registering with an already registered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 xml:space="preserve"> account will give you Error 89</w:t>
            </w:r>
          </w:p>
          <w:p w:rsidR="007F4A89" w:rsidRPr="0065567C" w:rsidRDefault="007F4A89" w:rsidP="007F4A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 xml:space="preserve">- Any other problem you experience will give you Error 1 or </w:t>
            </w:r>
            <w:r w:rsidR="00BB0005" w:rsidRPr="0065567C">
              <w:rPr>
                <w:rFonts w:ascii="Courier New" w:hAnsi="Courier New" w:cs="Courier New"/>
                <w:sz w:val="20"/>
                <w:szCs w:val="20"/>
              </w:rPr>
              <w:t xml:space="preserve">Error </w:t>
            </w:r>
            <w:r w:rsidRPr="0065567C">
              <w:rPr>
                <w:rFonts w:ascii="Courier New" w:hAnsi="Courier New" w:cs="Courier New"/>
                <w:sz w:val="20"/>
                <w:szCs w:val="20"/>
              </w:rPr>
              <w:t>2</w:t>
            </w:r>
          </w:p>
        </w:tc>
      </w:tr>
      <w:tr w:rsidR="003903A1" w:rsidRPr="0065567C" w:rsidTr="006C28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3903A1" w:rsidRPr="0065567C" w:rsidRDefault="003903A1" w:rsidP="003903A1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Notes</w:t>
            </w:r>
          </w:p>
        </w:tc>
        <w:tc>
          <w:tcPr>
            <w:tcW w:w="7285" w:type="dxa"/>
          </w:tcPr>
          <w:p w:rsidR="003903A1" w:rsidRPr="0065567C" w:rsidRDefault="00E13808" w:rsidP="003903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None</w:t>
            </w:r>
          </w:p>
        </w:tc>
      </w:tr>
    </w:tbl>
    <w:p w:rsidR="00775DB0" w:rsidRPr="0065567C" w:rsidRDefault="00775DB0" w:rsidP="00775DB0">
      <w:pPr>
        <w:rPr>
          <w:rFonts w:ascii="Courier New" w:hAnsi="Courier New" w:cs="Courier New"/>
        </w:rPr>
      </w:pPr>
    </w:p>
    <w:p w:rsidR="003063AF" w:rsidRPr="0065567C" w:rsidRDefault="00511B3A" w:rsidP="00E02D2A">
      <w:pPr>
        <w:pStyle w:val="Heading3"/>
        <w:rPr>
          <w:rFonts w:ascii="Courier New" w:hAnsi="Courier New" w:cs="Courier New"/>
        </w:rPr>
      </w:pPr>
      <w:bookmarkStart w:id="23" w:name="_Toc445482105"/>
      <w:r w:rsidRPr="0065567C">
        <w:rPr>
          <w:rFonts w:ascii="Courier New" w:hAnsi="Courier New" w:cs="Courier New"/>
        </w:rPr>
        <w:t>4.6.</w:t>
      </w:r>
      <w:r w:rsidR="00E02D2A" w:rsidRPr="0065567C">
        <w:rPr>
          <w:rFonts w:ascii="Courier New" w:hAnsi="Courier New" w:cs="Courier New"/>
        </w:rPr>
        <w:t>2 Sign in pet</w:t>
      </w:r>
      <w:bookmarkEnd w:id="23"/>
    </w:p>
    <w:tbl>
      <w:tblPr>
        <w:tblStyle w:val="ListTable4"/>
        <w:tblW w:w="0" w:type="auto"/>
        <w:tblLook w:val="04A0" w:firstRow="1" w:lastRow="0" w:firstColumn="1" w:lastColumn="0" w:noHBand="0" w:noVBand="1"/>
      </w:tblPr>
      <w:tblGrid>
        <w:gridCol w:w="2065"/>
        <w:gridCol w:w="7285"/>
      </w:tblGrid>
      <w:tr w:rsidR="00775DB0" w:rsidRPr="0065567C" w:rsidTr="006C28E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775DB0" w:rsidRPr="0065567C" w:rsidRDefault="00775DB0" w:rsidP="00176479">
            <w:pPr>
              <w:rPr>
                <w:rFonts w:ascii="Courier New" w:hAnsi="Courier New" w:cs="Courier New"/>
              </w:rPr>
            </w:pPr>
            <w:r w:rsidRPr="0065567C">
              <w:rPr>
                <w:rFonts w:ascii="Courier New" w:hAnsi="Courier New" w:cs="Courier New"/>
              </w:rPr>
              <w:t>Use Case Name</w:t>
            </w:r>
          </w:p>
        </w:tc>
        <w:tc>
          <w:tcPr>
            <w:tcW w:w="7285" w:type="dxa"/>
          </w:tcPr>
          <w:p w:rsidR="00775DB0" w:rsidRPr="0065567C" w:rsidRDefault="00511392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 w:rsidRPr="0065567C">
              <w:rPr>
                <w:rFonts w:ascii="Courier New" w:hAnsi="Courier New" w:cs="Courier New"/>
              </w:rPr>
              <w:t>Sign in pet 2.0</w:t>
            </w:r>
          </w:p>
        </w:tc>
      </w:tr>
      <w:tr w:rsidR="00775DB0" w:rsidRPr="0065567C" w:rsidTr="006C28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775DB0" w:rsidRPr="0065567C" w:rsidRDefault="00775DB0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Description</w:t>
            </w:r>
          </w:p>
        </w:tc>
        <w:tc>
          <w:tcPr>
            <w:tcW w:w="7285" w:type="dxa"/>
          </w:tcPr>
          <w:p w:rsidR="00775DB0" w:rsidRPr="0065567C" w:rsidRDefault="00E13808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Sign in pet</w:t>
            </w:r>
          </w:p>
        </w:tc>
      </w:tr>
      <w:tr w:rsidR="00775DB0" w:rsidRPr="0065567C" w:rsidTr="006C28E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775DB0" w:rsidRPr="0065567C" w:rsidRDefault="00775DB0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Actors</w:t>
            </w:r>
          </w:p>
        </w:tc>
        <w:tc>
          <w:tcPr>
            <w:tcW w:w="7285" w:type="dxa"/>
          </w:tcPr>
          <w:p w:rsidR="00775DB0" w:rsidRPr="0065567C" w:rsidRDefault="00E13808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Users</w:t>
            </w:r>
          </w:p>
        </w:tc>
      </w:tr>
      <w:tr w:rsidR="00775DB0" w:rsidRPr="0065567C" w:rsidTr="006C28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775DB0" w:rsidRPr="0065567C" w:rsidRDefault="00775DB0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Pre-Conditions</w:t>
            </w:r>
          </w:p>
        </w:tc>
        <w:tc>
          <w:tcPr>
            <w:tcW w:w="7285" w:type="dxa"/>
          </w:tcPr>
          <w:p w:rsidR="00775DB0" w:rsidRPr="0065567C" w:rsidRDefault="00E13808" w:rsidP="005F78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Enabled account and pet</w:t>
            </w:r>
          </w:p>
        </w:tc>
      </w:tr>
      <w:tr w:rsidR="00775DB0" w:rsidRPr="0065567C" w:rsidTr="006C28E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775DB0" w:rsidRPr="0065567C" w:rsidRDefault="00775DB0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Basic Flow</w:t>
            </w:r>
          </w:p>
        </w:tc>
        <w:tc>
          <w:tcPr>
            <w:tcW w:w="7285" w:type="dxa"/>
          </w:tcPr>
          <w:p w:rsidR="005F78A8" w:rsidRPr="0065567C" w:rsidRDefault="00E13808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1. Go to the website</w:t>
            </w:r>
          </w:p>
          <w:p w:rsidR="005F78A8" w:rsidRPr="0065567C" w:rsidRDefault="00E13808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2. Sign in</w:t>
            </w:r>
          </w:p>
          <w:p w:rsidR="00775DB0" w:rsidRPr="0065567C" w:rsidRDefault="005F78A8" w:rsidP="005F78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 xml:space="preserve">3. 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Click on the pet’s name</w:t>
            </w:r>
          </w:p>
        </w:tc>
      </w:tr>
      <w:tr w:rsidR="00775DB0" w:rsidRPr="0065567C" w:rsidTr="006C28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775DB0" w:rsidRPr="0065567C" w:rsidRDefault="00775DB0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Post Conditions</w:t>
            </w:r>
          </w:p>
        </w:tc>
        <w:tc>
          <w:tcPr>
            <w:tcW w:w="7285" w:type="dxa"/>
          </w:tcPr>
          <w:p w:rsidR="00775DB0" w:rsidRPr="0065567C" w:rsidRDefault="00E13808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None</w:t>
            </w:r>
          </w:p>
        </w:tc>
      </w:tr>
      <w:tr w:rsidR="00775DB0" w:rsidRPr="0065567C" w:rsidTr="006C28E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775DB0" w:rsidRPr="0065567C" w:rsidRDefault="00775DB0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Alternate Flows</w:t>
            </w:r>
          </w:p>
        </w:tc>
        <w:tc>
          <w:tcPr>
            <w:tcW w:w="7285" w:type="dxa"/>
          </w:tcPr>
          <w:p w:rsidR="005C6792" w:rsidRPr="0065567C" w:rsidRDefault="005C6792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 xml:space="preserve">- An expired session will give you Error 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99</w:t>
            </w:r>
          </w:p>
          <w:p w:rsidR="00775DB0" w:rsidRPr="0065567C" w:rsidRDefault="00775DB0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- Any other problem you experience w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ill give you Error 1 or Error 2</w:t>
            </w:r>
          </w:p>
        </w:tc>
      </w:tr>
      <w:tr w:rsidR="00775DB0" w:rsidRPr="0065567C" w:rsidTr="006C28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775DB0" w:rsidRPr="0065567C" w:rsidRDefault="00775DB0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Notes</w:t>
            </w:r>
          </w:p>
        </w:tc>
        <w:tc>
          <w:tcPr>
            <w:tcW w:w="7285" w:type="dxa"/>
          </w:tcPr>
          <w:p w:rsidR="00775DB0" w:rsidRPr="0065567C" w:rsidRDefault="00E13808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None</w:t>
            </w:r>
          </w:p>
        </w:tc>
      </w:tr>
    </w:tbl>
    <w:p w:rsidR="00775DB0" w:rsidRPr="0065567C" w:rsidRDefault="00775DB0" w:rsidP="00775DB0">
      <w:pPr>
        <w:rPr>
          <w:rFonts w:ascii="Courier New" w:hAnsi="Courier New" w:cs="Courier New"/>
        </w:rPr>
      </w:pPr>
    </w:p>
    <w:p w:rsidR="00E02D2A" w:rsidRPr="0065567C" w:rsidRDefault="00511B3A" w:rsidP="00E02D2A">
      <w:pPr>
        <w:pStyle w:val="Heading3"/>
        <w:rPr>
          <w:rFonts w:ascii="Courier New" w:hAnsi="Courier New" w:cs="Courier New"/>
        </w:rPr>
      </w:pPr>
      <w:bookmarkStart w:id="24" w:name="_Toc445482106"/>
      <w:r w:rsidRPr="0065567C">
        <w:rPr>
          <w:rFonts w:ascii="Courier New" w:hAnsi="Courier New" w:cs="Courier New"/>
        </w:rPr>
        <w:t>4.6.</w:t>
      </w:r>
      <w:r w:rsidR="00E02D2A" w:rsidRPr="0065567C">
        <w:rPr>
          <w:rFonts w:ascii="Courier New" w:hAnsi="Courier New" w:cs="Courier New"/>
        </w:rPr>
        <w:t>3 Add pet</w:t>
      </w:r>
      <w:bookmarkEnd w:id="24"/>
    </w:p>
    <w:tbl>
      <w:tblPr>
        <w:tblStyle w:val="ListTable4"/>
        <w:tblW w:w="0" w:type="auto"/>
        <w:tblLook w:val="04A0" w:firstRow="1" w:lastRow="0" w:firstColumn="1" w:lastColumn="0" w:noHBand="0" w:noVBand="1"/>
      </w:tblPr>
      <w:tblGrid>
        <w:gridCol w:w="2065"/>
        <w:gridCol w:w="7285"/>
      </w:tblGrid>
      <w:tr w:rsidR="00E02D2A" w:rsidRPr="0065567C" w:rsidTr="006C28E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E02D2A" w:rsidRPr="0065567C" w:rsidRDefault="00E02D2A" w:rsidP="00176479">
            <w:pPr>
              <w:rPr>
                <w:rFonts w:ascii="Courier New" w:hAnsi="Courier New" w:cs="Courier New"/>
              </w:rPr>
            </w:pPr>
            <w:r w:rsidRPr="0065567C">
              <w:rPr>
                <w:rFonts w:ascii="Courier New" w:hAnsi="Courier New" w:cs="Courier New"/>
              </w:rPr>
              <w:t>Use Case Name</w:t>
            </w:r>
          </w:p>
        </w:tc>
        <w:tc>
          <w:tcPr>
            <w:tcW w:w="7285" w:type="dxa"/>
          </w:tcPr>
          <w:p w:rsidR="00E02D2A" w:rsidRPr="0065567C" w:rsidRDefault="00E02D2A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 w:rsidRPr="0065567C">
              <w:rPr>
                <w:rFonts w:ascii="Courier New" w:hAnsi="Courier New" w:cs="Courier New"/>
              </w:rPr>
              <w:t>Add Pet</w:t>
            </w:r>
            <w:r w:rsidR="00511392" w:rsidRPr="0065567C">
              <w:rPr>
                <w:rFonts w:ascii="Courier New" w:hAnsi="Courier New" w:cs="Courier New"/>
              </w:rPr>
              <w:t xml:space="preserve"> 3.0</w:t>
            </w:r>
          </w:p>
        </w:tc>
      </w:tr>
      <w:tr w:rsidR="00E02D2A" w:rsidRPr="0065567C" w:rsidTr="006C28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E02D2A" w:rsidRPr="0065567C" w:rsidRDefault="00E02D2A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Description</w:t>
            </w:r>
          </w:p>
        </w:tc>
        <w:tc>
          <w:tcPr>
            <w:tcW w:w="7285" w:type="dxa"/>
          </w:tcPr>
          <w:p w:rsidR="00E02D2A" w:rsidRPr="0065567C" w:rsidRDefault="00E13808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Add a pet</w:t>
            </w:r>
          </w:p>
        </w:tc>
      </w:tr>
      <w:tr w:rsidR="00E02D2A" w:rsidRPr="0065567C" w:rsidTr="006C28E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E02D2A" w:rsidRPr="0065567C" w:rsidRDefault="00E02D2A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Actors</w:t>
            </w:r>
          </w:p>
        </w:tc>
        <w:tc>
          <w:tcPr>
            <w:tcW w:w="7285" w:type="dxa"/>
          </w:tcPr>
          <w:p w:rsidR="00E02D2A" w:rsidRPr="0065567C" w:rsidRDefault="00E13808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User</w:t>
            </w:r>
          </w:p>
        </w:tc>
      </w:tr>
      <w:tr w:rsidR="00E02D2A" w:rsidRPr="0065567C" w:rsidTr="006C28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E02D2A" w:rsidRPr="0065567C" w:rsidRDefault="00E02D2A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Pre-Conditions</w:t>
            </w:r>
          </w:p>
        </w:tc>
        <w:tc>
          <w:tcPr>
            <w:tcW w:w="7285" w:type="dxa"/>
          </w:tcPr>
          <w:p w:rsidR="00E02D2A" w:rsidRPr="0065567C" w:rsidRDefault="00E13808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Enabled account</w:t>
            </w:r>
          </w:p>
        </w:tc>
      </w:tr>
      <w:tr w:rsidR="00E02D2A" w:rsidRPr="0065567C" w:rsidTr="006C28E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E02D2A" w:rsidRPr="0065567C" w:rsidRDefault="00E02D2A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Basic Flow</w:t>
            </w:r>
          </w:p>
        </w:tc>
        <w:tc>
          <w:tcPr>
            <w:tcW w:w="7285" w:type="dxa"/>
          </w:tcPr>
          <w:p w:rsidR="00281DE7" w:rsidRPr="0065567C" w:rsidRDefault="00281DE7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1. Go to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 xml:space="preserve"> the website</w:t>
            </w:r>
          </w:p>
          <w:p w:rsidR="00281DE7" w:rsidRPr="0065567C" w:rsidRDefault="00E13808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2. Sign in</w:t>
            </w:r>
          </w:p>
          <w:p w:rsidR="00281DE7" w:rsidRPr="0065567C" w:rsidRDefault="00281DE7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 xml:space="preserve">3. Click on the “Add a pet” 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button</w:t>
            </w:r>
          </w:p>
          <w:p w:rsidR="00E02D2A" w:rsidRPr="0065567C" w:rsidRDefault="00281DE7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4</w:t>
            </w:r>
            <w:r w:rsidR="00E02D2A" w:rsidRPr="0065567C">
              <w:rPr>
                <w:rFonts w:ascii="Courier New" w:hAnsi="Courier New" w:cs="Courier New"/>
                <w:sz w:val="20"/>
                <w:szCs w:val="20"/>
              </w:rPr>
              <w:t xml:space="preserve">. Enter </w:t>
            </w:r>
            <w:r w:rsidR="00E548CC" w:rsidRPr="0065567C">
              <w:rPr>
                <w:rFonts w:ascii="Courier New" w:hAnsi="Courier New" w:cs="Courier New"/>
                <w:sz w:val="20"/>
                <w:szCs w:val="20"/>
              </w:rPr>
              <w:t xml:space="preserve">the 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pet’s name</w:t>
            </w:r>
          </w:p>
          <w:p w:rsidR="00E02D2A" w:rsidRPr="0065567C" w:rsidRDefault="00281DE7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5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. Select pet’s breed</w:t>
            </w:r>
          </w:p>
          <w:p w:rsidR="00E02D2A" w:rsidRPr="0065567C" w:rsidRDefault="00281DE7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6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. Select pet’s gender</w:t>
            </w:r>
          </w:p>
          <w:p w:rsidR="00E02D2A" w:rsidRPr="0065567C" w:rsidRDefault="00281DE7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7</w:t>
            </w:r>
            <w:r w:rsidR="00E02D2A" w:rsidRPr="0065567C">
              <w:rPr>
                <w:rFonts w:ascii="Courier New" w:hAnsi="Courier New" w:cs="Courier New"/>
                <w:sz w:val="20"/>
                <w:szCs w:val="20"/>
              </w:rPr>
              <w:t xml:space="preserve">. Click on “I agree” radio 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button</w:t>
            </w:r>
          </w:p>
          <w:p w:rsidR="00E02D2A" w:rsidRPr="0065567C" w:rsidRDefault="00281DE7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8</w:t>
            </w:r>
            <w:r w:rsidR="00E02D2A" w:rsidRPr="0065567C">
              <w:rPr>
                <w:rFonts w:ascii="Courier New" w:hAnsi="Courier New" w:cs="Courier New"/>
                <w:sz w:val="20"/>
                <w:szCs w:val="20"/>
              </w:rPr>
              <w:t xml:space="preserve">. Click on the “Add Pet” 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button</w:t>
            </w:r>
          </w:p>
        </w:tc>
      </w:tr>
      <w:tr w:rsidR="00E02D2A" w:rsidRPr="0065567C" w:rsidTr="006C28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E02D2A" w:rsidRPr="0065567C" w:rsidRDefault="00E02D2A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lastRenderedPageBreak/>
              <w:t>Post Conditions</w:t>
            </w:r>
          </w:p>
        </w:tc>
        <w:tc>
          <w:tcPr>
            <w:tcW w:w="7285" w:type="dxa"/>
          </w:tcPr>
          <w:p w:rsidR="00E02D2A" w:rsidRPr="0065567C" w:rsidRDefault="00E02D2A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 xml:space="preserve">- A successful registration will send an email to the pet’s owner with information on use 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case name “Upload pet document”</w:t>
            </w:r>
          </w:p>
        </w:tc>
      </w:tr>
      <w:tr w:rsidR="00E02D2A" w:rsidRPr="0065567C" w:rsidTr="006C28E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E02D2A" w:rsidRPr="0065567C" w:rsidRDefault="00E02D2A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Alternate Flows</w:t>
            </w:r>
          </w:p>
        </w:tc>
        <w:tc>
          <w:tcPr>
            <w:tcW w:w="7285" w:type="dxa"/>
          </w:tcPr>
          <w:p w:rsidR="00E02D2A" w:rsidRPr="0065567C" w:rsidRDefault="00E02D2A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 xml:space="preserve">- Clicking on the “I do not agree” radio button will disable the “Add Pet” 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button</w:t>
            </w:r>
          </w:p>
          <w:p w:rsidR="00E02D2A" w:rsidRPr="0065567C" w:rsidRDefault="00E02D2A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- Leaving empty tex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t fields will give you Error 26</w:t>
            </w:r>
          </w:p>
          <w:p w:rsidR="00ED3078" w:rsidRPr="0065567C" w:rsidRDefault="00ED3078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 xml:space="preserve">- An expired session will give you Error 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99</w:t>
            </w:r>
          </w:p>
          <w:p w:rsidR="00E02D2A" w:rsidRPr="0065567C" w:rsidRDefault="00E02D2A" w:rsidP="00C4516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- Any other problem you e</w:t>
            </w:r>
            <w:r w:rsidR="00C45160" w:rsidRPr="0065567C">
              <w:rPr>
                <w:rFonts w:ascii="Courier New" w:hAnsi="Courier New" w:cs="Courier New"/>
                <w:sz w:val="20"/>
                <w:szCs w:val="20"/>
              </w:rPr>
              <w:t xml:space="preserve">xperience will give 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you Error 1, Error 2 or Error 3</w:t>
            </w:r>
          </w:p>
        </w:tc>
      </w:tr>
      <w:tr w:rsidR="00E02D2A" w:rsidRPr="0065567C" w:rsidTr="006C28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E02D2A" w:rsidRPr="0065567C" w:rsidRDefault="00E02D2A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Notes</w:t>
            </w:r>
          </w:p>
        </w:tc>
        <w:tc>
          <w:tcPr>
            <w:tcW w:w="7285" w:type="dxa"/>
          </w:tcPr>
          <w:p w:rsidR="00E02D2A" w:rsidRPr="0065567C" w:rsidRDefault="00E13808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None</w:t>
            </w:r>
          </w:p>
        </w:tc>
      </w:tr>
    </w:tbl>
    <w:p w:rsidR="00A7208B" w:rsidRPr="0065567C" w:rsidRDefault="00A7208B" w:rsidP="00A7208B">
      <w:pPr>
        <w:rPr>
          <w:rFonts w:ascii="Courier New" w:hAnsi="Courier New" w:cs="Courier New"/>
        </w:rPr>
      </w:pPr>
    </w:p>
    <w:p w:rsidR="00E02D2A" w:rsidRPr="0065567C" w:rsidRDefault="00511B3A" w:rsidP="00E02D2A">
      <w:pPr>
        <w:pStyle w:val="Heading3"/>
        <w:rPr>
          <w:rFonts w:ascii="Courier New" w:hAnsi="Courier New" w:cs="Courier New"/>
        </w:rPr>
      </w:pPr>
      <w:bookmarkStart w:id="25" w:name="_Toc445482107"/>
      <w:r w:rsidRPr="0065567C">
        <w:rPr>
          <w:rFonts w:ascii="Courier New" w:hAnsi="Courier New" w:cs="Courier New"/>
        </w:rPr>
        <w:t>4.6.</w:t>
      </w:r>
      <w:r w:rsidR="00E02D2A" w:rsidRPr="0065567C">
        <w:rPr>
          <w:rFonts w:ascii="Courier New" w:hAnsi="Courier New" w:cs="Courier New"/>
        </w:rPr>
        <w:t>4</w:t>
      </w:r>
      <w:r w:rsidR="00775DB0" w:rsidRPr="0065567C">
        <w:rPr>
          <w:rFonts w:ascii="Courier New" w:hAnsi="Courier New" w:cs="Courier New"/>
        </w:rPr>
        <w:t xml:space="preserve"> Upload pet document</w:t>
      </w:r>
      <w:bookmarkEnd w:id="25"/>
    </w:p>
    <w:tbl>
      <w:tblPr>
        <w:tblStyle w:val="ListTable4"/>
        <w:tblW w:w="0" w:type="auto"/>
        <w:tblLook w:val="04A0" w:firstRow="1" w:lastRow="0" w:firstColumn="1" w:lastColumn="0" w:noHBand="0" w:noVBand="1"/>
      </w:tblPr>
      <w:tblGrid>
        <w:gridCol w:w="2065"/>
        <w:gridCol w:w="7285"/>
      </w:tblGrid>
      <w:tr w:rsidR="00775DB0" w:rsidRPr="0065567C" w:rsidTr="006C28E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775DB0" w:rsidRPr="0065567C" w:rsidRDefault="00775DB0" w:rsidP="00176479">
            <w:pPr>
              <w:rPr>
                <w:rFonts w:ascii="Courier New" w:hAnsi="Courier New" w:cs="Courier New"/>
              </w:rPr>
            </w:pPr>
            <w:r w:rsidRPr="0065567C">
              <w:rPr>
                <w:rFonts w:ascii="Courier New" w:hAnsi="Courier New" w:cs="Courier New"/>
              </w:rPr>
              <w:t>Use Case Name</w:t>
            </w:r>
          </w:p>
        </w:tc>
        <w:tc>
          <w:tcPr>
            <w:tcW w:w="7285" w:type="dxa"/>
          </w:tcPr>
          <w:p w:rsidR="00775DB0" w:rsidRPr="0065567C" w:rsidRDefault="00775DB0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 w:rsidRPr="0065567C">
              <w:rPr>
                <w:rFonts w:ascii="Courier New" w:hAnsi="Courier New" w:cs="Courier New"/>
              </w:rPr>
              <w:t>Upload pet document 4.0</w:t>
            </w:r>
          </w:p>
        </w:tc>
      </w:tr>
      <w:tr w:rsidR="00775DB0" w:rsidRPr="0065567C" w:rsidTr="006C28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775DB0" w:rsidRPr="0065567C" w:rsidRDefault="00775DB0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Description</w:t>
            </w:r>
          </w:p>
        </w:tc>
        <w:tc>
          <w:tcPr>
            <w:tcW w:w="7285" w:type="dxa"/>
          </w:tcPr>
          <w:p w:rsidR="00775DB0" w:rsidRPr="0065567C" w:rsidRDefault="00775DB0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Upload pet vaccin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ation and rabies documentations</w:t>
            </w:r>
          </w:p>
        </w:tc>
      </w:tr>
      <w:tr w:rsidR="00775DB0" w:rsidRPr="0065567C" w:rsidTr="006C28E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775DB0" w:rsidRPr="0065567C" w:rsidRDefault="00775DB0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Actors</w:t>
            </w:r>
          </w:p>
        </w:tc>
        <w:tc>
          <w:tcPr>
            <w:tcW w:w="7285" w:type="dxa"/>
          </w:tcPr>
          <w:p w:rsidR="00775DB0" w:rsidRPr="0065567C" w:rsidRDefault="007D5C25" w:rsidP="007D5C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Users.</w:t>
            </w:r>
          </w:p>
        </w:tc>
      </w:tr>
      <w:tr w:rsidR="00775DB0" w:rsidRPr="0065567C" w:rsidTr="006C28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775DB0" w:rsidRPr="0065567C" w:rsidRDefault="00775DB0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Pre-Conditions</w:t>
            </w:r>
          </w:p>
        </w:tc>
        <w:tc>
          <w:tcPr>
            <w:tcW w:w="7285" w:type="dxa"/>
          </w:tcPr>
          <w:p w:rsidR="00775DB0" w:rsidRPr="0065567C" w:rsidRDefault="00E13808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Enabled account</w:t>
            </w:r>
          </w:p>
        </w:tc>
      </w:tr>
      <w:tr w:rsidR="00775DB0" w:rsidRPr="0065567C" w:rsidTr="006C28E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775DB0" w:rsidRPr="0065567C" w:rsidRDefault="00775DB0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Basic Flow</w:t>
            </w:r>
          </w:p>
        </w:tc>
        <w:tc>
          <w:tcPr>
            <w:tcW w:w="7285" w:type="dxa"/>
          </w:tcPr>
          <w:p w:rsidR="008C3368" w:rsidRPr="0065567C" w:rsidRDefault="00E13808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1. Go to the upload website</w:t>
            </w:r>
          </w:p>
          <w:p w:rsidR="00A40D5A" w:rsidRPr="0065567C" w:rsidRDefault="00A40D5A" w:rsidP="00A40D5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 xml:space="preserve">2. Enter the email address in the “Email address” 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field</w:t>
            </w:r>
          </w:p>
          <w:p w:rsidR="00775DB0" w:rsidRPr="0065567C" w:rsidRDefault="008C3368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3</w:t>
            </w:r>
            <w:r w:rsidR="00775DB0" w:rsidRPr="0065567C">
              <w:rPr>
                <w:rFonts w:ascii="Courier New" w:hAnsi="Courier New" w:cs="Courier New"/>
                <w:sz w:val="20"/>
                <w:szCs w:val="20"/>
              </w:rPr>
              <w:t xml:space="preserve">. Enter </w:t>
            </w:r>
            <w:r w:rsidR="00E548CC" w:rsidRPr="0065567C">
              <w:rPr>
                <w:rFonts w:ascii="Courier New" w:hAnsi="Courier New" w:cs="Courier New"/>
                <w:sz w:val="20"/>
                <w:szCs w:val="20"/>
              </w:rPr>
              <w:t xml:space="preserve">the 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pet’s name</w:t>
            </w:r>
          </w:p>
          <w:p w:rsidR="00775DB0" w:rsidRPr="0065567C" w:rsidRDefault="008C3368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4</w:t>
            </w:r>
            <w:r w:rsidR="00775DB0" w:rsidRPr="0065567C">
              <w:rPr>
                <w:rFonts w:ascii="Courier New" w:hAnsi="Courier New" w:cs="Courier New"/>
                <w:sz w:val="20"/>
                <w:szCs w:val="20"/>
              </w:rPr>
              <w:t xml:space="preserve">. Click on the “Choose File” 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button</w:t>
            </w:r>
          </w:p>
          <w:p w:rsidR="00775DB0" w:rsidRPr="0065567C" w:rsidRDefault="008C3368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5</w:t>
            </w:r>
            <w:r w:rsidR="00775DB0" w:rsidRPr="0065567C">
              <w:rPr>
                <w:rFonts w:ascii="Courier New" w:hAnsi="Courier New" w:cs="Courier New"/>
                <w:sz w:val="20"/>
                <w:szCs w:val="20"/>
              </w:rPr>
              <w:t>. Select pet’s PDF required document.</w:t>
            </w:r>
          </w:p>
          <w:p w:rsidR="00775DB0" w:rsidRPr="0065567C" w:rsidRDefault="008C3368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6</w:t>
            </w:r>
            <w:r w:rsidR="00775DB0" w:rsidRPr="0065567C">
              <w:rPr>
                <w:rFonts w:ascii="Courier New" w:hAnsi="Courier New" w:cs="Courier New"/>
                <w:sz w:val="20"/>
                <w:szCs w:val="20"/>
              </w:rPr>
              <w:t xml:space="preserve">. Click on the “Upload Document” 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button</w:t>
            </w:r>
          </w:p>
        </w:tc>
      </w:tr>
      <w:tr w:rsidR="00775DB0" w:rsidRPr="0065567C" w:rsidTr="006C28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775DB0" w:rsidRPr="0065567C" w:rsidRDefault="00775DB0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Post Conditions</w:t>
            </w:r>
          </w:p>
        </w:tc>
        <w:tc>
          <w:tcPr>
            <w:tcW w:w="7285" w:type="dxa"/>
          </w:tcPr>
          <w:p w:rsidR="00775DB0" w:rsidRPr="0065567C" w:rsidRDefault="00E13808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None</w:t>
            </w:r>
          </w:p>
        </w:tc>
      </w:tr>
      <w:tr w:rsidR="00775DB0" w:rsidRPr="0065567C" w:rsidTr="006C28E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775DB0" w:rsidRPr="0065567C" w:rsidRDefault="00775DB0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Alternate Flows</w:t>
            </w:r>
          </w:p>
        </w:tc>
        <w:tc>
          <w:tcPr>
            <w:tcW w:w="7285" w:type="dxa"/>
          </w:tcPr>
          <w:p w:rsidR="00775DB0" w:rsidRPr="0065567C" w:rsidRDefault="00775DB0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- Leaving empty tex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t fields will give you Error 26</w:t>
            </w:r>
          </w:p>
          <w:p w:rsidR="00775DB0" w:rsidRPr="0065567C" w:rsidRDefault="00775DB0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- Uploading any file after a successfu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l upload will give you Error 60</w:t>
            </w:r>
          </w:p>
          <w:p w:rsidR="00775DB0" w:rsidRPr="0065567C" w:rsidRDefault="00775DB0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- Uploading a file that is larger than 500kb will give you Error 6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1</w:t>
            </w:r>
          </w:p>
          <w:p w:rsidR="00775DB0" w:rsidRPr="0065567C" w:rsidRDefault="00775DB0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- Uploading a file that isn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’t a PDF will give you Error 62</w:t>
            </w:r>
          </w:p>
          <w:p w:rsidR="00775DB0" w:rsidRPr="0065567C" w:rsidRDefault="00775DB0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 xml:space="preserve">- Uploading a file for a non-existent 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pet name will give you Error 63</w:t>
            </w:r>
          </w:p>
          <w:p w:rsidR="00775DB0" w:rsidRPr="0065567C" w:rsidRDefault="00775DB0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- A faile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d upload will give you error 64</w:t>
            </w:r>
          </w:p>
          <w:p w:rsidR="00775DB0" w:rsidRPr="0065567C" w:rsidRDefault="00775DB0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 xml:space="preserve">- Any other upload 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problems will give you Error 65</w:t>
            </w:r>
          </w:p>
          <w:p w:rsidR="00775DB0" w:rsidRPr="0065567C" w:rsidRDefault="00775DB0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- Any other problem you experience w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ill give you Error 1 or Error 2</w:t>
            </w:r>
          </w:p>
        </w:tc>
      </w:tr>
      <w:tr w:rsidR="00775DB0" w:rsidRPr="0065567C" w:rsidTr="006C28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775DB0" w:rsidRPr="0065567C" w:rsidRDefault="00775DB0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Notes</w:t>
            </w:r>
          </w:p>
        </w:tc>
        <w:tc>
          <w:tcPr>
            <w:tcW w:w="7285" w:type="dxa"/>
          </w:tcPr>
          <w:p w:rsidR="00775DB0" w:rsidRPr="0065567C" w:rsidRDefault="00E13808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None</w:t>
            </w:r>
          </w:p>
        </w:tc>
      </w:tr>
    </w:tbl>
    <w:p w:rsidR="00775DB0" w:rsidRPr="0065567C" w:rsidRDefault="00775DB0" w:rsidP="00775DB0">
      <w:pPr>
        <w:rPr>
          <w:rFonts w:ascii="Courier New" w:hAnsi="Courier New" w:cs="Courier New"/>
        </w:rPr>
      </w:pPr>
    </w:p>
    <w:p w:rsidR="00E02D2A" w:rsidRPr="0065567C" w:rsidRDefault="00511B3A" w:rsidP="00E02D2A">
      <w:pPr>
        <w:pStyle w:val="Heading3"/>
        <w:rPr>
          <w:rFonts w:ascii="Courier New" w:hAnsi="Courier New" w:cs="Courier New"/>
        </w:rPr>
      </w:pPr>
      <w:bookmarkStart w:id="26" w:name="_Toc445482108"/>
      <w:r w:rsidRPr="0065567C">
        <w:rPr>
          <w:rFonts w:ascii="Courier New" w:hAnsi="Courier New" w:cs="Courier New"/>
        </w:rPr>
        <w:t>4.6.</w:t>
      </w:r>
      <w:r w:rsidR="00E02D2A" w:rsidRPr="0065567C">
        <w:rPr>
          <w:rFonts w:ascii="Courier New" w:hAnsi="Courier New" w:cs="Courier New"/>
        </w:rPr>
        <w:t>5</w:t>
      </w:r>
      <w:r w:rsidR="00F97C5C" w:rsidRPr="0065567C">
        <w:rPr>
          <w:rFonts w:ascii="Courier New" w:hAnsi="Courier New" w:cs="Courier New"/>
        </w:rPr>
        <w:t xml:space="preserve"> </w:t>
      </w:r>
      <w:r w:rsidR="006C1D36" w:rsidRPr="0065567C">
        <w:rPr>
          <w:rFonts w:ascii="Courier New" w:hAnsi="Courier New" w:cs="Courier New"/>
        </w:rPr>
        <w:t>Reset Password</w:t>
      </w:r>
      <w:bookmarkEnd w:id="26"/>
    </w:p>
    <w:tbl>
      <w:tblPr>
        <w:tblStyle w:val="ListTable4"/>
        <w:tblW w:w="0" w:type="auto"/>
        <w:tblLook w:val="04A0" w:firstRow="1" w:lastRow="0" w:firstColumn="1" w:lastColumn="0" w:noHBand="0" w:noVBand="1"/>
      </w:tblPr>
      <w:tblGrid>
        <w:gridCol w:w="2065"/>
        <w:gridCol w:w="7285"/>
      </w:tblGrid>
      <w:tr w:rsidR="00775DB0" w:rsidRPr="0065567C" w:rsidTr="006C28E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775DB0" w:rsidRPr="0065567C" w:rsidRDefault="00775DB0" w:rsidP="00176479">
            <w:pPr>
              <w:rPr>
                <w:rFonts w:ascii="Courier New" w:hAnsi="Courier New" w:cs="Courier New"/>
              </w:rPr>
            </w:pPr>
            <w:r w:rsidRPr="0065567C">
              <w:rPr>
                <w:rFonts w:ascii="Courier New" w:hAnsi="Courier New" w:cs="Courier New"/>
              </w:rPr>
              <w:t>Use Case Name</w:t>
            </w:r>
          </w:p>
        </w:tc>
        <w:tc>
          <w:tcPr>
            <w:tcW w:w="7285" w:type="dxa"/>
          </w:tcPr>
          <w:p w:rsidR="00775DB0" w:rsidRPr="0065567C" w:rsidRDefault="000C4CAA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 w:rsidRPr="0065567C">
              <w:rPr>
                <w:rFonts w:ascii="Courier New" w:hAnsi="Courier New" w:cs="Courier New"/>
              </w:rPr>
              <w:t>Reset password</w:t>
            </w:r>
            <w:r w:rsidR="00511392" w:rsidRPr="0065567C">
              <w:rPr>
                <w:rFonts w:ascii="Courier New" w:hAnsi="Courier New" w:cs="Courier New"/>
              </w:rPr>
              <w:t xml:space="preserve"> 5.0</w:t>
            </w:r>
          </w:p>
        </w:tc>
      </w:tr>
      <w:tr w:rsidR="00775DB0" w:rsidRPr="0065567C" w:rsidTr="006C28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775DB0" w:rsidRPr="0065567C" w:rsidRDefault="00775DB0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Description</w:t>
            </w:r>
          </w:p>
        </w:tc>
        <w:tc>
          <w:tcPr>
            <w:tcW w:w="7285" w:type="dxa"/>
          </w:tcPr>
          <w:p w:rsidR="00775DB0" w:rsidRPr="0065567C" w:rsidRDefault="00F97C5C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 xml:space="preserve">Reset </w:t>
            </w:r>
            <w:r w:rsidR="0005529D" w:rsidRPr="0065567C">
              <w:rPr>
                <w:rFonts w:ascii="Courier New" w:hAnsi="Courier New" w:cs="Courier New"/>
                <w:sz w:val="20"/>
                <w:szCs w:val="20"/>
              </w:rPr>
              <w:t>password.</w:t>
            </w:r>
          </w:p>
        </w:tc>
      </w:tr>
      <w:tr w:rsidR="00775DB0" w:rsidRPr="0065567C" w:rsidTr="006C28E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775DB0" w:rsidRPr="0065567C" w:rsidRDefault="00775DB0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Actors</w:t>
            </w:r>
          </w:p>
        </w:tc>
        <w:tc>
          <w:tcPr>
            <w:tcW w:w="7285" w:type="dxa"/>
          </w:tcPr>
          <w:p w:rsidR="00775DB0" w:rsidRPr="0065567C" w:rsidRDefault="00E856C3" w:rsidP="00E856C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Visitor, u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sers and administrators</w:t>
            </w:r>
          </w:p>
        </w:tc>
      </w:tr>
      <w:tr w:rsidR="00775DB0" w:rsidRPr="0065567C" w:rsidTr="006C28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775DB0" w:rsidRPr="0065567C" w:rsidRDefault="00775DB0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Pre-Conditions</w:t>
            </w:r>
          </w:p>
        </w:tc>
        <w:tc>
          <w:tcPr>
            <w:tcW w:w="7285" w:type="dxa"/>
          </w:tcPr>
          <w:p w:rsidR="00775DB0" w:rsidRPr="0065567C" w:rsidRDefault="00612D9B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Registered use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r or administrator email address</w:t>
            </w:r>
          </w:p>
        </w:tc>
      </w:tr>
      <w:tr w:rsidR="00775DB0" w:rsidRPr="0065567C" w:rsidTr="006C28E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775DB0" w:rsidRPr="0065567C" w:rsidRDefault="00775DB0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Basic Flow</w:t>
            </w:r>
          </w:p>
        </w:tc>
        <w:tc>
          <w:tcPr>
            <w:tcW w:w="7285" w:type="dxa"/>
          </w:tcPr>
          <w:p w:rsidR="008C70BA" w:rsidRPr="0065567C" w:rsidRDefault="008C70BA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1. Go to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 xml:space="preserve"> the website</w:t>
            </w:r>
          </w:p>
          <w:p w:rsidR="008C70BA" w:rsidRPr="0065567C" w:rsidRDefault="008C70BA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2. Click on the “Can’t access your account?” link.</w:t>
            </w:r>
          </w:p>
          <w:p w:rsidR="00A40D5A" w:rsidRPr="0065567C" w:rsidRDefault="00A40D5A" w:rsidP="00A40D5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 xml:space="preserve">3. Enter the email address in the “Email address” 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field</w:t>
            </w:r>
          </w:p>
          <w:p w:rsidR="00612D9B" w:rsidRPr="0065567C" w:rsidRDefault="007C33D0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4</w:t>
            </w:r>
            <w:r w:rsidR="00612D9B" w:rsidRPr="0065567C">
              <w:rPr>
                <w:rFonts w:ascii="Courier New" w:hAnsi="Courier New" w:cs="Courier New"/>
                <w:sz w:val="20"/>
                <w:szCs w:val="20"/>
              </w:rPr>
              <w:t xml:space="preserve">. Click on the “Reset” 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button</w:t>
            </w:r>
          </w:p>
        </w:tc>
      </w:tr>
      <w:tr w:rsidR="00775DB0" w:rsidRPr="0065567C" w:rsidTr="006C28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775DB0" w:rsidRPr="0065567C" w:rsidRDefault="00775DB0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Post Conditions</w:t>
            </w:r>
          </w:p>
        </w:tc>
        <w:tc>
          <w:tcPr>
            <w:tcW w:w="7285" w:type="dxa"/>
          </w:tcPr>
          <w:p w:rsidR="00775DB0" w:rsidRPr="0065567C" w:rsidRDefault="008E267D" w:rsidP="00782D7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- A</w:t>
            </w:r>
            <w:r w:rsidR="00716BA8" w:rsidRPr="0065567C">
              <w:rPr>
                <w:rFonts w:ascii="Courier New" w:hAnsi="Courier New" w:cs="Courier New"/>
                <w:sz w:val="20"/>
                <w:szCs w:val="20"/>
              </w:rPr>
              <w:t>n</w:t>
            </w:r>
            <w:r w:rsidRPr="0065567C">
              <w:rPr>
                <w:rFonts w:ascii="Courier New" w:hAnsi="Courier New" w:cs="Courier New"/>
                <w:sz w:val="20"/>
                <w:szCs w:val="20"/>
              </w:rPr>
              <w:t xml:space="preserve"> email will be sent to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 xml:space="preserve"> the user with the new password</w:t>
            </w:r>
          </w:p>
        </w:tc>
      </w:tr>
      <w:tr w:rsidR="00775DB0" w:rsidRPr="0065567C" w:rsidTr="006C28E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775DB0" w:rsidRPr="0065567C" w:rsidRDefault="00775DB0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Alternate Flows</w:t>
            </w:r>
          </w:p>
        </w:tc>
        <w:tc>
          <w:tcPr>
            <w:tcW w:w="7285" w:type="dxa"/>
          </w:tcPr>
          <w:p w:rsidR="00716BA8" w:rsidRPr="0065567C" w:rsidRDefault="00716BA8" w:rsidP="00C26EC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- Leaving empty tex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t fields will give you Error 26</w:t>
            </w:r>
          </w:p>
          <w:p w:rsidR="00716BA8" w:rsidRPr="0065567C" w:rsidRDefault="00716BA8" w:rsidP="00C26EC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- Entering a non-existe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nt email will give you Error 19</w:t>
            </w:r>
          </w:p>
          <w:p w:rsidR="00C26ECE" w:rsidRPr="0065567C" w:rsidRDefault="00C26ECE" w:rsidP="00C26EC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 xml:space="preserve">- Any other upload 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problems will give you Error 65</w:t>
            </w:r>
          </w:p>
          <w:p w:rsidR="009A666E" w:rsidRPr="0065567C" w:rsidRDefault="009A666E" w:rsidP="00C26EC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 xml:space="preserve">- An expired session will give you Error 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99</w:t>
            </w:r>
          </w:p>
          <w:p w:rsidR="00775DB0" w:rsidRPr="0065567C" w:rsidRDefault="00C26ECE" w:rsidP="00C26EC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 xml:space="preserve">- Any other problem you experience will give you Error 1 or 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Error 2</w:t>
            </w:r>
          </w:p>
        </w:tc>
      </w:tr>
      <w:tr w:rsidR="00775DB0" w:rsidRPr="0065567C" w:rsidTr="006C28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775DB0" w:rsidRPr="0065567C" w:rsidRDefault="00775DB0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lastRenderedPageBreak/>
              <w:t>Notes</w:t>
            </w:r>
          </w:p>
        </w:tc>
        <w:tc>
          <w:tcPr>
            <w:tcW w:w="7285" w:type="dxa"/>
          </w:tcPr>
          <w:p w:rsidR="00775DB0" w:rsidRPr="0065567C" w:rsidRDefault="00E13808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None</w:t>
            </w:r>
          </w:p>
        </w:tc>
      </w:tr>
    </w:tbl>
    <w:p w:rsidR="00775DB0" w:rsidRPr="0065567C" w:rsidRDefault="00775DB0" w:rsidP="00775DB0">
      <w:pPr>
        <w:rPr>
          <w:rFonts w:ascii="Courier New" w:hAnsi="Courier New" w:cs="Courier New"/>
        </w:rPr>
      </w:pPr>
    </w:p>
    <w:p w:rsidR="00E02D2A" w:rsidRPr="0065567C" w:rsidRDefault="00511B3A" w:rsidP="00E02D2A">
      <w:pPr>
        <w:pStyle w:val="Heading3"/>
        <w:rPr>
          <w:rFonts w:ascii="Courier New" w:hAnsi="Courier New" w:cs="Courier New"/>
        </w:rPr>
      </w:pPr>
      <w:bookmarkStart w:id="27" w:name="_Toc445482109"/>
      <w:r w:rsidRPr="0065567C">
        <w:rPr>
          <w:rFonts w:ascii="Courier New" w:hAnsi="Courier New" w:cs="Courier New"/>
        </w:rPr>
        <w:t>4.6.</w:t>
      </w:r>
      <w:r w:rsidR="00E02D2A" w:rsidRPr="0065567C">
        <w:rPr>
          <w:rFonts w:ascii="Courier New" w:hAnsi="Courier New" w:cs="Courier New"/>
        </w:rPr>
        <w:t>6</w:t>
      </w:r>
      <w:r w:rsidR="00F97C5C" w:rsidRPr="0065567C">
        <w:rPr>
          <w:rFonts w:ascii="Courier New" w:hAnsi="Courier New" w:cs="Courier New"/>
        </w:rPr>
        <w:t xml:space="preserve"> </w:t>
      </w:r>
      <w:r w:rsidR="004C5A67" w:rsidRPr="0065567C">
        <w:rPr>
          <w:rFonts w:ascii="Courier New" w:hAnsi="Courier New" w:cs="Courier New"/>
        </w:rPr>
        <w:t>Update</w:t>
      </w:r>
      <w:r w:rsidR="00F97C5C" w:rsidRPr="0065567C">
        <w:rPr>
          <w:rFonts w:ascii="Courier New" w:hAnsi="Courier New" w:cs="Courier New"/>
        </w:rPr>
        <w:t xml:space="preserve"> password</w:t>
      </w:r>
      <w:bookmarkEnd w:id="27"/>
    </w:p>
    <w:tbl>
      <w:tblPr>
        <w:tblStyle w:val="ListTable4"/>
        <w:tblW w:w="0" w:type="auto"/>
        <w:tblLook w:val="04A0" w:firstRow="1" w:lastRow="0" w:firstColumn="1" w:lastColumn="0" w:noHBand="0" w:noVBand="1"/>
      </w:tblPr>
      <w:tblGrid>
        <w:gridCol w:w="2065"/>
        <w:gridCol w:w="7285"/>
      </w:tblGrid>
      <w:tr w:rsidR="00775DB0" w:rsidRPr="0065567C" w:rsidTr="006C28E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775DB0" w:rsidRPr="0065567C" w:rsidRDefault="00775DB0" w:rsidP="00176479">
            <w:pPr>
              <w:rPr>
                <w:rFonts w:ascii="Courier New" w:hAnsi="Courier New" w:cs="Courier New"/>
              </w:rPr>
            </w:pPr>
            <w:r w:rsidRPr="0065567C">
              <w:rPr>
                <w:rFonts w:ascii="Courier New" w:hAnsi="Courier New" w:cs="Courier New"/>
              </w:rPr>
              <w:t>Use Case Name</w:t>
            </w:r>
          </w:p>
        </w:tc>
        <w:tc>
          <w:tcPr>
            <w:tcW w:w="7285" w:type="dxa"/>
          </w:tcPr>
          <w:p w:rsidR="00775DB0" w:rsidRPr="0065567C" w:rsidRDefault="004C5A67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 w:rsidRPr="0065567C">
              <w:rPr>
                <w:rFonts w:ascii="Courier New" w:hAnsi="Courier New" w:cs="Courier New"/>
              </w:rPr>
              <w:t>Update</w:t>
            </w:r>
            <w:r w:rsidR="00F97C5C" w:rsidRPr="0065567C">
              <w:rPr>
                <w:rFonts w:ascii="Courier New" w:hAnsi="Courier New" w:cs="Courier New"/>
              </w:rPr>
              <w:t xml:space="preserve"> password</w:t>
            </w:r>
            <w:r w:rsidR="00511392" w:rsidRPr="0065567C">
              <w:rPr>
                <w:rFonts w:ascii="Courier New" w:hAnsi="Courier New" w:cs="Courier New"/>
              </w:rPr>
              <w:t xml:space="preserve"> 6.0</w:t>
            </w:r>
          </w:p>
        </w:tc>
      </w:tr>
      <w:tr w:rsidR="00775DB0" w:rsidRPr="0065567C" w:rsidTr="006C28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775DB0" w:rsidRPr="0065567C" w:rsidRDefault="00775DB0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Description</w:t>
            </w:r>
          </w:p>
        </w:tc>
        <w:tc>
          <w:tcPr>
            <w:tcW w:w="7285" w:type="dxa"/>
          </w:tcPr>
          <w:p w:rsidR="00775DB0" w:rsidRPr="0065567C" w:rsidRDefault="004C5A67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Update your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 xml:space="preserve"> password</w:t>
            </w:r>
          </w:p>
        </w:tc>
      </w:tr>
      <w:tr w:rsidR="00F97C5C" w:rsidRPr="0065567C" w:rsidTr="006C28E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F97C5C" w:rsidRPr="0065567C" w:rsidRDefault="00F97C5C" w:rsidP="00F97C5C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Actors</w:t>
            </w:r>
          </w:p>
        </w:tc>
        <w:tc>
          <w:tcPr>
            <w:tcW w:w="7285" w:type="dxa"/>
          </w:tcPr>
          <w:p w:rsidR="00F97C5C" w:rsidRPr="0065567C" w:rsidRDefault="00E13808" w:rsidP="00F97C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Users and administrators</w:t>
            </w:r>
          </w:p>
        </w:tc>
      </w:tr>
      <w:tr w:rsidR="00F97C5C" w:rsidRPr="0065567C" w:rsidTr="006C28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F97C5C" w:rsidRPr="0065567C" w:rsidRDefault="00F97C5C" w:rsidP="00F97C5C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Pre-Conditions</w:t>
            </w:r>
          </w:p>
        </w:tc>
        <w:tc>
          <w:tcPr>
            <w:tcW w:w="7285" w:type="dxa"/>
          </w:tcPr>
          <w:p w:rsidR="00F97C5C" w:rsidRPr="0065567C" w:rsidRDefault="00E13808" w:rsidP="00F97C5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Enabled account</w:t>
            </w:r>
          </w:p>
        </w:tc>
      </w:tr>
      <w:tr w:rsidR="00F97C5C" w:rsidRPr="0065567C" w:rsidTr="006C28E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F97C5C" w:rsidRPr="0065567C" w:rsidRDefault="00F97C5C" w:rsidP="00F97C5C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Basic Flow</w:t>
            </w:r>
          </w:p>
        </w:tc>
        <w:tc>
          <w:tcPr>
            <w:tcW w:w="7285" w:type="dxa"/>
          </w:tcPr>
          <w:p w:rsidR="007C33D0" w:rsidRPr="0065567C" w:rsidRDefault="00E13808" w:rsidP="00F97C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1. Go to the website</w:t>
            </w:r>
          </w:p>
          <w:p w:rsidR="007C33D0" w:rsidRPr="0065567C" w:rsidRDefault="00E13808" w:rsidP="00F97C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2. Sign in</w:t>
            </w:r>
          </w:p>
          <w:p w:rsidR="007C33D0" w:rsidRPr="0065567C" w:rsidRDefault="007C33D0" w:rsidP="00F97C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 xml:space="preserve">3. Click on the “Account” 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menu</w:t>
            </w:r>
          </w:p>
          <w:p w:rsidR="007C33D0" w:rsidRPr="0065567C" w:rsidRDefault="007C33D0" w:rsidP="00F97C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 xml:space="preserve">4. Click on the “Change password” 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button</w:t>
            </w:r>
          </w:p>
          <w:p w:rsidR="00F97C5C" w:rsidRPr="0065567C" w:rsidRDefault="007C33D0" w:rsidP="00F97C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5</w:t>
            </w:r>
            <w:r w:rsidR="00FA4226" w:rsidRPr="0065567C">
              <w:rPr>
                <w:rFonts w:ascii="Courier New" w:hAnsi="Courier New" w:cs="Courier New"/>
                <w:sz w:val="20"/>
                <w:szCs w:val="20"/>
              </w:rPr>
              <w:t xml:space="preserve">. Enter your current password in the “Old password” 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field</w:t>
            </w:r>
          </w:p>
          <w:p w:rsidR="00FA4226" w:rsidRPr="0065567C" w:rsidRDefault="007C33D0" w:rsidP="00F97C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6</w:t>
            </w:r>
            <w:r w:rsidR="00FA4226" w:rsidRPr="0065567C">
              <w:rPr>
                <w:rFonts w:ascii="Courier New" w:hAnsi="Courier New" w:cs="Courier New"/>
                <w:sz w:val="20"/>
                <w:szCs w:val="20"/>
              </w:rPr>
              <w:t xml:space="preserve">. Enter your current password in the “Old password again” 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field</w:t>
            </w:r>
          </w:p>
          <w:p w:rsidR="00FA4226" w:rsidRPr="0065567C" w:rsidRDefault="007C33D0" w:rsidP="00F97C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7</w:t>
            </w:r>
            <w:r w:rsidR="00FA4226" w:rsidRPr="0065567C">
              <w:rPr>
                <w:rFonts w:ascii="Courier New" w:hAnsi="Courier New" w:cs="Courier New"/>
                <w:sz w:val="20"/>
                <w:szCs w:val="20"/>
              </w:rPr>
              <w:t xml:space="preserve">. Enter your new password in the “New password” 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field</w:t>
            </w:r>
          </w:p>
          <w:p w:rsidR="00FA4226" w:rsidRPr="0065567C" w:rsidRDefault="007C33D0" w:rsidP="00F97C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8</w:t>
            </w:r>
            <w:r w:rsidR="00FA4226" w:rsidRPr="0065567C">
              <w:rPr>
                <w:rFonts w:ascii="Courier New" w:hAnsi="Courier New" w:cs="Courier New"/>
                <w:sz w:val="20"/>
                <w:szCs w:val="20"/>
              </w:rPr>
              <w:t xml:space="preserve">. Click on the “Change password” 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button</w:t>
            </w:r>
          </w:p>
        </w:tc>
      </w:tr>
      <w:tr w:rsidR="00F97C5C" w:rsidRPr="0065567C" w:rsidTr="006C28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F97C5C" w:rsidRPr="0065567C" w:rsidRDefault="00F97C5C" w:rsidP="00F97C5C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Post Conditions</w:t>
            </w:r>
          </w:p>
        </w:tc>
        <w:tc>
          <w:tcPr>
            <w:tcW w:w="7285" w:type="dxa"/>
          </w:tcPr>
          <w:p w:rsidR="00F97C5C" w:rsidRPr="0065567C" w:rsidRDefault="00E13808" w:rsidP="00F97C5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None</w:t>
            </w:r>
          </w:p>
        </w:tc>
      </w:tr>
      <w:tr w:rsidR="00F97C5C" w:rsidRPr="0065567C" w:rsidTr="006C28E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F97C5C" w:rsidRPr="0065567C" w:rsidRDefault="00F97C5C" w:rsidP="00F97C5C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Alternate Flows</w:t>
            </w:r>
          </w:p>
        </w:tc>
        <w:tc>
          <w:tcPr>
            <w:tcW w:w="7285" w:type="dxa"/>
          </w:tcPr>
          <w:p w:rsidR="00C26ECE" w:rsidRPr="0065567C" w:rsidRDefault="00C26ECE" w:rsidP="00C26EC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- Leaving empty tex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t fields will give you Error 26</w:t>
            </w:r>
          </w:p>
          <w:p w:rsidR="00C26ECE" w:rsidRPr="0065567C" w:rsidRDefault="00C26ECE" w:rsidP="00C26EC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 xml:space="preserve">- The two old passwords not 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matching will give you Error 27</w:t>
            </w:r>
          </w:p>
          <w:p w:rsidR="00C26ECE" w:rsidRPr="0065567C" w:rsidRDefault="00C26ECE" w:rsidP="00C26EC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 xml:space="preserve">- Old passwords not matching with the current 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password will give you Error 28</w:t>
            </w:r>
          </w:p>
          <w:p w:rsidR="00C26ECE" w:rsidRPr="0065567C" w:rsidRDefault="00C26ECE" w:rsidP="00C26EC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- Old password fields matching new passwo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rd field will give you Error 27</w:t>
            </w:r>
          </w:p>
          <w:p w:rsidR="00C26ECE" w:rsidRPr="0065567C" w:rsidRDefault="00C26ECE" w:rsidP="00C26EC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- Passwords shorter than 6 charact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ers long will give you Error 20</w:t>
            </w:r>
          </w:p>
          <w:p w:rsidR="00C26ECE" w:rsidRPr="0065567C" w:rsidRDefault="00C26ECE" w:rsidP="00C26EC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- Password matching the email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 xml:space="preserve"> address will give you Error 21</w:t>
            </w:r>
          </w:p>
          <w:p w:rsidR="00C26ECE" w:rsidRPr="0065567C" w:rsidRDefault="00C26ECE" w:rsidP="00C26EC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 xml:space="preserve">- Password not containing one number (0-9) will give you Error 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22</w:t>
            </w:r>
          </w:p>
          <w:p w:rsidR="00C26ECE" w:rsidRPr="0065567C" w:rsidRDefault="00C26ECE" w:rsidP="00C26EC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- Password not containing one lowercase lett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er (a-z) will give you Error 23</w:t>
            </w:r>
          </w:p>
          <w:p w:rsidR="00C26ECE" w:rsidRPr="0065567C" w:rsidRDefault="00C26ECE" w:rsidP="00C26EC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- Password not containing one uppercase lett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er (A-Z) will give you Error 24</w:t>
            </w:r>
          </w:p>
          <w:p w:rsidR="00C26ECE" w:rsidRPr="0065567C" w:rsidRDefault="00C26ECE" w:rsidP="00C26EC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- Registering with an already registered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 xml:space="preserve"> account will give you Error 89</w:t>
            </w:r>
          </w:p>
          <w:p w:rsidR="00C26ECE" w:rsidRPr="0065567C" w:rsidRDefault="00C26ECE" w:rsidP="00C26EC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- Any other upload proble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ms will give you Error 65</w:t>
            </w:r>
          </w:p>
          <w:p w:rsidR="009A666E" w:rsidRPr="0065567C" w:rsidRDefault="009A666E" w:rsidP="00C26EC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 xml:space="preserve">- An expired session will give you Error 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99</w:t>
            </w:r>
          </w:p>
          <w:p w:rsidR="00F97C5C" w:rsidRPr="0065567C" w:rsidRDefault="00C26ECE" w:rsidP="00C26EC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- Any other problem you experience w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ill give you Error 1 or Error 2</w:t>
            </w:r>
          </w:p>
        </w:tc>
      </w:tr>
      <w:tr w:rsidR="00F97C5C" w:rsidRPr="0065567C" w:rsidTr="006C28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F97C5C" w:rsidRPr="0065567C" w:rsidRDefault="00F97C5C" w:rsidP="00F97C5C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Notes</w:t>
            </w:r>
          </w:p>
        </w:tc>
        <w:tc>
          <w:tcPr>
            <w:tcW w:w="7285" w:type="dxa"/>
          </w:tcPr>
          <w:p w:rsidR="00F97C5C" w:rsidRPr="0065567C" w:rsidRDefault="00E13808" w:rsidP="00F97C5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None</w:t>
            </w:r>
          </w:p>
        </w:tc>
      </w:tr>
    </w:tbl>
    <w:p w:rsidR="00775DB0" w:rsidRPr="0065567C" w:rsidRDefault="00775DB0" w:rsidP="00775DB0">
      <w:pPr>
        <w:rPr>
          <w:rFonts w:ascii="Courier New" w:hAnsi="Courier New" w:cs="Courier New"/>
        </w:rPr>
      </w:pPr>
    </w:p>
    <w:p w:rsidR="00E02D2A" w:rsidRPr="0065567C" w:rsidRDefault="00511B3A" w:rsidP="00E02D2A">
      <w:pPr>
        <w:pStyle w:val="Heading3"/>
        <w:rPr>
          <w:rFonts w:ascii="Courier New" w:hAnsi="Courier New" w:cs="Courier New"/>
        </w:rPr>
      </w:pPr>
      <w:bookmarkStart w:id="28" w:name="_Toc445482110"/>
      <w:r w:rsidRPr="0065567C">
        <w:rPr>
          <w:rFonts w:ascii="Courier New" w:hAnsi="Courier New" w:cs="Courier New"/>
        </w:rPr>
        <w:t>4.6.</w:t>
      </w:r>
      <w:r w:rsidR="00E02D2A" w:rsidRPr="0065567C">
        <w:rPr>
          <w:rFonts w:ascii="Courier New" w:hAnsi="Courier New" w:cs="Courier New"/>
        </w:rPr>
        <w:t>7 Sign in</w:t>
      </w:r>
      <w:bookmarkEnd w:id="28"/>
    </w:p>
    <w:tbl>
      <w:tblPr>
        <w:tblStyle w:val="ListTable4"/>
        <w:tblW w:w="0" w:type="auto"/>
        <w:tblLook w:val="04A0" w:firstRow="1" w:lastRow="0" w:firstColumn="1" w:lastColumn="0" w:noHBand="0" w:noVBand="1"/>
      </w:tblPr>
      <w:tblGrid>
        <w:gridCol w:w="2065"/>
        <w:gridCol w:w="7285"/>
      </w:tblGrid>
      <w:tr w:rsidR="00E02D2A" w:rsidRPr="0065567C" w:rsidTr="006C28E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E02D2A" w:rsidRPr="0065567C" w:rsidRDefault="00E02D2A" w:rsidP="00176479">
            <w:pPr>
              <w:rPr>
                <w:rFonts w:ascii="Courier New" w:hAnsi="Courier New" w:cs="Courier New"/>
              </w:rPr>
            </w:pPr>
            <w:r w:rsidRPr="0065567C">
              <w:rPr>
                <w:rFonts w:ascii="Courier New" w:hAnsi="Courier New" w:cs="Courier New"/>
              </w:rPr>
              <w:t>Use Case Name</w:t>
            </w:r>
          </w:p>
        </w:tc>
        <w:tc>
          <w:tcPr>
            <w:tcW w:w="7285" w:type="dxa"/>
          </w:tcPr>
          <w:p w:rsidR="00E02D2A" w:rsidRPr="0065567C" w:rsidRDefault="00E02D2A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 w:rsidRPr="0065567C">
              <w:rPr>
                <w:rFonts w:ascii="Courier New" w:hAnsi="Courier New" w:cs="Courier New"/>
              </w:rPr>
              <w:t>Sign In</w:t>
            </w:r>
            <w:r w:rsidR="00511392" w:rsidRPr="0065567C">
              <w:rPr>
                <w:rFonts w:ascii="Courier New" w:hAnsi="Courier New" w:cs="Courier New"/>
              </w:rPr>
              <w:t xml:space="preserve"> 7.0</w:t>
            </w:r>
          </w:p>
        </w:tc>
      </w:tr>
      <w:tr w:rsidR="00E02D2A" w:rsidRPr="0065567C" w:rsidTr="006C28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E02D2A" w:rsidRPr="0065567C" w:rsidRDefault="00E02D2A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Description</w:t>
            </w:r>
          </w:p>
        </w:tc>
        <w:tc>
          <w:tcPr>
            <w:tcW w:w="7285" w:type="dxa"/>
          </w:tcPr>
          <w:p w:rsidR="00E02D2A" w:rsidRPr="0065567C" w:rsidRDefault="00E13808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Sign into the website</w:t>
            </w:r>
          </w:p>
        </w:tc>
      </w:tr>
      <w:tr w:rsidR="00E02D2A" w:rsidRPr="0065567C" w:rsidTr="006C28E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E02D2A" w:rsidRPr="0065567C" w:rsidRDefault="00E02D2A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Actors</w:t>
            </w:r>
          </w:p>
        </w:tc>
        <w:tc>
          <w:tcPr>
            <w:tcW w:w="7285" w:type="dxa"/>
          </w:tcPr>
          <w:p w:rsidR="00E02D2A" w:rsidRPr="0065567C" w:rsidRDefault="00511392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Users and admini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strators</w:t>
            </w:r>
          </w:p>
        </w:tc>
      </w:tr>
      <w:tr w:rsidR="00E02D2A" w:rsidRPr="0065567C" w:rsidTr="006C28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E02D2A" w:rsidRPr="0065567C" w:rsidRDefault="00E02D2A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Pre-Conditions</w:t>
            </w:r>
          </w:p>
        </w:tc>
        <w:tc>
          <w:tcPr>
            <w:tcW w:w="7285" w:type="dxa"/>
          </w:tcPr>
          <w:p w:rsidR="00E02D2A" w:rsidRPr="0065567C" w:rsidRDefault="00E13808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Enabled account</w:t>
            </w:r>
          </w:p>
        </w:tc>
      </w:tr>
      <w:tr w:rsidR="00E02D2A" w:rsidRPr="0065567C" w:rsidTr="006C28E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E02D2A" w:rsidRPr="0065567C" w:rsidRDefault="00E02D2A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Basic Flow</w:t>
            </w:r>
          </w:p>
        </w:tc>
        <w:tc>
          <w:tcPr>
            <w:tcW w:w="7285" w:type="dxa"/>
          </w:tcPr>
          <w:p w:rsidR="00A4397A" w:rsidRPr="0065567C" w:rsidRDefault="00A4397A" w:rsidP="00A4397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 xml:space="preserve">1. Enter the email address in the “Email address” 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field</w:t>
            </w:r>
          </w:p>
          <w:p w:rsidR="00A4397A" w:rsidRPr="0065567C" w:rsidRDefault="00A4397A" w:rsidP="00A4397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 xml:space="preserve">2. Enter the password in the “Password” 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field</w:t>
            </w:r>
          </w:p>
          <w:p w:rsidR="00E02D2A" w:rsidRPr="0065567C" w:rsidRDefault="00E02D2A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 xml:space="preserve">3. Click on the “Sign in” 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button</w:t>
            </w:r>
          </w:p>
        </w:tc>
      </w:tr>
      <w:tr w:rsidR="00E02D2A" w:rsidRPr="0065567C" w:rsidTr="006C28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E02D2A" w:rsidRPr="0065567C" w:rsidRDefault="00E02D2A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Post Conditions</w:t>
            </w:r>
          </w:p>
        </w:tc>
        <w:tc>
          <w:tcPr>
            <w:tcW w:w="7285" w:type="dxa"/>
          </w:tcPr>
          <w:p w:rsidR="00E02D2A" w:rsidRPr="0065567C" w:rsidRDefault="00E13808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None</w:t>
            </w:r>
          </w:p>
        </w:tc>
      </w:tr>
      <w:tr w:rsidR="00E02D2A" w:rsidRPr="0065567C" w:rsidTr="006C28E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E02D2A" w:rsidRPr="0065567C" w:rsidRDefault="00E02D2A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Alternate Flows</w:t>
            </w:r>
          </w:p>
        </w:tc>
        <w:tc>
          <w:tcPr>
            <w:tcW w:w="7285" w:type="dxa"/>
          </w:tcPr>
          <w:p w:rsidR="00782D75" w:rsidRPr="0065567C" w:rsidRDefault="00E02D2A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- Leaving empty text fi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elds will give you Error 26</w:t>
            </w:r>
          </w:p>
          <w:p w:rsidR="00782D75" w:rsidRPr="0065567C" w:rsidRDefault="00E02D2A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lastRenderedPageBreak/>
              <w:t>- Not using a gmail.com email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 xml:space="preserve"> address will give you Error 10</w:t>
            </w:r>
          </w:p>
          <w:p w:rsidR="00E02D2A" w:rsidRPr="0065567C" w:rsidRDefault="00E02D2A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- Using an inval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id email will give you Error 11</w:t>
            </w:r>
          </w:p>
          <w:p w:rsidR="00E02D2A" w:rsidRPr="0065567C" w:rsidRDefault="00E02D2A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- Passwords shorter than 6 charact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ers long will give you Error 20</w:t>
            </w:r>
          </w:p>
          <w:p w:rsidR="00E02D2A" w:rsidRPr="0065567C" w:rsidRDefault="00E02D2A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- Password matching the email address will give y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ou Error 21</w:t>
            </w:r>
          </w:p>
          <w:p w:rsidR="00E02D2A" w:rsidRPr="0065567C" w:rsidRDefault="00E02D2A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- Password not containing one numb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er (0-9) will give you Error 22</w:t>
            </w:r>
          </w:p>
          <w:p w:rsidR="00E02D2A" w:rsidRPr="0065567C" w:rsidRDefault="00E02D2A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- Password not containing one lowercase lett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er (a-z) will give you Error 23</w:t>
            </w:r>
          </w:p>
          <w:p w:rsidR="00E02D2A" w:rsidRPr="0065567C" w:rsidRDefault="00E02D2A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- Password not containing one uppercase lett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er (A-Z) will give you Error 24</w:t>
            </w:r>
          </w:p>
          <w:p w:rsidR="00E02D2A" w:rsidRPr="0065567C" w:rsidRDefault="00E02D2A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 xml:space="preserve">- Signing in with an incorrect 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password will give you Error 87</w:t>
            </w:r>
          </w:p>
          <w:p w:rsidR="00E02D2A" w:rsidRPr="0065567C" w:rsidRDefault="00E02D2A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 xml:space="preserve">- Signing in with an incorrect 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password will give you Error 89</w:t>
            </w:r>
          </w:p>
          <w:p w:rsidR="00C26ECE" w:rsidRPr="0065567C" w:rsidRDefault="00C26ECE" w:rsidP="0040094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 xml:space="preserve">- Any other upload 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problems will give you Error 65</w:t>
            </w:r>
          </w:p>
          <w:p w:rsidR="00D414DC" w:rsidRPr="0065567C" w:rsidRDefault="00D414DC" w:rsidP="0040094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- Any other problem you experience w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ill give you Error 1 or Error 2</w:t>
            </w:r>
          </w:p>
        </w:tc>
      </w:tr>
      <w:tr w:rsidR="00E02D2A" w:rsidRPr="0065567C" w:rsidTr="006C28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E02D2A" w:rsidRPr="0065567C" w:rsidRDefault="00E02D2A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lastRenderedPageBreak/>
              <w:t>Notes</w:t>
            </w:r>
          </w:p>
        </w:tc>
        <w:tc>
          <w:tcPr>
            <w:tcW w:w="7285" w:type="dxa"/>
          </w:tcPr>
          <w:p w:rsidR="00E02D2A" w:rsidRPr="0065567C" w:rsidRDefault="00E13808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None</w:t>
            </w:r>
          </w:p>
        </w:tc>
      </w:tr>
    </w:tbl>
    <w:p w:rsidR="00775DB0" w:rsidRPr="0065567C" w:rsidRDefault="00775DB0" w:rsidP="00775DB0">
      <w:pPr>
        <w:rPr>
          <w:rFonts w:ascii="Courier New" w:hAnsi="Courier New" w:cs="Courier New"/>
        </w:rPr>
      </w:pPr>
    </w:p>
    <w:p w:rsidR="00E02D2A" w:rsidRPr="0065567C" w:rsidRDefault="00511B3A" w:rsidP="00E02D2A">
      <w:pPr>
        <w:pStyle w:val="Heading3"/>
        <w:rPr>
          <w:rFonts w:ascii="Courier New" w:hAnsi="Courier New" w:cs="Courier New"/>
        </w:rPr>
      </w:pPr>
      <w:bookmarkStart w:id="29" w:name="_Toc445482111"/>
      <w:r w:rsidRPr="0065567C">
        <w:rPr>
          <w:rFonts w:ascii="Courier New" w:hAnsi="Courier New" w:cs="Courier New"/>
        </w:rPr>
        <w:t>4.6.</w:t>
      </w:r>
      <w:r w:rsidR="00E02D2A" w:rsidRPr="0065567C">
        <w:rPr>
          <w:rFonts w:ascii="Courier New" w:hAnsi="Courier New" w:cs="Courier New"/>
        </w:rPr>
        <w:t>8</w:t>
      </w:r>
      <w:r w:rsidR="00C45160" w:rsidRPr="0065567C">
        <w:rPr>
          <w:rFonts w:ascii="Courier New" w:hAnsi="Courier New" w:cs="Courier New"/>
        </w:rPr>
        <w:t xml:space="preserve"> View activities</w:t>
      </w:r>
      <w:bookmarkEnd w:id="29"/>
    </w:p>
    <w:tbl>
      <w:tblPr>
        <w:tblStyle w:val="ListTable4"/>
        <w:tblW w:w="0" w:type="auto"/>
        <w:tblLook w:val="04A0" w:firstRow="1" w:lastRow="0" w:firstColumn="1" w:lastColumn="0" w:noHBand="0" w:noVBand="1"/>
      </w:tblPr>
      <w:tblGrid>
        <w:gridCol w:w="2065"/>
        <w:gridCol w:w="7285"/>
      </w:tblGrid>
      <w:tr w:rsidR="00775DB0" w:rsidRPr="0065567C" w:rsidTr="006C28E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775DB0" w:rsidRPr="0065567C" w:rsidRDefault="00775DB0" w:rsidP="00176479">
            <w:pPr>
              <w:rPr>
                <w:rFonts w:ascii="Courier New" w:hAnsi="Courier New" w:cs="Courier New"/>
              </w:rPr>
            </w:pPr>
            <w:r w:rsidRPr="0065567C">
              <w:rPr>
                <w:rFonts w:ascii="Courier New" w:hAnsi="Courier New" w:cs="Courier New"/>
              </w:rPr>
              <w:t>Use Case Name</w:t>
            </w:r>
          </w:p>
        </w:tc>
        <w:tc>
          <w:tcPr>
            <w:tcW w:w="7285" w:type="dxa"/>
          </w:tcPr>
          <w:p w:rsidR="00775DB0" w:rsidRPr="0065567C" w:rsidRDefault="00271C34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 w:rsidRPr="0065567C">
              <w:rPr>
                <w:rFonts w:ascii="Courier New" w:hAnsi="Courier New" w:cs="Courier New"/>
              </w:rPr>
              <w:t>View activities</w:t>
            </w:r>
            <w:r w:rsidR="003E5154" w:rsidRPr="0065567C">
              <w:rPr>
                <w:rFonts w:ascii="Courier New" w:hAnsi="Courier New" w:cs="Courier New"/>
              </w:rPr>
              <w:t xml:space="preserve"> 8.0</w:t>
            </w:r>
          </w:p>
        </w:tc>
      </w:tr>
      <w:tr w:rsidR="00775DB0" w:rsidRPr="0065567C" w:rsidTr="006C28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775DB0" w:rsidRPr="0065567C" w:rsidRDefault="00775DB0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Description</w:t>
            </w:r>
          </w:p>
        </w:tc>
        <w:tc>
          <w:tcPr>
            <w:tcW w:w="7285" w:type="dxa"/>
          </w:tcPr>
          <w:p w:rsidR="00775DB0" w:rsidRPr="0065567C" w:rsidRDefault="00271C34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View account activities</w:t>
            </w:r>
          </w:p>
        </w:tc>
      </w:tr>
      <w:tr w:rsidR="00775DB0" w:rsidRPr="0065567C" w:rsidTr="006C28E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775DB0" w:rsidRPr="0065567C" w:rsidRDefault="00775DB0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Actors</w:t>
            </w:r>
          </w:p>
        </w:tc>
        <w:tc>
          <w:tcPr>
            <w:tcW w:w="7285" w:type="dxa"/>
          </w:tcPr>
          <w:p w:rsidR="00775DB0" w:rsidRPr="0065567C" w:rsidRDefault="00E13808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Users and administrators</w:t>
            </w:r>
          </w:p>
        </w:tc>
      </w:tr>
      <w:tr w:rsidR="00775DB0" w:rsidRPr="0065567C" w:rsidTr="006C28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775DB0" w:rsidRPr="0065567C" w:rsidRDefault="00775DB0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Pre-Conditions</w:t>
            </w:r>
          </w:p>
        </w:tc>
        <w:tc>
          <w:tcPr>
            <w:tcW w:w="7285" w:type="dxa"/>
          </w:tcPr>
          <w:p w:rsidR="00775DB0" w:rsidRPr="0065567C" w:rsidRDefault="00E13808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Enabled account</w:t>
            </w:r>
          </w:p>
        </w:tc>
      </w:tr>
      <w:tr w:rsidR="00775DB0" w:rsidRPr="0065567C" w:rsidTr="006C28E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775DB0" w:rsidRPr="0065567C" w:rsidRDefault="00775DB0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Basic Flow</w:t>
            </w:r>
          </w:p>
        </w:tc>
        <w:tc>
          <w:tcPr>
            <w:tcW w:w="7285" w:type="dxa"/>
          </w:tcPr>
          <w:p w:rsidR="00775DB0" w:rsidRPr="0065567C" w:rsidRDefault="00271C34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 xml:space="preserve">1. </w:t>
            </w:r>
            <w:r w:rsidR="00167434" w:rsidRPr="0065567C">
              <w:rPr>
                <w:rFonts w:ascii="Courier New" w:hAnsi="Courier New" w:cs="Courier New"/>
                <w:sz w:val="20"/>
                <w:szCs w:val="20"/>
              </w:rPr>
              <w:t xml:space="preserve">Sign into the 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application</w:t>
            </w:r>
          </w:p>
          <w:p w:rsidR="00167434" w:rsidRPr="0065567C" w:rsidRDefault="00167434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 xml:space="preserve">2. Click on the “Account” 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menu</w:t>
            </w:r>
          </w:p>
          <w:p w:rsidR="00167434" w:rsidRPr="0065567C" w:rsidRDefault="00167434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 xml:space="preserve">3. Click on the “View activities” 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button</w:t>
            </w:r>
          </w:p>
        </w:tc>
      </w:tr>
      <w:tr w:rsidR="00775DB0" w:rsidRPr="0065567C" w:rsidTr="006C28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775DB0" w:rsidRPr="0065567C" w:rsidRDefault="00775DB0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Post Conditions</w:t>
            </w:r>
          </w:p>
        </w:tc>
        <w:tc>
          <w:tcPr>
            <w:tcW w:w="7285" w:type="dxa"/>
          </w:tcPr>
          <w:p w:rsidR="00775DB0" w:rsidRPr="0065567C" w:rsidRDefault="00E13808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None</w:t>
            </w:r>
          </w:p>
        </w:tc>
      </w:tr>
      <w:tr w:rsidR="00775DB0" w:rsidRPr="0065567C" w:rsidTr="006C28E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775DB0" w:rsidRPr="0065567C" w:rsidRDefault="00775DB0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Alternate Flows</w:t>
            </w:r>
          </w:p>
        </w:tc>
        <w:tc>
          <w:tcPr>
            <w:tcW w:w="7285" w:type="dxa"/>
          </w:tcPr>
          <w:p w:rsidR="00775DB0" w:rsidRPr="0065567C" w:rsidRDefault="009A666E" w:rsidP="00C4516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 xml:space="preserve">- An expired session will give you Error 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99</w:t>
            </w:r>
          </w:p>
          <w:p w:rsidR="00C45160" w:rsidRPr="0065567C" w:rsidRDefault="00C45160" w:rsidP="00C4516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- Any other problem you experience w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ill give you Error 1 or Error 2</w:t>
            </w:r>
          </w:p>
        </w:tc>
      </w:tr>
      <w:tr w:rsidR="00775DB0" w:rsidRPr="0065567C" w:rsidTr="006C28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775DB0" w:rsidRPr="0065567C" w:rsidRDefault="00775DB0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Notes</w:t>
            </w:r>
          </w:p>
        </w:tc>
        <w:tc>
          <w:tcPr>
            <w:tcW w:w="7285" w:type="dxa"/>
          </w:tcPr>
          <w:p w:rsidR="00775DB0" w:rsidRPr="0065567C" w:rsidRDefault="00E13808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None</w:t>
            </w:r>
          </w:p>
        </w:tc>
      </w:tr>
    </w:tbl>
    <w:p w:rsidR="00775DB0" w:rsidRPr="0065567C" w:rsidRDefault="00775DB0" w:rsidP="00775DB0">
      <w:pPr>
        <w:rPr>
          <w:rFonts w:ascii="Courier New" w:hAnsi="Courier New" w:cs="Courier New"/>
        </w:rPr>
      </w:pPr>
    </w:p>
    <w:p w:rsidR="003448B9" w:rsidRPr="0065567C" w:rsidRDefault="00511B3A" w:rsidP="003448B9">
      <w:pPr>
        <w:pStyle w:val="Heading3"/>
        <w:rPr>
          <w:rFonts w:ascii="Courier New" w:hAnsi="Courier New" w:cs="Courier New"/>
        </w:rPr>
      </w:pPr>
      <w:bookmarkStart w:id="30" w:name="_Toc445482112"/>
      <w:r w:rsidRPr="0065567C">
        <w:rPr>
          <w:rFonts w:ascii="Courier New" w:hAnsi="Courier New" w:cs="Courier New"/>
        </w:rPr>
        <w:t>4.6.</w:t>
      </w:r>
      <w:r w:rsidR="003448B9" w:rsidRPr="0065567C">
        <w:rPr>
          <w:rFonts w:ascii="Courier New" w:hAnsi="Courier New" w:cs="Courier New"/>
        </w:rPr>
        <w:t>9</w:t>
      </w:r>
      <w:r w:rsidR="003E5154" w:rsidRPr="0065567C">
        <w:rPr>
          <w:rFonts w:ascii="Courier New" w:hAnsi="Courier New" w:cs="Courier New"/>
        </w:rPr>
        <w:t xml:space="preserve"> Sign out</w:t>
      </w:r>
      <w:bookmarkEnd w:id="30"/>
    </w:p>
    <w:tbl>
      <w:tblPr>
        <w:tblStyle w:val="ListTable4"/>
        <w:tblW w:w="0" w:type="auto"/>
        <w:tblLook w:val="04A0" w:firstRow="1" w:lastRow="0" w:firstColumn="1" w:lastColumn="0" w:noHBand="0" w:noVBand="1"/>
      </w:tblPr>
      <w:tblGrid>
        <w:gridCol w:w="2065"/>
        <w:gridCol w:w="7285"/>
      </w:tblGrid>
      <w:tr w:rsidR="003448B9" w:rsidRPr="0065567C" w:rsidTr="006C28E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3448B9" w:rsidRPr="0065567C" w:rsidRDefault="003448B9" w:rsidP="00176479">
            <w:pPr>
              <w:rPr>
                <w:rFonts w:ascii="Courier New" w:hAnsi="Courier New" w:cs="Courier New"/>
              </w:rPr>
            </w:pPr>
            <w:r w:rsidRPr="0065567C">
              <w:rPr>
                <w:rFonts w:ascii="Courier New" w:hAnsi="Courier New" w:cs="Courier New"/>
              </w:rPr>
              <w:t>Use Case Name</w:t>
            </w:r>
          </w:p>
        </w:tc>
        <w:tc>
          <w:tcPr>
            <w:tcW w:w="7285" w:type="dxa"/>
          </w:tcPr>
          <w:p w:rsidR="003448B9" w:rsidRPr="0065567C" w:rsidRDefault="003E5154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 w:rsidRPr="0065567C">
              <w:rPr>
                <w:rFonts w:ascii="Courier New" w:hAnsi="Courier New" w:cs="Courier New"/>
              </w:rPr>
              <w:t>Sign out 9.0</w:t>
            </w:r>
          </w:p>
        </w:tc>
      </w:tr>
      <w:tr w:rsidR="003448B9" w:rsidRPr="0065567C" w:rsidTr="006C28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3448B9" w:rsidRPr="0065567C" w:rsidRDefault="003448B9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Description</w:t>
            </w:r>
          </w:p>
        </w:tc>
        <w:tc>
          <w:tcPr>
            <w:tcW w:w="7285" w:type="dxa"/>
          </w:tcPr>
          <w:p w:rsidR="003448B9" w:rsidRPr="0065567C" w:rsidRDefault="003E5154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 xml:space="preserve">Sign out of the 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application</w:t>
            </w:r>
          </w:p>
        </w:tc>
      </w:tr>
      <w:tr w:rsidR="003448B9" w:rsidRPr="0065567C" w:rsidTr="006C28E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3448B9" w:rsidRPr="0065567C" w:rsidRDefault="003448B9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Actors</w:t>
            </w:r>
          </w:p>
        </w:tc>
        <w:tc>
          <w:tcPr>
            <w:tcW w:w="7285" w:type="dxa"/>
          </w:tcPr>
          <w:p w:rsidR="003448B9" w:rsidRPr="0065567C" w:rsidRDefault="00E13808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Administrators</w:t>
            </w:r>
          </w:p>
        </w:tc>
      </w:tr>
      <w:tr w:rsidR="003448B9" w:rsidRPr="0065567C" w:rsidTr="006C28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3448B9" w:rsidRPr="0065567C" w:rsidRDefault="003448B9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Pre-Conditions</w:t>
            </w:r>
          </w:p>
        </w:tc>
        <w:tc>
          <w:tcPr>
            <w:tcW w:w="7285" w:type="dxa"/>
          </w:tcPr>
          <w:p w:rsidR="003448B9" w:rsidRPr="0065567C" w:rsidRDefault="00E13808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Already signed in</w:t>
            </w:r>
          </w:p>
        </w:tc>
      </w:tr>
      <w:tr w:rsidR="003448B9" w:rsidRPr="0065567C" w:rsidTr="006C28E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3448B9" w:rsidRPr="0065567C" w:rsidRDefault="003448B9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Basic Flow</w:t>
            </w:r>
          </w:p>
        </w:tc>
        <w:tc>
          <w:tcPr>
            <w:tcW w:w="7285" w:type="dxa"/>
          </w:tcPr>
          <w:p w:rsidR="003448B9" w:rsidRPr="0065567C" w:rsidRDefault="003448B9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 xml:space="preserve">1. </w:t>
            </w:r>
            <w:r w:rsidR="003E5154" w:rsidRPr="0065567C">
              <w:rPr>
                <w:rFonts w:ascii="Courier New" w:hAnsi="Courier New" w:cs="Courier New"/>
                <w:sz w:val="20"/>
                <w:szCs w:val="20"/>
              </w:rPr>
              <w:t xml:space="preserve">Click on the “Sign out” 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menu</w:t>
            </w:r>
          </w:p>
        </w:tc>
      </w:tr>
      <w:tr w:rsidR="003448B9" w:rsidRPr="0065567C" w:rsidTr="006C28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3448B9" w:rsidRPr="0065567C" w:rsidRDefault="003448B9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Post Conditions</w:t>
            </w:r>
          </w:p>
        </w:tc>
        <w:tc>
          <w:tcPr>
            <w:tcW w:w="7285" w:type="dxa"/>
          </w:tcPr>
          <w:p w:rsidR="003448B9" w:rsidRPr="0065567C" w:rsidRDefault="00E13808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None</w:t>
            </w:r>
          </w:p>
        </w:tc>
      </w:tr>
      <w:tr w:rsidR="003448B9" w:rsidRPr="0065567C" w:rsidTr="006C28E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3448B9" w:rsidRPr="0065567C" w:rsidRDefault="003448B9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Alternate Flows</w:t>
            </w:r>
          </w:p>
        </w:tc>
        <w:tc>
          <w:tcPr>
            <w:tcW w:w="7285" w:type="dxa"/>
          </w:tcPr>
          <w:p w:rsidR="003448B9" w:rsidRPr="0065567C" w:rsidRDefault="003448B9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- Any other problem you experience w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ill give you Error 1 or Error 2</w:t>
            </w:r>
          </w:p>
        </w:tc>
      </w:tr>
      <w:tr w:rsidR="003448B9" w:rsidRPr="0065567C" w:rsidTr="006C28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3448B9" w:rsidRPr="0065567C" w:rsidRDefault="003448B9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Notes</w:t>
            </w:r>
          </w:p>
        </w:tc>
        <w:tc>
          <w:tcPr>
            <w:tcW w:w="7285" w:type="dxa"/>
          </w:tcPr>
          <w:p w:rsidR="003448B9" w:rsidRPr="0065567C" w:rsidRDefault="00E13808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None</w:t>
            </w:r>
          </w:p>
        </w:tc>
      </w:tr>
    </w:tbl>
    <w:p w:rsidR="003448B9" w:rsidRPr="0065567C" w:rsidRDefault="003448B9" w:rsidP="00775DB0">
      <w:pPr>
        <w:rPr>
          <w:rFonts w:ascii="Courier New" w:hAnsi="Courier New" w:cs="Courier New"/>
        </w:rPr>
      </w:pPr>
    </w:p>
    <w:p w:rsidR="00E02D2A" w:rsidRPr="0065567C" w:rsidRDefault="00511B3A" w:rsidP="00E02D2A">
      <w:pPr>
        <w:pStyle w:val="Heading3"/>
        <w:rPr>
          <w:rFonts w:ascii="Courier New" w:hAnsi="Courier New" w:cs="Courier New"/>
        </w:rPr>
      </w:pPr>
      <w:bookmarkStart w:id="31" w:name="_Toc445482113"/>
      <w:r w:rsidRPr="0065567C">
        <w:rPr>
          <w:rFonts w:ascii="Courier New" w:hAnsi="Courier New" w:cs="Courier New"/>
        </w:rPr>
        <w:t>4.6.</w:t>
      </w:r>
      <w:r w:rsidR="003448B9" w:rsidRPr="0065567C">
        <w:rPr>
          <w:rFonts w:ascii="Courier New" w:hAnsi="Courier New" w:cs="Courier New"/>
        </w:rPr>
        <w:t>10 Enable account</w:t>
      </w:r>
      <w:bookmarkEnd w:id="31"/>
    </w:p>
    <w:tbl>
      <w:tblPr>
        <w:tblStyle w:val="ListTable4"/>
        <w:tblW w:w="0" w:type="auto"/>
        <w:tblLook w:val="04A0" w:firstRow="1" w:lastRow="0" w:firstColumn="1" w:lastColumn="0" w:noHBand="0" w:noVBand="1"/>
      </w:tblPr>
      <w:tblGrid>
        <w:gridCol w:w="2065"/>
        <w:gridCol w:w="7285"/>
      </w:tblGrid>
      <w:tr w:rsidR="00775DB0" w:rsidRPr="0065567C" w:rsidTr="006C28E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775DB0" w:rsidRPr="0065567C" w:rsidRDefault="00775DB0" w:rsidP="00176479">
            <w:pPr>
              <w:rPr>
                <w:rFonts w:ascii="Courier New" w:hAnsi="Courier New" w:cs="Courier New"/>
              </w:rPr>
            </w:pPr>
            <w:r w:rsidRPr="0065567C">
              <w:rPr>
                <w:rFonts w:ascii="Courier New" w:hAnsi="Courier New" w:cs="Courier New"/>
              </w:rPr>
              <w:t>Use Case Name</w:t>
            </w:r>
          </w:p>
        </w:tc>
        <w:tc>
          <w:tcPr>
            <w:tcW w:w="7285" w:type="dxa"/>
          </w:tcPr>
          <w:p w:rsidR="00775DB0" w:rsidRPr="0065567C" w:rsidRDefault="007C33D0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 w:rsidRPr="0065567C">
              <w:rPr>
                <w:rFonts w:ascii="Courier New" w:hAnsi="Courier New" w:cs="Courier New"/>
              </w:rPr>
              <w:t>Enable account</w:t>
            </w:r>
            <w:r w:rsidR="00EF1779" w:rsidRPr="0065567C">
              <w:rPr>
                <w:rFonts w:ascii="Courier New" w:hAnsi="Courier New" w:cs="Courier New"/>
              </w:rPr>
              <w:t xml:space="preserve"> 10.0</w:t>
            </w:r>
          </w:p>
        </w:tc>
      </w:tr>
      <w:tr w:rsidR="00775DB0" w:rsidRPr="0065567C" w:rsidTr="006C28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775DB0" w:rsidRPr="0065567C" w:rsidRDefault="00775DB0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Description</w:t>
            </w:r>
          </w:p>
        </w:tc>
        <w:tc>
          <w:tcPr>
            <w:tcW w:w="7285" w:type="dxa"/>
          </w:tcPr>
          <w:p w:rsidR="00775DB0" w:rsidRPr="0065567C" w:rsidRDefault="00E13808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Enable an account</w:t>
            </w:r>
          </w:p>
        </w:tc>
      </w:tr>
      <w:tr w:rsidR="00775DB0" w:rsidRPr="0065567C" w:rsidTr="006C28E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775DB0" w:rsidRPr="0065567C" w:rsidRDefault="00775DB0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Actors</w:t>
            </w:r>
          </w:p>
        </w:tc>
        <w:tc>
          <w:tcPr>
            <w:tcW w:w="7285" w:type="dxa"/>
          </w:tcPr>
          <w:p w:rsidR="00775DB0" w:rsidRPr="0065567C" w:rsidRDefault="00E13808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Administrators</w:t>
            </w:r>
          </w:p>
        </w:tc>
      </w:tr>
      <w:tr w:rsidR="00775DB0" w:rsidRPr="0065567C" w:rsidTr="006C28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775DB0" w:rsidRPr="0065567C" w:rsidRDefault="00775DB0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lastRenderedPageBreak/>
              <w:t>Pre-Conditions</w:t>
            </w:r>
          </w:p>
        </w:tc>
        <w:tc>
          <w:tcPr>
            <w:tcW w:w="7285" w:type="dxa"/>
          </w:tcPr>
          <w:p w:rsidR="00775DB0" w:rsidRPr="0065567C" w:rsidRDefault="00E13808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Enabled account</w:t>
            </w:r>
          </w:p>
        </w:tc>
      </w:tr>
      <w:tr w:rsidR="00775DB0" w:rsidRPr="0065567C" w:rsidTr="006C28E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775DB0" w:rsidRPr="0065567C" w:rsidRDefault="00775DB0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Basic Flow</w:t>
            </w:r>
          </w:p>
        </w:tc>
        <w:tc>
          <w:tcPr>
            <w:tcW w:w="7285" w:type="dxa"/>
          </w:tcPr>
          <w:p w:rsidR="007C33D0" w:rsidRPr="0065567C" w:rsidRDefault="007C33D0" w:rsidP="007C33D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 xml:space="preserve">1. Sign into the 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application</w:t>
            </w:r>
          </w:p>
          <w:p w:rsidR="00775DB0" w:rsidRPr="0065567C" w:rsidRDefault="007C33D0" w:rsidP="007C33D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 xml:space="preserve">2. Click on the “Account” 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menu</w:t>
            </w:r>
          </w:p>
          <w:p w:rsidR="001532E1" w:rsidRPr="0065567C" w:rsidRDefault="001532E1" w:rsidP="007C33D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3. Click on the “</w:t>
            </w:r>
            <w:r w:rsidR="003A5A6C" w:rsidRPr="0065567C">
              <w:rPr>
                <w:rFonts w:ascii="Courier New" w:hAnsi="Courier New" w:cs="Courier New"/>
                <w:sz w:val="20"/>
                <w:szCs w:val="20"/>
              </w:rPr>
              <w:t>View accounts</w:t>
            </w:r>
            <w:r w:rsidRPr="0065567C">
              <w:rPr>
                <w:rFonts w:ascii="Courier New" w:hAnsi="Courier New" w:cs="Courier New"/>
                <w:sz w:val="20"/>
                <w:szCs w:val="20"/>
              </w:rPr>
              <w:t xml:space="preserve">” 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button</w:t>
            </w:r>
          </w:p>
          <w:p w:rsidR="001532E1" w:rsidRPr="0065567C" w:rsidRDefault="001532E1" w:rsidP="007C33D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 xml:space="preserve">4. Click on the “Select an account” drop 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down menu and select an account</w:t>
            </w:r>
          </w:p>
          <w:p w:rsidR="00DD17CF" w:rsidRPr="0065567C" w:rsidRDefault="00DD17CF" w:rsidP="00DD17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5</w:t>
            </w:r>
            <w:r w:rsidR="001532E1" w:rsidRPr="0065567C">
              <w:rPr>
                <w:rFonts w:ascii="Courier New" w:hAnsi="Courier New" w:cs="Courier New"/>
                <w:sz w:val="20"/>
                <w:szCs w:val="20"/>
              </w:rPr>
              <w:t xml:space="preserve">. </w:t>
            </w:r>
            <w:r w:rsidR="004C1D6B" w:rsidRPr="0065567C">
              <w:rPr>
                <w:rFonts w:ascii="Courier New" w:hAnsi="Courier New" w:cs="Courier New"/>
                <w:sz w:val="20"/>
                <w:szCs w:val="20"/>
              </w:rPr>
              <w:t>Check</w:t>
            </w:r>
            <w:r w:rsidR="001532E1" w:rsidRPr="0065567C">
              <w:rPr>
                <w:rFonts w:ascii="Courier New" w:hAnsi="Courier New" w:cs="Courier New"/>
                <w:sz w:val="20"/>
                <w:szCs w:val="20"/>
              </w:rPr>
              <w:t xml:space="preserve"> on the “Disable account” </w:t>
            </w:r>
            <w:r w:rsidR="004C1D6B" w:rsidRPr="0065567C">
              <w:rPr>
                <w:rFonts w:ascii="Courier New" w:hAnsi="Courier New" w:cs="Courier New"/>
                <w:sz w:val="20"/>
                <w:szCs w:val="20"/>
              </w:rPr>
              <w:t>checkbox</w:t>
            </w:r>
          </w:p>
          <w:p w:rsidR="004C1D6B" w:rsidRPr="0065567C" w:rsidRDefault="00DD17CF" w:rsidP="00DD17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6.</w:t>
            </w:r>
            <w:r w:rsidR="004C1D6B" w:rsidRPr="0065567C">
              <w:rPr>
                <w:rFonts w:ascii="Courier New" w:hAnsi="Courier New" w:cs="Courier New"/>
                <w:sz w:val="20"/>
                <w:szCs w:val="20"/>
              </w:rPr>
              <w:t xml:space="preserve"> Click on the “Update” 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button</w:t>
            </w:r>
          </w:p>
        </w:tc>
      </w:tr>
      <w:tr w:rsidR="00775DB0" w:rsidRPr="0065567C" w:rsidTr="006C28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775DB0" w:rsidRPr="0065567C" w:rsidRDefault="00775DB0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Post Conditions</w:t>
            </w:r>
          </w:p>
        </w:tc>
        <w:tc>
          <w:tcPr>
            <w:tcW w:w="7285" w:type="dxa"/>
          </w:tcPr>
          <w:p w:rsidR="00775DB0" w:rsidRPr="0065567C" w:rsidRDefault="00E13808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None</w:t>
            </w:r>
          </w:p>
        </w:tc>
      </w:tr>
      <w:tr w:rsidR="00775DB0" w:rsidRPr="0065567C" w:rsidTr="006C28E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775DB0" w:rsidRPr="0065567C" w:rsidRDefault="00775DB0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Alternate Flows</w:t>
            </w:r>
          </w:p>
        </w:tc>
        <w:tc>
          <w:tcPr>
            <w:tcW w:w="7285" w:type="dxa"/>
          </w:tcPr>
          <w:p w:rsidR="009A666E" w:rsidRPr="0065567C" w:rsidRDefault="009A666E" w:rsidP="009A666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 xml:space="preserve">- An expired session will give you Error 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99</w:t>
            </w:r>
          </w:p>
          <w:p w:rsidR="00775DB0" w:rsidRPr="0065567C" w:rsidRDefault="0002375A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- Any other problem you experience will gi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ve you Error 1 or Error 2</w:t>
            </w:r>
          </w:p>
        </w:tc>
      </w:tr>
      <w:tr w:rsidR="00775DB0" w:rsidRPr="0065567C" w:rsidTr="006C28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775DB0" w:rsidRPr="0065567C" w:rsidRDefault="00775DB0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Notes</w:t>
            </w:r>
          </w:p>
        </w:tc>
        <w:tc>
          <w:tcPr>
            <w:tcW w:w="7285" w:type="dxa"/>
          </w:tcPr>
          <w:p w:rsidR="00775DB0" w:rsidRPr="0065567C" w:rsidRDefault="00E13808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None</w:t>
            </w:r>
          </w:p>
        </w:tc>
      </w:tr>
    </w:tbl>
    <w:p w:rsidR="00775DB0" w:rsidRPr="0065567C" w:rsidRDefault="00775DB0" w:rsidP="00775DB0">
      <w:pPr>
        <w:rPr>
          <w:rFonts w:ascii="Courier New" w:hAnsi="Courier New" w:cs="Courier New"/>
        </w:rPr>
      </w:pPr>
    </w:p>
    <w:p w:rsidR="00E02D2A" w:rsidRPr="0065567C" w:rsidRDefault="00511B3A" w:rsidP="00E02D2A">
      <w:pPr>
        <w:pStyle w:val="Heading3"/>
        <w:rPr>
          <w:rFonts w:ascii="Courier New" w:hAnsi="Courier New" w:cs="Courier New"/>
        </w:rPr>
      </w:pPr>
      <w:bookmarkStart w:id="32" w:name="_Toc445482114"/>
      <w:r w:rsidRPr="0065567C">
        <w:rPr>
          <w:rFonts w:ascii="Courier New" w:hAnsi="Courier New" w:cs="Courier New"/>
        </w:rPr>
        <w:t>4.6.</w:t>
      </w:r>
      <w:r w:rsidR="00E02D2A" w:rsidRPr="0065567C">
        <w:rPr>
          <w:rFonts w:ascii="Courier New" w:hAnsi="Courier New" w:cs="Courier New"/>
        </w:rPr>
        <w:t>1</w:t>
      </w:r>
      <w:r w:rsidR="003448B9" w:rsidRPr="0065567C">
        <w:rPr>
          <w:rFonts w:ascii="Courier New" w:hAnsi="Courier New" w:cs="Courier New"/>
        </w:rPr>
        <w:t>1</w:t>
      </w:r>
      <w:r w:rsidR="00350289" w:rsidRPr="0065567C">
        <w:rPr>
          <w:rFonts w:ascii="Courier New" w:hAnsi="Courier New" w:cs="Courier New"/>
        </w:rPr>
        <w:t xml:space="preserve"> Disable account</w:t>
      </w:r>
      <w:bookmarkEnd w:id="32"/>
    </w:p>
    <w:tbl>
      <w:tblPr>
        <w:tblStyle w:val="ListTable4"/>
        <w:tblW w:w="0" w:type="auto"/>
        <w:tblLook w:val="04A0" w:firstRow="1" w:lastRow="0" w:firstColumn="1" w:lastColumn="0" w:noHBand="0" w:noVBand="1"/>
      </w:tblPr>
      <w:tblGrid>
        <w:gridCol w:w="2065"/>
        <w:gridCol w:w="7285"/>
      </w:tblGrid>
      <w:tr w:rsidR="00775DB0" w:rsidRPr="0065567C" w:rsidTr="006C28E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775DB0" w:rsidRPr="0065567C" w:rsidRDefault="00775DB0" w:rsidP="00176479">
            <w:pPr>
              <w:rPr>
                <w:rFonts w:ascii="Courier New" w:hAnsi="Courier New" w:cs="Courier New"/>
              </w:rPr>
            </w:pPr>
            <w:r w:rsidRPr="0065567C">
              <w:rPr>
                <w:rFonts w:ascii="Courier New" w:hAnsi="Courier New" w:cs="Courier New"/>
              </w:rPr>
              <w:t>Use Case Name</w:t>
            </w:r>
          </w:p>
        </w:tc>
        <w:tc>
          <w:tcPr>
            <w:tcW w:w="7285" w:type="dxa"/>
          </w:tcPr>
          <w:p w:rsidR="00775DB0" w:rsidRPr="0065567C" w:rsidRDefault="007C33D0" w:rsidP="00EF17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 w:rsidRPr="0065567C">
              <w:rPr>
                <w:rFonts w:ascii="Courier New" w:hAnsi="Courier New" w:cs="Courier New"/>
              </w:rPr>
              <w:t>Disable account</w:t>
            </w:r>
            <w:r w:rsidR="00D13F2D" w:rsidRPr="0065567C">
              <w:rPr>
                <w:rFonts w:ascii="Courier New" w:hAnsi="Courier New" w:cs="Courier New"/>
              </w:rPr>
              <w:t xml:space="preserve"> 1</w:t>
            </w:r>
            <w:r w:rsidR="00EF1779" w:rsidRPr="0065567C">
              <w:rPr>
                <w:rFonts w:ascii="Courier New" w:hAnsi="Courier New" w:cs="Courier New"/>
              </w:rPr>
              <w:t>1</w:t>
            </w:r>
            <w:r w:rsidR="00D13F2D" w:rsidRPr="0065567C">
              <w:rPr>
                <w:rFonts w:ascii="Courier New" w:hAnsi="Courier New" w:cs="Courier New"/>
              </w:rPr>
              <w:t>.0</w:t>
            </w:r>
          </w:p>
        </w:tc>
      </w:tr>
      <w:tr w:rsidR="00775DB0" w:rsidRPr="0065567C" w:rsidTr="006C28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775DB0" w:rsidRPr="0065567C" w:rsidRDefault="00775DB0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Description</w:t>
            </w:r>
          </w:p>
        </w:tc>
        <w:tc>
          <w:tcPr>
            <w:tcW w:w="7285" w:type="dxa"/>
          </w:tcPr>
          <w:p w:rsidR="00775DB0" w:rsidRPr="0065567C" w:rsidRDefault="00D41D55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Disable an account.</w:t>
            </w:r>
          </w:p>
        </w:tc>
      </w:tr>
      <w:tr w:rsidR="00775DB0" w:rsidRPr="0065567C" w:rsidTr="006C28E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775DB0" w:rsidRPr="0065567C" w:rsidRDefault="00775DB0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Actors</w:t>
            </w:r>
          </w:p>
        </w:tc>
        <w:tc>
          <w:tcPr>
            <w:tcW w:w="7285" w:type="dxa"/>
          </w:tcPr>
          <w:p w:rsidR="00775DB0" w:rsidRPr="0065567C" w:rsidRDefault="00E13808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Administrators</w:t>
            </w:r>
          </w:p>
        </w:tc>
      </w:tr>
      <w:tr w:rsidR="00775DB0" w:rsidRPr="0065567C" w:rsidTr="006C28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775DB0" w:rsidRPr="0065567C" w:rsidRDefault="00775DB0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Pre-Conditions</w:t>
            </w:r>
          </w:p>
        </w:tc>
        <w:tc>
          <w:tcPr>
            <w:tcW w:w="7285" w:type="dxa"/>
          </w:tcPr>
          <w:p w:rsidR="00775DB0" w:rsidRPr="0065567C" w:rsidRDefault="00E13808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Enabled account</w:t>
            </w:r>
          </w:p>
        </w:tc>
      </w:tr>
      <w:tr w:rsidR="00775DB0" w:rsidRPr="0065567C" w:rsidTr="006C28E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775DB0" w:rsidRPr="0065567C" w:rsidRDefault="00775DB0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Basic Flow</w:t>
            </w:r>
          </w:p>
        </w:tc>
        <w:tc>
          <w:tcPr>
            <w:tcW w:w="7285" w:type="dxa"/>
          </w:tcPr>
          <w:p w:rsidR="0045325D" w:rsidRPr="0065567C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 xml:space="preserve">1. Sign into the 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application</w:t>
            </w:r>
          </w:p>
          <w:p w:rsidR="0045325D" w:rsidRPr="0065567C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 xml:space="preserve">2. Click on the “Account” 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menu</w:t>
            </w:r>
          </w:p>
          <w:p w:rsidR="0045325D" w:rsidRPr="0065567C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3. Click on the “</w:t>
            </w:r>
            <w:r w:rsidR="003A5A6C" w:rsidRPr="0065567C">
              <w:rPr>
                <w:rFonts w:ascii="Courier New" w:hAnsi="Courier New" w:cs="Courier New"/>
                <w:sz w:val="20"/>
                <w:szCs w:val="20"/>
              </w:rPr>
              <w:t>View accounts</w:t>
            </w:r>
            <w:r w:rsidRPr="0065567C">
              <w:rPr>
                <w:rFonts w:ascii="Courier New" w:hAnsi="Courier New" w:cs="Courier New"/>
                <w:sz w:val="20"/>
                <w:szCs w:val="20"/>
              </w:rPr>
              <w:t xml:space="preserve">” 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button</w:t>
            </w:r>
          </w:p>
          <w:p w:rsidR="0045325D" w:rsidRPr="0065567C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4. Click on the “Select an account” drop down menu and select an account.</w:t>
            </w:r>
          </w:p>
          <w:p w:rsidR="0045325D" w:rsidRPr="0065567C" w:rsidRDefault="00DD17CF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5</w:t>
            </w:r>
            <w:r w:rsidR="0045325D" w:rsidRPr="0065567C">
              <w:rPr>
                <w:rFonts w:ascii="Courier New" w:hAnsi="Courier New" w:cs="Courier New"/>
                <w:sz w:val="20"/>
                <w:szCs w:val="20"/>
              </w:rPr>
              <w:t xml:space="preserve">. </w:t>
            </w:r>
            <w:r w:rsidRPr="0065567C">
              <w:rPr>
                <w:rFonts w:ascii="Courier New" w:hAnsi="Courier New" w:cs="Courier New"/>
                <w:sz w:val="20"/>
                <w:szCs w:val="20"/>
              </w:rPr>
              <w:t>Un-c</w:t>
            </w:r>
            <w:r w:rsidR="0045325D" w:rsidRPr="0065567C">
              <w:rPr>
                <w:rFonts w:ascii="Courier New" w:hAnsi="Courier New" w:cs="Courier New"/>
                <w:sz w:val="20"/>
                <w:szCs w:val="20"/>
              </w:rPr>
              <w:t>heck on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 xml:space="preserve"> the “Disable account” checkbox</w:t>
            </w:r>
          </w:p>
          <w:p w:rsidR="00775DB0" w:rsidRPr="0065567C" w:rsidRDefault="00DD17CF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6</w:t>
            </w:r>
            <w:r w:rsidR="0045325D" w:rsidRPr="0065567C">
              <w:rPr>
                <w:rFonts w:ascii="Courier New" w:hAnsi="Courier New" w:cs="Courier New"/>
                <w:sz w:val="20"/>
                <w:szCs w:val="20"/>
              </w:rPr>
              <w:t xml:space="preserve">. Click on the “Update” 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button</w:t>
            </w:r>
          </w:p>
        </w:tc>
      </w:tr>
      <w:tr w:rsidR="00775DB0" w:rsidRPr="0065567C" w:rsidTr="006C28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775DB0" w:rsidRPr="0065567C" w:rsidRDefault="00775DB0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Post Conditions</w:t>
            </w:r>
          </w:p>
        </w:tc>
        <w:tc>
          <w:tcPr>
            <w:tcW w:w="7285" w:type="dxa"/>
          </w:tcPr>
          <w:p w:rsidR="00775DB0" w:rsidRPr="0065567C" w:rsidRDefault="00E13808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None</w:t>
            </w:r>
          </w:p>
        </w:tc>
      </w:tr>
      <w:tr w:rsidR="00775DB0" w:rsidRPr="0065567C" w:rsidTr="006C28E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775DB0" w:rsidRPr="0065567C" w:rsidRDefault="00775DB0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Alternate Flows</w:t>
            </w:r>
          </w:p>
        </w:tc>
        <w:tc>
          <w:tcPr>
            <w:tcW w:w="7285" w:type="dxa"/>
          </w:tcPr>
          <w:p w:rsidR="009A666E" w:rsidRPr="0065567C" w:rsidRDefault="009A666E" w:rsidP="009A666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 xml:space="preserve">- An expired session will give you Error 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99</w:t>
            </w:r>
          </w:p>
          <w:p w:rsidR="00775DB0" w:rsidRPr="0065567C" w:rsidRDefault="0002375A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- Any other problem you experience w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ill give you Error 1 or Error 2</w:t>
            </w:r>
          </w:p>
        </w:tc>
      </w:tr>
      <w:tr w:rsidR="00775DB0" w:rsidRPr="0065567C" w:rsidTr="006C28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775DB0" w:rsidRPr="0065567C" w:rsidRDefault="00775DB0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Notes</w:t>
            </w:r>
          </w:p>
        </w:tc>
        <w:tc>
          <w:tcPr>
            <w:tcW w:w="7285" w:type="dxa"/>
          </w:tcPr>
          <w:p w:rsidR="00775DB0" w:rsidRPr="0065567C" w:rsidRDefault="00E13808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None</w:t>
            </w:r>
          </w:p>
        </w:tc>
      </w:tr>
    </w:tbl>
    <w:p w:rsidR="00775DB0" w:rsidRPr="0065567C" w:rsidRDefault="00775DB0" w:rsidP="00775DB0">
      <w:pPr>
        <w:rPr>
          <w:rFonts w:ascii="Courier New" w:hAnsi="Courier New" w:cs="Courier New"/>
        </w:rPr>
      </w:pPr>
    </w:p>
    <w:p w:rsidR="00E02D2A" w:rsidRPr="0065567C" w:rsidRDefault="00511B3A" w:rsidP="00E02D2A">
      <w:pPr>
        <w:pStyle w:val="Heading3"/>
        <w:rPr>
          <w:rFonts w:ascii="Courier New" w:hAnsi="Courier New" w:cs="Courier New"/>
        </w:rPr>
      </w:pPr>
      <w:bookmarkStart w:id="33" w:name="_Toc445482115"/>
      <w:r w:rsidRPr="0065567C">
        <w:rPr>
          <w:rFonts w:ascii="Courier New" w:hAnsi="Courier New" w:cs="Courier New"/>
        </w:rPr>
        <w:t>4.6.</w:t>
      </w:r>
      <w:r w:rsidR="00E02D2A" w:rsidRPr="0065567C">
        <w:rPr>
          <w:rFonts w:ascii="Courier New" w:hAnsi="Courier New" w:cs="Courier New"/>
        </w:rPr>
        <w:t>1</w:t>
      </w:r>
      <w:r w:rsidR="003448B9" w:rsidRPr="0065567C">
        <w:rPr>
          <w:rFonts w:ascii="Courier New" w:hAnsi="Courier New" w:cs="Courier New"/>
        </w:rPr>
        <w:t>2</w:t>
      </w:r>
      <w:r w:rsidR="00350289" w:rsidRPr="0065567C">
        <w:rPr>
          <w:rFonts w:ascii="Courier New" w:hAnsi="Courier New" w:cs="Courier New"/>
        </w:rPr>
        <w:t xml:space="preserve"> Enable pet</w:t>
      </w:r>
      <w:bookmarkEnd w:id="33"/>
    </w:p>
    <w:tbl>
      <w:tblPr>
        <w:tblStyle w:val="ListTable4"/>
        <w:tblW w:w="0" w:type="auto"/>
        <w:tblLook w:val="04A0" w:firstRow="1" w:lastRow="0" w:firstColumn="1" w:lastColumn="0" w:noHBand="0" w:noVBand="1"/>
      </w:tblPr>
      <w:tblGrid>
        <w:gridCol w:w="2065"/>
        <w:gridCol w:w="7285"/>
      </w:tblGrid>
      <w:tr w:rsidR="00775DB0" w:rsidRPr="0065567C" w:rsidTr="006C28E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775DB0" w:rsidRPr="0065567C" w:rsidRDefault="00775DB0" w:rsidP="00176479">
            <w:pPr>
              <w:rPr>
                <w:rFonts w:ascii="Courier New" w:hAnsi="Courier New" w:cs="Courier New"/>
              </w:rPr>
            </w:pPr>
            <w:r w:rsidRPr="0065567C">
              <w:rPr>
                <w:rFonts w:ascii="Courier New" w:hAnsi="Courier New" w:cs="Courier New"/>
              </w:rPr>
              <w:t>Use Case Name</w:t>
            </w:r>
          </w:p>
        </w:tc>
        <w:tc>
          <w:tcPr>
            <w:tcW w:w="7285" w:type="dxa"/>
          </w:tcPr>
          <w:p w:rsidR="00775DB0" w:rsidRPr="0065567C" w:rsidRDefault="007C33D0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 w:rsidRPr="0065567C">
              <w:rPr>
                <w:rFonts w:ascii="Courier New" w:hAnsi="Courier New" w:cs="Courier New"/>
              </w:rPr>
              <w:t>Enable pet</w:t>
            </w:r>
            <w:r w:rsidR="00350289" w:rsidRPr="0065567C">
              <w:rPr>
                <w:rFonts w:ascii="Courier New" w:hAnsi="Courier New" w:cs="Courier New"/>
              </w:rPr>
              <w:t xml:space="preserve"> 12</w:t>
            </w:r>
            <w:r w:rsidR="00D13F2D" w:rsidRPr="0065567C">
              <w:rPr>
                <w:rFonts w:ascii="Courier New" w:hAnsi="Courier New" w:cs="Courier New"/>
              </w:rPr>
              <w:t>.0</w:t>
            </w:r>
          </w:p>
        </w:tc>
      </w:tr>
      <w:tr w:rsidR="00775DB0" w:rsidRPr="0065567C" w:rsidTr="006C28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775DB0" w:rsidRPr="0065567C" w:rsidRDefault="00775DB0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Description</w:t>
            </w:r>
          </w:p>
        </w:tc>
        <w:tc>
          <w:tcPr>
            <w:tcW w:w="7285" w:type="dxa"/>
          </w:tcPr>
          <w:p w:rsidR="00775DB0" w:rsidRPr="0065567C" w:rsidRDefault="00E13808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Enable a pet</w:t>
            </w:r>
          </w:p>
        </w:tc>
      </w:tr>
      <w:tr w:rsidR="00775DB0" w:rsidRPr="0065567C" w:rsidTr="006C28E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775DB0" w:rsidRPr="0065567C" w:rsidRDefault="00775DB0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Actors</w:t>
            </w:r>
          </w:p>
        </w:tc>
        <w:tc>
          <w:tcPr>
            <w:tcW w:w="7285" w:type="dxa"/>
          </w:tcPr>
          <w:p w:rsidR="00775DB0" w:rsidRPr="0065567C" w:rsidRDefault="00E13808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Administrators</w:t>
            </w:r>
          </w:p>
        </w:tc>
      </w:tr>
      <w:tr w:rsidR="00775DB0" w:rsidRPr="0065567C" w:rsidTr="006C28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775DB0" w:rsidRPr="0065567C" w:rsidRDefault="00775DB0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Pre-Conditions</w:t>
            </w:r>
          </w:p>
        </w:tc>
        <w:tc>
          <w:tcPr>
            <w:tcW w:w="7285" w:type="dxa"/>
          </w:tcPr>
          <w:p w:rsidR="00775DB0" w:rsidRPr="0065567C" w:rsidRDefault="00E13808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Enabled account</w:t>
            </w:r>
          </w:p>
        </w:tc>
      </w:tr>
      <w:tr w:rsidR="00775DB0" w:rsidRPr="0065567C" w:rsidTr="006C28E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775DB0" w:rsidRPr="0065567C" w:rsidRDefault="00775DB0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Basic Flow</w:t>
            </w:r>
          </w:p>
        </w:tc>
        <w:tc>
          <w:tcPr>
            <w:tcW w:w="7285" w:type="dxa"/>
          </w:tcPr>
          <w:p w:rsidR="0045325D" w:rsidRPr="0065567C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 xml:space="preserve">1. Sign into the 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application</w:t>
            </w:r>
          </w:p>
          <w:p w:rsidR="0045325D" w:rsidRPr="0065567C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 xml:space="preserve">2. Click on the “Account” 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menu</w:t>
            </w:r>
          </w:p>
          <w:p w:rsidR="0045325D" w:rsidRPr="0065567C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3. Click on the “</w:t>
            </w:r>
            <w:r w:rsidR="003A5A6C" w:rsidRPr="0065567C">
              <w:rPr>
                <w:rFonts w:ascii="Courier New" w:hAnsi="Courier New" w:cs="Courier New"/>
                <w:sz w:val="20"/>
                <w:szCs w:val="20"/>
              </w:rPr>
              <w:t>View accounts</w:t>
            </w:r>
            <w:r w:rsidRPr="0065567C">
              <w:rPr>
                <w:rFonts w:ascii="Courier New" w:hAnsi="Courier New" w:cs="Courier New"/>
                <w:sz w:val="20"/>
                <w:szCs w:val="20"/>
              </w:rPr>
              <w:t xml:space="preserve">” 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button</w:t>
            </w:r>
          </w:p>
          <w:p w:rsidR="0045325D" w:rsidRPr="0065567C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 xml:space="preserve">4. Click on the “Select an account” drop 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down menu and select an account</w:t>
            </w:r>
          </w:p>
          <w:p w:rsidR="0045325D" w:rsidRPr="0065567C" w:rsidRDefault="00DD17CF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5</w:t>
            </w:r>
            <w:r w:rsidR="0045325D" w:rsidRPr="0065567C">
              <w:rPr>
                <w:rFonts w:ascii="Courier New" w:hAnsi="Courier New" w:cs="Courier New"/>
                <w:sz w:val="20"/>
                <w:szCs w:val="20"/>
              </w:rPr>
              <w:t xml:space="preserve">. Click on the “Select a pet” 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drop down menu and select a pet</w:t>
            </w:r>
          </w:p>
          <w:p w:rsidR="00DD17CF" w:rsidRPr="0065567C" w:rsidRDefault="00DD17CF" w:rsidP="00DD17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6</w:t>
            </w:r>
            <w:r w:rsidR="0045325D" w:rsidRPr="0065567C">
              <w:rPr>
                <w:rFonts w:ascii="Courier New" w:hAnsi="Courier New" w:cs="Courier New"/>
                <w:sz w:val="20"/>
                <w:szCs w:val="20"/>
              </w:rPr>
              <w:t>. Check on t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he “Disable pet” checkbox</w:t>
            </w:r>
          </w:p>
          <w:p w:rsidR="00775DB0" w:rsidRPr="0065567C" w:rsidRDefault="00DD17CF" w:rsidP="00DD17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7</w:t>
            </w:r>
            <w:r w:rsidR="0045325D" w:rsidRPr="0065567C">
              <w:rPr>
                <w:rFonts w:ascii="Courier New" w:hAnsi="Courier New" w:cs="Courier New"/>
                <w:sz w:val="20"/>
                <w:szCs w:val="20"/>
              </w:rPr>
              <w:t xml:space="preserve">. Click on the “Update” 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button</w:t>
            </w:r>
          </w:p>
        </w:tc>
      </w:tr>
      <w:tr w:rsidR="00775DB0" w:rsidRPr="0065567C" w:rsidTr="006C28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775DB0" w:rsidRPr="0065567C" w:rsidRDefault="00775DB0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Post Conditions</w:t>
            </w:r>
          </w:p>
        </w:tc>
        <w:tc>
          <w:tcPr>
            <w:tcW w:w="7285" w:type="dxa"/>
          </w:tcPr>
          <w:p w:rsidR="00775DB0" w:rsidRPr="0065567C" w:rsidRDefault="00E13808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None</w:t>
            </w:r>
          </w:p>
        </w:tc>
      </w:tr>
      <w:tr w:rsidR="0002375A" w:rsidRPr="0065567C" w:rsidTr="006C28E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02375A" w:rsidRPr="0065567C" w:rsidRDefault="0002375A" w:rsidP="0002375A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Alternate Flows</w:t>
            </w:r>
          </w:p>
        </w:tc>
        <w:tc>
          <w:tcPr>
            <w:tcW w:w="7285" w:type="dxa"/>
          </w:tcPr>
          <w:p w:rsidR="0002375A" w:rsidRPr="0065567C" w:rsidRDefault="0002375A" w:rsidP="0002375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 xml:space="preserve">- An expired session will give you Error 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99</w:t>
            </w:r>
          </w:p>
          <w:p w:rsidR="0002375A" w:rsidRPr="0065567C" w:rsidRDefault="0002375A" w:rsidP="0002375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 xml:space="preserve">- Any other problem you experience will give 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you Error 1, Error 2 or Error 3</w:t>
            </w:r>
          </w:p>
        </w:tc>
      </w:tr>
      <w:tr w:rsidR="0002375A" w:rsidRPr="0065567C" w:rsidTr="006C28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02375A" w:rsidRPr="0065567C" w:rsidRDefault="0002375A" w:rsidP="0002375A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Notes</w:t>
            </w:r>
          </w:p>
        </w:tc>
        <w:tc>
          <w:tcPr>
            <w:tcW w:w="7285" w:type="dxa"/>
          </w:tcPr>
          <w:p w:rsidR="0002375A" w:rsidRPr="0065567C" w:rsidRDefault="00E13808" w:rsidP="0002375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None</w:t>
            </w:r>
          </w:p>
        </w:tc>
      </w:tr>
    </w:tbl>
    <w:p w:rsidR="00775DB0" w:rsidRPr="0065567C" w:rsidRDefault="00775DB0" w:rsidP="00775DB0">
      <w:pPr>
        <w:rPr>
          <w:rFonts w:ascii="Courier New" w:hAnsi="Courier New" w:cs="Courier New"/>
        </w:rPr>
      </w:pPr>
    </w:p>
    <w:p w:rsidR="00E02D2A" w:rsidRPr="0065567C" w:rsidRDefault="00511B3A" w:rsidP="00E02D2A">
      <w:pPr>
        <w:pStyle w:val="Heading3"/>
        <w:rPr>
          <w:rFonts w:ascii="Courier New" w:hAnsi="Courier New" w:cs="Courier New"/>
        </w:rPr>
      </w:pPr>
      <w:bookmarkStart w:id="34" w:name="_Toc445482116"/>
      <w:r w:rsidRPr="0065567C">
        <w:rPr>
          <w:rFonts w:ascii="Courier New" w:hAnsi="Courier New" w:cs="Courier New"/>
        </w:rPr>
        <w:lastRenderedPageBreak/>
        <w:t>4.6.</w:t>
      </w:r>
      <w:r w:rsidR="00E02D2A" w:rsidRPr="0065567C">
        <w:rPr>
          <w:rFonts w:ascii="Courier New" w:hAnsi="Courier New" w:cs="Courier New"/>
        </w:rPr>
        <w:t>1</w:t>
      </w:r>
      <w:r w:rsidR="003448B9" w:rsidRPr="0065567C">
        <w:rPr>
          <w:rFonts w:ascii="Courier New" w:hAnsi="Courier New" w:cs="Courier New"/>
        </w:rPr>
        <w:t>3</w:t>
      </w:r>
      <w:r w:rsidR="00350289" w:rsidRPr="0065567C">
        <w:rPr>
          <w:rFonts w:ascii="Courier New" w:hAnsi="Courier New" w:cs="Courier New"/>
        </w:rPr>
        <w:t xml:space="preserve"> Disable pet</w:t>
      </w:r>
      <w:bookmarkEnd w:id="34"/>
    </w:p>
    <w:tbl>
      <w:tblPr>
        <w:tblStyle w:val="ListTable4"/>
        <w:tblW w:w="0" w:type="auto"/>
        <w:tblLook w:val="04A0" w:firstRow="1" w:lastRow="0" w:firstColumn="1" w:lastColumn="0" w:noHBand="0" w:noVBand="1"/>
      </w:tblPr>
      <w:tblGrid>
        <w:gridCol w:w="2065"/>
        <w:gridCol w:w="7285"/>
      </w:tblGrid>
      <w:tr w:rsidR="00775DB0" w:rsidRPr="0065567C" w:rsidTr="006C28E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775DB0" w:rsidRPr="0065567C" w:rsidRDefault="00775DB0" w:rsidP="00176479">
            <w:pPr>
              <w:rPr>
                <w:rFonts w:ascii="Courier New" w:hAnsi="Courier New" w:cs="Courier New"/>
              </w:rPr>
            </w:pPr>
            <w:r w:rsidRPr="0065567C">
              <w:rPr>
                <w:rFonts w:ascii="Courier New" w:hAnsi="Courier New" w:cs="Courier New"/>
              </w:rPr>
              <w:t>Use Case Name</w:t>
            </w:r>
          </w:p>
        </w:tc>
        <w:tc>
          <w:tcPr>
            <w:tcW w:w="7285" w:type="dxa"/>
          </w:tcPr>
          <w:p w:rsidR="00775DB0" w:rsidRPr="0065567C" w:rsidRDefault="007C33D0" w:rsidP="0035028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 w:rsidRPr="0065567C">
              <w:rPr>
                <w:rFonts w:ascii="Courier New" w:hAnsi="Courier New" w:cs="Courier New"/>
              </w:rPr>
              <w:t>Disable pet</w:t>
            </w:r>
            <w:r w:rsidR="00D13F2D" w:rsidRPr="0065567C">
              <w:rPr>
                <w:rFonts w:ascii="Courier New" w:hAnsi="Courier New" w:cs="Courier New"/>
              </w:rPr>
              <w:t xml:space="preserve"> 1</w:t>
            </w:r>
            <w:r w:rsidR="00350289" w:rsidRPr="0065567C">
              <w:rPr>
                <w:rFonts w:ascii="Courier New" w:hAnsi="Courier New" w:cs="Courier New"/>
              </w:rPr>
              <w:t>3</w:t>
            </w:r>
            <w:r w:rsidR="00D13F2D" w:rsidRPr="0065567C">
              <w:rPr>
                <w:rFonts w:ascii="Courier New" w:hAnsi="Courier New" w:cs="Courier New"/>
              </w:rPr>
              <w:t>.0</w:t>
            </w:r>
          </w:p>
        </w:tc>
      </w:tr>
      <w:tr w:rsidR="00775DB0" w:rsidRPr="0065567C" w:rsidTr="006C28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775DB0" w:rsidRPr="0065567C" w:rsidRDefault="00775DB0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Description</w:t>
            </w:r>
          </w:p>
        </w:tc>
        <w:tc>
          <w:tcPr>
            <w:tcW w:w="7285" w:type="dxa"/>
          </w:tcPr>
          <w:p w:rsidR="00775DB0" w:rsidRPr="0065567C" w:rsidRDefault="00E13808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Disable a pet</w:t>
            </w:r>
          </w:p>
        </w:tc>
      </w:tr>
      <w:tr w:rsidR="00775DB0" w:rsidRPr="0065567C" w:rsidTr="006C28E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775DB0" w:rsidRPr="0065567C" w:rsidRDefault="00775DB0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Actors</w:t>
            </w:r>
          </w:p>
        </w:tc>
        <w:tc>
          <w:tcPr>
            <w:tcW w:w="7285" w:type="dxa"/>
          </w:tcPr>
          <w:p w:rsidR="00775DB0" w:rsidRPr="0065567C" w:rsidRDefault="00E13808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Administrators</w:t>
            </w:r>
          </w:p>
        </w:tc>
      </w:tr>
      <w:tr w:rsidR="00775DB0" w:rsidRPr="0065567C" w:rsidTr="006C28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775DB0" w:rsidRPr="0065567C" w:rsidRDefault="00775DB0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Pre-Conditions</w:t>
            </w:r>
          </w:p>
        </w:tc>
        <w:tc>
          <w:tcPr>
            <w:tcW w:w="7285" w:type="dxa"/>
          </w:tcPr>
          <w:p w:rsidR="00775DB0" w:rsidRPr="0065567C" w:rsidRDefault="00E13808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Enabled account</w:t>
            </w:r>
          </w:p>
        </w:tc>
      </w:tr>
      <w:tr w:rsidR="00775DB0" w:rsidRPr="0065567C" w:rsidTr="006C28E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775DB0" w:rsidRPr="0065567C" w:rsidRDefault="00775DB0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Basic Flow</w:t>
            </w:r>
          </w:p>
        </w:tc>
        <w:tc>
          <w:tcPr>
            <w:tcW w:w="7285" w:type="dxa"/>
          </w:tcPr>
          <w:p w:rsidR="00DD17CF" w:rsidRPr="0065567C" w:rsidRDefault="00DD17CF" w:rsidP="00DD17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 xml:space="preserve">1. Sign into the 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application</w:t>
            </w:r>
          </w:p>
          <w:p w:rsidR="00DD17CF" w:rsidRPr="0065567C" w:rsidRDefault="00DD17CF" w:rsidP="00DD17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 xml:space="preserve">2. Click on the “Account” 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menu</w:t>
            </w:r>
          </w:p>
          <w:p w:rsidR="00DD17CF" w:rsidRPr="0065567C" w:rsidRDefault="00DD17CF" w:rsidP="00DD17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3. Click on the “</w:t>
            </w:r>
            <w:r w:rsidR="003A5A6C" w:rsidRPr="0065567C">
              <w:rPr>
                <w:rFonts w:ascii="Courier New" w:hAnsi="Courier New" w:cs="Courier New"/>
                <w:sz w:val="20"/>
                <w:szCs w:val="20"/>
              </w:rPr>
              <w:t>View accounts</w:t>
            </w:r>
            <w:r w:rsidRPr="0065567C">
              <w:rPr>
                <w:rFonts w:ascii="Courier New" w:hAnsi="Courier New" w:cs="Courier New"/>
                <w:sz w:val="20"/>
                <w:szCs w:val="20"/>
              </w:rPr>
              <w:t xml:space="preserve">” 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button</w:t>
            </w:r>
          </w:p>
          <w:p w:rsidR="00DD17CF" w:rsidRPr="0065567C" w:rsidRDefault="00DD17CF" w:rsidP="00DD17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 xml:space="preserve">4. Click on the “Select an account” drop 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down menu and select an account</w:t>
            </w:r>
          </w:p>
          <w:p w:rsidR="00DD17CF" w:rsidRPr="0065567C" w:rsidRDefault="00DD17CF" w:rsidP="00DD17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 xml:space="preserve">5. Click on the “Select a pet” 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drop down menu and select a pet</w:t>
            </w:r>
          </w:p>
          <w:p w:rsidR="00DD17CF" w:rsidRPr="0065567C" w:rsidRDefault="00DD17CF" w:rsidP="00DD17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6. Un-chec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k on the “Disable pet” checkbox</w:t>
            </w:r>
          </w:p>
          <w:p w:rsidR="00775DB0" w:rsidRPr="0065567C" w:rsidRDefault="00DD17CF" w:rsidP="00DD17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 xml:space="preserve">7. Click on the “Update” 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button</w:t>
            </w:r>
          </w:p>
        </w:tc>
      </w:tr>
      <w:tr w:rsidR="00775DB0" w:rsidRPr="0065567C" w:rsidTr="006C28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775DB0" w:rsidRPr="0065567C" w:rsidRDefault="00775DB0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Post Conditions</w:t>
            </w:r>
          </w:p>
        </w:tc>
        <w:tc>
          <w:tcPr>
            <w:tcW w:w="7285" w:type="dxa"/>
          </w:tcPr>
          <w:p w:rsidR="00775DB0" w:rsidRPr="0065567C" w:rsidRDefault="00E13808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None</w:t>
            </w:r>
          </w:p>
        </w:tc>
      </w:tr>
      <w:tr w:rsidR="00775DB0" w:rsidRPr="0065567C" w:rsidTr="006C28E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775DB0" w:rsidRPr="0065567C" w:rsidRDefault="00775DB0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Alternate Flows</w:t>
            </w:r>
          </w:p>
        </w:tc>
        <w:tc>
          <w:tcPr>
            <w:tcW w:w="7285" w:type="dxa"/>
          </w:tcPr>
          <w:p w:rsidR="009A666E" w:rsidRPr="0065567C" w:rsidRDefault="009A666E" w:rsidP="009A666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 xml:space="preserve">- An expired session will give you Error 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99</w:t>
            </w:r>
          </w:p>
          <w:p w:rsidR="00775DB0" w:rsidRPr="0065567C" w:rsidRDefault="00D414DC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 xml:space="preserve">- Any other problem you experience will give 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you Error 1, Error 2 or Error 3</w:t>
            </w:r>
          </w:p>
        </w:tc>
      </w:tr>
      <w:tr w:rsidR="00775DB0" w:rsidRPr="0065567C" w:rsidTr="006C28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775DB0" w:rsidRPr="0065567C" w:rsidRDefault="00775DB0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Notes</w:t>
            </w:r>
          </w:p>
        </w:tc>
        <w:tc>
          <w:tcPr>
            <w:tcW w:w="7285" w:type="dxa"/>
          </w:tcPr>
          <w:p w:rsidR="00775DB0" w:rsidRPr="0065567C" w:rsidRDefault="00E13808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None</w:t>
            </w:r>
          </w:p>
        </w:tc>
      </w:tr>
    </w:tbl>
    <w:p w:rsidR="00775DB0" w:rsidRPr="0065567C" w:rsidRDefault="00775DB0" w:rsidP="00775DB0">
      <w:pPr>
        <w:rPr>
          <w:rFonts w:ascii="Courier New" w:hAnsi="Courier New" w:cs="Courier New"/>
        </w:rPr>
      </w:pPr>
    </w:p>
    <w:p w:rsidR="00E02D2A" w:rsidRPr="0065567C" w:rsidRDefault="00511B3A" w:rsidP="00E02D2A">
      <w:pPr>
        <w:pStyle w:val="Heading3"/>
        <w:rPr>
          <w:rFonts w:ascii="Courier New" w:hAnsi="Courier New" w:cs="Courier New"/>
        </w:rPr>
      </w:pPr>
      <w:bookmarkStart w:id="35" w:name="_Toc445482117"/>
      <w:r w:rsidRPr="0065567C">
        <w:rPr>
          <w:rFonts w:ascii="Courier New" w:hAnsi="Courier New" w:cs="Courier New"/>
        </w:rPr>
        <w:t>4.6.</w:t>
      </w:r>
      <w:r w:rsidR="00E02D2A" w:rsidRPr="0065567C">
        <w:rPr>
          <w:rFonts w:ascii="Courier New" w:hAnsi="Courier New" w:cs="Courier New"/>
        </w:rPr>
        <w:t>1</w:t>
      </w:r>
      <w:r w:rsidR="003448B9" w:rsidRPr="0065567C">
        <w:rPr>
          <w:rFonts w:ascii="Courier New" w:hAnsi="Courier New" w:cs="Courier New"/>
        </w:rPr>
        <w:t>4</w:t>
      </w:r>
      <w:r w:rsidR="00350289" w:rsidRPr="0065567C">
        <w:rPr>
          <w:rFonts w:ascii="Courier New" w:hAnsi="Courier New" w:cs="Courier New"/>
        </w:rPr>
        <w:t xml:space="preserve"> Update pet’s name</w:t>
      </w:r>
      <w:bookmarkEnd w:id="35"/>
    </w:p>
    <w:tbl>
      <w:tblPr>
        <w:tblStyle w:val="ListTable4"/>
        <w:tblW w:w="0" w:type="auto"/>
        <w:tblLook w:val="04A0" w:firstRow="1" w:lastRow="0" w:firstColumn="1" w:lastColumn="0" w:noHBand="0" w:noVBand="1"/>
      </w:tblPr>
      <w:tblGrid>
        <w:gridCol w:w="2065"/>
        <w:gridCol w:w="7285"/>
      </w:tblGrid>
      <w:tr w:rsidR="00775DB0" w:rsidRPr="0065567C" w:rsidTr="006C28E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775DB0" w:rsidRPr="0065567C" w:rsidRDefault="00775DB0" w:rsidP="00176479">
            <w:pPr>
              <w:rPr>
                <w:rFonts w:ascii="Courier New" w:hAnsi="Courier New" w:cs="Courier New"/>
              </w:rPr>
            </w:pPr>
            <w:r w:rsidRPr="0065567C">
              <w:rPr>
                <w:rFonts w:ascii="Courier New" w:hAnsi="Courier New" w:cs="Courier New"/>
              </w:rPr>
              <w:t>Use Case Name</w:t>
            </w:r>
          </w:p>
        </w:tc>
        <w:tc>
          <w:tcPr>
            <w:tcW w:w="7285" w:type="dxa"/>
          </w:tcPr>
          <w:p w:rsidR="00775DB0" w:rsidRPr="0065567C" w:rsidRDefault="00350289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 w:rsidRPr="0065567C">
              <w:rPr>
                <w:rFonts w:ascii="Courier New" w:hAnsi="Courier New" w:cs="Courier New"/>
              </w:rPr>
              <w:t>Update</w:t>
            </w:r>
            <w:r w:rsidR="007C33D0" w:rsidRPr="0065567C">
              <w:rPr>
                <w:rFonts w:ascii="Courier New" w:hAnsi="Courier New" w:cs="Courier New"/>
              </w:rPr>
              <w:t xml:space="preserve"> pet’s name</w:t>
            </w:r>
            <w:r w:rsidRPr="0065567C">
              <w:rPr>
                <w:rFonts w:ascii="Courier New" w:hAnsi="Courier New" w:cs="Courier New"/>
              </w:rPr>
              <w:t xml:space="preserve"> 14</w:t>
            </w:r>
            <w:r w:rsidR="00D13F2D" w:rsidRPr="0065567C">
              <w:rPr>
                <w:rFonts w:ascii="Courier New" w:hAnsi="Courier New" w:cs="Courier New"/>
              </w:rPr>
              <w:t>.0</w:t>
            </w:r>
          </w:p>
        </w:tc>
      </w:tr>
      <w:tr w:rsidR="00775DB0" w:rsidRPr="0065567C" w:rsidTr="006C28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775DB0" w:rsidRPr="0065567C" w:rsidRDefault="00775DB0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Description</w:t>
            </w:r>
          </w:p>
        </w:tc>
        <w:tc>
          <w:tcPr>
            <w:tcW w:w="7285" w:type="dxa"/>
          </w:tcPr>
          <w:p w:rsidR="00775DB0" w:rsidRPr="0065567C" w:rsidRDefault="00E13808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Update a pet’s name</w:t>
            </w:r>
          </w:p>
        </w:tc>
      </w:tr>
      <w:tr w:rsidR="00775DB0" w:rsidRPr="0065567C" w:rsidTr="006C28E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775DB0" w:rsidRPr="0065567C" w:rsidRDefault="00775DB0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Actors</w:t>
            </w:r>
          </w:p>
        </w:tc>
        <w:tc>
          <w:tcPr>
            <w:tcW w:w="7285" w:type="dxa"/>
          </w:tcPr>
          <w:p w:rsidR="00775DB0" w:rsidRPr="0065567C" w:rsidRDefault="00E13808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Administrators</w:t>
            </w:r>
          </w:p>
        </w:tc>
      </w:tr>
      <w:tr w:rsidR="00775DB0" w:rsidRPr="0065567C" w:rsidTr="006C28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775DB0" w:rsidRPr="0065567C" w:rsidRDefault="00775DB0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Pre-Conditions</w:t>
            </w:r>
          </w:p>
        </w:tc>
        <w:tc>
          <w:tcPr>
            <w:tcW w:w="7285" w:type="dxa"/>
          </w:tcPr>
          <w:p w:rsidR="00775DB0" w:rsidRPr="0065567C" w:rsidRDefault="00D41D55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Enabled a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ccount</w:t>
            </w:r>
          </w:p>
        </w:tc>
      </w:tr>
      <w:tr w:rsidR="00775DB0" w:rsidRPr="0065567C" w:rsidTr="006C28E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775DB0" w:rsidRPr="0065567C" w:rsidRDefault="00775DB0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Basic Flow</w:t>
            </w:r>
          </w:p>
        </w:tc>
        <w:tc>
          <w:tcPr>
            <w:tcW w:w="7285" w:type="dxa"/>
          </w:tcPr>
          <w:p w:rsidR="0045325D" w:rsidRPr="0065567C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 xml:space="preserve">1. Sign into the 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application</w:t>
            </w:r>
          </w:p>
          <w:p w:rsidR="0045325D" w:rsidRPr="0065567C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 xml:space="preserve">2. Click on the “Account” 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menu</w:t>
            </w:r>
          </w:p>
          <w:p w:rsidR="0045325D" w:rsidRPr="0065567C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3. Click on the “</w:t>
            </w:r>
            <w:r w:rsidR="003A5A6C" w:rsidRPr="0065567C">
              <w:rPr>
                <w:rFonts w:ascii="Courier New" w:hAnsi="Courier New" w:cs="Courier New"/>
                <w:sz w:val="20"/>
                <w:szCs w:val="20"/>
              </w:rPr>
              <w:t>View accounts</w:t>
            </w:r>
            <w:r w:rsidRPr="0065567C">
              <w:rPr>
                <w:rFonts w:ascii="Courier New" w:hAnsi="Courier New" w:cs="Courier New"/>
                <w:sz w:val="20"/>
                <w:szCs w:val="20"/>
              </w:rPr>
              <w:t xml:space="preserve">” 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button</w:t>
            </w:r>
          </w:p>
          <w:p w:rsidR="0045325D" w:rsidRPr="0065567C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 xml:space="preserve">4. Click on the “Select an account” drop 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down menu and select an account</w:t>
            </w:r>
          </w:p>
          <w:p w:rsidR="0045325D" w:rsidRPr="0065567C" w:rsidRDefault="00DD17CF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5</w:t>
            </w:r>
            <w:r w:rsidR="0045325D" w:rsidRPr="0065567C">
              <w:rPr>
                <w:rFonts w:ascii="Courier New" w:hAnsi="Courier New" w:cs="Courier New"/>
                <w:sz w:val="20"/>
                <w:szCs w:val="20"/>
              </w:rPr>
              <w:t>. Click on the “Select a pet” drop down menu and select a p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et</w:t>
            </w:r>
          </w:p>
          <w:p w:rsidR="0045325D" w:rsidRPr="0065567C" w:rsidRDefault="00DD17CF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6</w:t>
            </w:r>
            <w:r w:rsidR="0045325D" w:rsidRPr="0065567C">
              <w:rPr>
                <w:rFonts w:ascii="Courier New" w:hAnsi="Courier New" w:cs="Courier New"/>
                <w:sz w:val="20"/>
                <w:szCs w:val="20"/>
              </w:rPr>
              <w:t xml:space="preserve">. Edit the Pet’s name in the “Pet’s name” 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field</w:t>
            </w:r>
          </w:p>
          <w:p w:rsidR="00775DB0" w:rsidRPr="0065567C" w:rsidRDefault="00DD17CF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7</w:t>
            </w:r>
            <w:r w:rsidR="0045325D" w:rsidRPr="0065567C">
              <w:rPr>
                <w:rFonts w:ascii="Courier New" w:hAnsi="Courier New" w:cs="Courier New"/>
                <w:sz w:val="20"/>
                <w:szCs w:val="20"/>
              </w:rPr>
              <w:t xml:space="preserve">. Click on the “Update” 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button</w:t>
            </w:r>
          </w:p>
        </w:tc>
      </w:tr>
      <w:tr w:rsidR="00775DB0" w:rsidRPr="0065567C" w:rsidTr="006C28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775DB0" w:rsidRPr="0065567C" w:rsidRDefault="00775DB0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Post Conditions</w:t>
            </w:r>
          </w:p>
        </w:tc>
        <w:tc>
          <w:tcPr>
            <w:tcW w:w="7285" w:type="dxa"/>
          </w:tcPr>
          <w:p w:rsidR="00775DB0" w:rsidRPr="0065567C" w:rsidRDefault="00E13808" w:rsidP="00D414D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None</w:t>
            </w:r>
          </w:p>
        </w:tc>
      </w:tr>
      <w:tr w:rsidR="00775DB0" w:rsidRPr="0065567C" w:rsidTr="006C28E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775DB0" w:rsidRPr="0065567C" w:rsidRDefault="00775DB0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Alternate Flows</w:t>
            </w:r>
          </w:p>
        </w:tc>
        <w:tc>
          <w:tcPr>
            <w:tcW w:w="7285" w:type="dxa"/>
          </w:tcPr>
          <w:p w:rsidR="00350289" w:rsidRPr="0065567C" w:rsidRDefault="00350289" w:rsidP="003502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 xml:space="preserve">- An expired session will give you Error 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99</w:t>
            </w:r>
          </w:p>
          <w:p w:rsidR="00775DB0" w:rsidRPr="0065567C" w:rsidRDefault="00350289" w:rsidP="003502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 xml:space="preserve">- Any other problem you experience will give 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you Error 1, Error 2 or Error 3</w:t>
            </w:r>
          </w:p>
        </w:tc>
      </w:tr>
      <w:tr w:rsidR="00775DB0" w:rsidRPr="0065567C" w:rsidTr="006C28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775DB0" w:rsidRPr="0065567C" w:rsidRDefault="00775DB0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Notes</w:t>
            </w:r>
          </w:p>
        </w:tc>
        <w:tc>
          <w:tcPr>
            <w:tcW w:w="7285" w:type="dxa"/>
          </w:tcPr>
          <w:p w:rsidR="00775DB0" w:rsidRPr="0065567C" w:rsidRDefault="00E13808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None</w:t>
            </w:r>
          </w:p>
        </w:tc>
      </w:tr>
    </w:tbl>
    <w:p w:rsidR="00775DB0" w:rsidRPr="0065567C" w:rsidRDefault="00775DB0" w:rsidP="00775DB0">
      <w:pPr>
        <w:rPr>
          <w:rFonts w:ascii="Courier New" w:hAnsi="Courier New" w:cs="Courier New"/>
        </w:rPr>
      </w:pPr>
    </w:p>
    <w:p w:rsidR="00E02D2A" w:rsidRPr="0065567C" w:rsidRDefault="00511B3A" w:rsidP="00E02D2A">
      <w:pPr>
        <w:pStyle w:val="Heading3"/>
        <w:rPr>
          <w:rFonts w:ascii="Courier New" w:hAnsi="Courier New" w:cs="Courier New"/>
        </w:rPr>
      </w:pPr>
      <w:bookmarkStart w:id="36" w:name="_Toc445482118"/>
      <w:r w:rsidRPr="0065567C">
        <w:rPr>
          <w:rFonts w:ascii="Courier New" w:hAnsi="Courier New" w:cs="Courier New"/>
        </w:rPr>
        <w:t>4.6.</w:t>
      </w:r>
      <w:r w:rsidR="00E02D2A" w:rsidRPr="0065567C">
        <w:rPr>
          <w:rFonts w:ascii="Courier New" w:hAnsi="Courier New" w:cs="Courier New"/>
        </w:rPr>
        <w:t>1</w:t>
      </w:r>
      <w:r w:rsidR="003448B9" w:rsidRPr="0065567C">
        <w:rPr>
          <w:rFonts w:ascii="Courier New" w:hAnsi="Courier New" w:cs="Courier New"/>
        </w:rPr>
        <w:t>5</w:t>
      </w:r>
      <w:r w:rsidR="00945E3C" w:rsidRPr="0065567C">
        <w:rPr>
          <w:rFonts w:ascii="Courier New" w:hAnsi="Courier New" w:cs="Courier New"/>
        </w:rPr>
        <w:t xml:space="preserve"> Update pet’s breed</w:t>
      </w:r>
      <w:bookmarkEnd w:id="36"/>
    </w:p>
    <w:tbl>
      <w:tblPr>
        <w:tblStyle w:val="ListTable4"/>
        <w:tblW w:w="0" w:type="auto"/>
        <w:tblLook w:val="04A0" w:firstRow="1" w:lastRow="0" w:firstColumn="1" w:lastColumn="0" w:noHBand="0" w:noVBand="1"/>
      </w:tblPr>
      <w:tblGrid>
        <w:gridCol w:w="2065"/>
        <w:gridCol w:w="7285"/>
      </w:tblGrid>
      <w:tr w:rsidR="00775DB0" w:rsidRPr="0065567C" w:rsidTr="006C28E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775DB0" w:rsidRPr="0065567C" w:rsidRDefault="00775DB0" w:rsidP="00176479">
            <w:pPr>
              <w:rPr>
                <w:rFonts w:ascii="Courier New" w:hAnsi="Courier New" w:cs="Courier New"/>
              </w:rPr>
            </w:pPr>
            <w:r w:rsidRPr="0065567C">
              <w:rPr>
                <w:rFonts w:ascii="Courier New" w:hAnsi="Courier New" w:cs="Courier New"/>
              </w:rPr>
              <w:t>Use Case Name</w:t>
            </w:r>
          </w:p>
        </w:tc>
        <w:tc>
          <w:tcPr>
            <w:tcW w:w="7285" w:type="dxa"/>
          </w:tcPr>
          <w:p w:rsidR="00775DB0" w:rsidRPr="0065567C" w:rsidRDefault="00350289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 w:rsidRPr="0065567C">
              <w:rPr>
                <w:rFonts w:ascii="Courier New" w:hAnsi="Courier New" w:cs="Courier New"/>
              </w:rPr>
              <w:t>Update</w:t>
            </w:r>
            <w:r w:rsidR="00511392" w:rsidRPr="0065567C">
              <w:rPr>
                <w:rFonts w:ascii="Courier New" w:hAnsi="Courier New" w:cs="Courier New"/>
              </w:rPr>
              <w:t xml:space="preserve"> Pet’s breed</w:t>
            </w:r>
            <w:r w:rsidRPr="0065567C">
              <w:rPr>
                <w:rFonts w:ascii="Courier New" w:hAnsi="Courier New" w:cs="Courier New"/>
              </w:rPr>
              <w:t xml:space="preserve"> 15</w:t>
            </w:r>
            <w:r w:rsidR="00D13F2D" w:rsidRPr="0065567C">
              <w:rPr>
                <w:rFonts w:ascii="Courier New" w:hAnsi="Courier New" w:cs="Courier New"/>
              </w:rPr>
              <w:t>.0</w:t>
            </w:r>
          </w:p>
        </w:tc>
      </w:tr>
      <w:tr w:rsidR="00775DB0" w:rsidRPr="0065567C" w:rsidTr="006C28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775DB0" w:rsidRPr="0065567C" w:rsidRDefault="00775DB0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Description</w:t>
            </w:r>
          </w:p>
        </w:tc>
        <w:tc>
          <w:tcPr>
            <w:tcW w:w="7285" w:type="dxa"/>
          </w:tcPr>
          <w:p w:rsidR="00775DB0" w:rsidRPr="0065567C" w:rsidRDefault="00E13808" w:rsidP="0035028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Update a pet’s breed</w:t>
            </w:r>
          </w:p>
        </w:tc>
      </w:tr>
      <w:tr w:rsidR="00775DB0" w:rsidRPr="0065567C" w:rsidTr="006C28E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775DB0" w:rsidRPr="0065567C" w:rsidRDefault="00775DB0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Actors</w:t>
            </w:r>
          </w:p>
        </w:tc>
        <w:tc>
          <w:tcPr>
            <w:tcW w:w="7285" w:type="dxa"/>
          </w:tcPr>
          <w:p w:rsidR="00775DB0" w:rsidRPr="0065567C" w:rsidRDefault="00E13808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Administrators</w:t>
            </w:r>
          </w:p>
        </w:tc>
      </w:tr>
      <w:tr w:rsidR="00775DB0" w:rsidRPr="0065567C" w:rsidTr="006C28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775DB0" w:rsidRPr="0065567C" w:rsidRDefault="00775DB0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Pre-Conditions</w:t>
            </w:r>
          </w:p>
        </w:tc>
        <w:tc>
          <w:tcPr>
            <w:tcW w:w="7285" w:type="dxa"/>
          </w:tcPr>
          <w:p w:rsidR="00775DB0" w:rsidRPr="0065567C" w:rsidRDefault="00E13808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Enabled account</w:t>
            </w:r>
          </w:p>
        </w:tc>
      </w:tr>
      <w:tr w:rsidR="00775DB0" w:rsidRPr="0065567C" w:rsidTr="006C28E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775DB0" w:rsidRPr="0065567C" w:rsidRDefault="00775DB0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Basic Flow</w:t>
            </w:r>
          </w:p>
        </w:tc>
        <w:tc>
          <w:tcPr>
            <w:tcW w:w="7285" w:type="dxa"/>
          </w:tcPr>
          <w:p w:rsidR="00DD17CF" w:rsidRPr="0065567C" w:rsidRDefault="00DD17CF" w:rsidP="00DD17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 xml:space="preserve">1. Sign into the 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application</w:t>
            </w:r>
          </w:p>
          <w:p w:rsidR="00DD17CF" w:rsidRPr="0065567C" w:rsidRDefault="00DD17CF" w:rsidP="00DD17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 xml:space="preserve">2. Click on the “Account” 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menu</w:t>
            </w:r>
          </w:p>
          <w:p w:rsidR="00DD17CF" w:rsidRPr="0065567C" w:rsidRDefault="00DD17CF" w:rsidP="00DD17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3. Click on the “</w:t>
            </w:r>
            <w:r w:rsidR="003A5A6C" w:rsidRPr="0065567C">
              <w:rPr>
                <w:rFonts w:ascii="Courier New" w:hAnsi="Courier New" w:cs="Courier New"/>
                <w:sz w:val="20"/>
                <w:szCs w:val="20"/>
              </w:rPr>
              <w:t>View accounts</w:t>
            </w:r>
            <w:r w:rsidRPr="0065567C">
              <w:rPr>
                <w:rFonts w:ascii="Courier New" w:hAnsi="Courier New" w:cs="Courier New"/>
                <w:sz w:val="20"/>
                <w:szCs w:val="20"/>
              </w:rPr>
              <w:t xml:space="preserve">” 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button</w:t>
            </w:r>
          </w:p>
          <w:p w:rsidR="00DD17CF" w:rsidRPr="0065567C" w:rsidRDefault="00DD17CF" w:rsidP="00DD17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 xml:space="preserve">4. Click on the “Select an account” drop 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down menu and select an account</w:t>
            </w:r>
          </w:p>
          <w:p w:rsidR="00DD17CF" w:rsidRPr="0065567C" w:rsidRDefault="00DD17CF" w:rsidP="00DD17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 xml:space="preserve">5. Click on the “Select a pet” 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drop down menu and select a pet</w:t>
            </w:r>
          </w:p>
          <w:p w:rsidR="00DD17CF" w:rsidRPr="0065567C" w:rsidRDefault="00DD17CF" w:rsidP="00DD17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lastRenderedPageBreak/>
              <w:t>6. Click on the “Pet’s bree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d” drop down and select a breed</w:t>
            </w:r>
          </w:p>
          <w:p w:rsidR="00775DB0" w:rsidRPr="0065567C" w:rsidRDefault="00DD17CF" w:rsidP="00DD17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 xml:space="preserve">7. Click on the “Update” 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button</w:t>
            </w:r>
          </w:p>
        </w:tc>
      </w:tr>
      <w:tr w:rsidR="00775DB0" w:rsidRPr="0065567C" w:rsidTr="006C28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775DB0" w:rsidRPr="0065567C" w:rsidRDefault="00775DB0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lastRenderedPageBreak/>
              <w:t>Post Conditions</w:t>
            </w:r>
          </w:p>
        </w:tc>
        <w:tc>
          <w:tcPr>
            <w:tcW w:w="7285" w:type="dxa"/>
          </w:tcPr>
          <w:p w:rsidR="00775DB0" w:rsidRPr="0065567C" w:rsidRDefault="00E13808" w:rsidP="00D414D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None</w:t>
            </w:r>
          </w:p>
        </w:tc>
      </w:tr>
      <w:tr w:rsidR="00775DB0" w:rsidRPr="0065567C" w:rsidTr="006C28E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775DB0" w:rsidRPr="0065567C" w:rsidRDefault="00775DB0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Alternate Flows</w:t>
            </w:r>
          </w:p>
        </w:tc>
        <w:tc>
          <w:tcPr>
            <w:tcW w:w="7285" w:type="dxa"/>
          </w:tcPr>
          <w:p w:rsidR="00350289" w:rsidRPr="0065567C" w:rsidRDefault="00350289" w:rsidP="003502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 xml:space="preserve">- An expired session will give you Error 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99</w:t>
            </w:r>
          </w:p>
          <w:p w:rsidR="00775DB0" w:rsidRPr="0065567C" w:rsidRDefault="00350289" w:rsidP="003502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 xml:space="preserve">- Any other problem you experience will give 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you Error 1, Error 2 or Error 3</w:t>
            </w:r>
          </w:p>
        </w:tc>
      </w:tr>
      <w:tr w:rsidR="00775DB0" w:rsidRPr="0065567C" w:rsidTr="006C28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775DB0" w:rsidRPr="0065567C" w:rsidRDefault="00775DB0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Notes</w:t>
            </w:r>
          </w:p>
        </w:tc>
        <w:tc>
          <w:tcPr>
            <w:tcW w:w="7285" w:type="dxa"/>
          </w:tcPr>
          <w:p w:rsidR="00775DB0" w:rsidRPr="0065567C" w:rsidRDefault="00E13808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None</w:t>
            </w:r>
          </w:p>
        </w:tc>
      </w:tr>
    </w:tbl>
    <w:p w:rsidR="00775DB0" w:rsidRPr="0065567C" w:rsidRDefault="00775DB0" w:rsidP="00775DB0">
      <w:pPr>
        <w:rPr>
          <w:rFonts w:ascii="Courier New" w:hAnsi="Courier New" w:cs="Courier New"/>
        </w:rPr>
      </w:pPr>
    </w:p>
    <w:p w:rsidR="00E02D2A" w:rsidRPr="0065567C" w:rsidRDefault="00511B3A" w:rsidP="00E02D2A">
      <w:pPr>
        <w:pStyle w:val="Heading3"/>
        <w:rPr>
          <w:rFonts w:ascii="Courier New" w:hAnsi="Courier New" w:cs="Courier New"/>
        </w:rPr>
      </w:pPr>
      <w:bookmarkStart w:id="37" w:name="_Toc445482119"/>
      <w:r w:rsidRPr="0065567C">
        <w:rPr>
          <w:rFonts w:ascii="Courier New" w:hAnsi="Courier New" w:cs="Courier New"/>
        </w:rPr>
        <w:t>4.6.</w:t>
      </w:r>
      <w:r w:rsidR="00E02D2A" w:rsidRPr="0065567C">
        <w:rPr>
          <w:rFonts w:ascii="Courier New" w:hAnsi="Courier New" w:cs="Courier New"/>
        </w:rPr>
        <w:t>1</w:t>
      </w:r>
      <w:r w:rsidR="003448B9" w:rsidRPr="0065567C">
        <w:rPr>
          <w:rFonts w:ascii="Courier New" w:hAnsi="Courier New" w:cs="Courier New"/>
        </w:rPr>
        <w:t>6</w:t>
      </w:r>
      <w:r w:rsidR="00350289" w:rsidRPr="0065567C">
        <w:rPr>
          <w:rFonts w:ascii="Courier New" w:hAnsi="Courier New" w:cs="Courier New"/>
        </w:rPr>
        <w:t xml:space="preserve"> Update pet’s gender</w:t>
      </w:r>
      <w:bookmarkEnd w:id="37"/>
    </w:p>
    <w:tbl>
      <w:tblPr>
        <w:tblStyle w:val="ListTable4"/>
        <w:tblW w:w="0" w:type="auto"/>
        <w:tblLook w:val="04A0" w:firstRow="1" w:lastRow="0" w:firstColumn="1" w:lastColumn="0" w:noHBand="0" w:noVBand="1"/>
      </w:tblPr>
      <w:tblGrid>
        <w:gridCol w:w="2065"/>
        <w:gridCol w:w="7285"/>
      </w:tblGrid>
      <w:tr w:rsidR="00775DB0" w:rsidRPr="0065567C" w:rsidTr="006C28E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775DB0" w:rsidRPr="0065567C" w:rsidRDefault="00775DB0" w:rsidP="00176479">
            <w:pPr>
              <w:rPr>
                <w:rFonts w:ascii="Courier New" w:hAnsi="Courier New" w:cs="Courier New"/>
              </w:rPr>
            </w:pPr>
            <w:r w:rsidRPr="0065567C">
              <w:rPr>
                <w:rFonts w:ascii="Courier New" w:hAnsi="Courier New" w:cs="Courier New"/>
              </w:rPr>
              <w:t>Use Case Name</w:t>
            </w:r>
          </w:p>
        </w:tc>
        <w:tc>
          <w:tcPr>
            <w:tcW w:w="7285" w:type="dxa"/>
          </w:tcPr>
          <w:p w:rsidR="00775DB0" w:rsidRPr="0065567C" w:rsidRDefault="00350289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 w:rsidRPr="0065567C">
              <w:rPr>
                <w:rFonts w:ascii="Courier New" w:hAnsi="Courier New" w:cs="Courier New"/>
              </w:rPr>
              <w:t>Update</w:t>
            </w:r>
            <w:r w:rsidR="00511392" w:rsidRPr="0065567C">
              <w:rPr>
                <w:rFonts w:ascii="Courier New" w:hAnsi="Courier New" w:cs="Courier New"/>
              </w:rPr>
              <w:t xml:space="preserve"> Pet’s gender</w:t>
            </w:r>
            <w:r w:rsidRPr="0065567C">
              <w:rPr>
                <w:rFonts w:ascii="Courier New" w:hAnsi="Courier New" w:cs="Courier New"/>
              </w:rPr>
              <w:t xml:space="preserve"> 16</w:t>
            </w:r>
            <w:r w:rsidR="00D13F2D" w:rsidRPr="0065567C">
              <w:rPr>
                <w:rFonts w:ascii="Courier New" w:hAnsi="Courier New" w:cs="Courier New"/>
              </w:rPr>
              <w:t>.0</w:t>
            </w:r>
          </w:p>
        </w:tc>
      </w:tr>
      <w:tr w:rsidR="00775DB0" w:rsidRPr="0065567C" w:rsidTr="006C28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775DB0" w:rsidRPr="0065567C" w:rsidRDefault="00775DB0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Description</w:t>
            </w:r>
          </w:p>
        </w:tc>
        <w:tc>
          <w:tcPr>
            <w:tcW w:w="7285" w:type="dxa"/>
          </w:tcPr>
          <w:p w:rsidR="00775DB0" w:rsidRPr="0065567C" w:rsidRDefault="0035028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U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pdate a pet’s gender</w:t>
            </w:r>
          </w:p>
        </w:tc>
      </w:tr>
      <w:tr w:rsidR="00775DB0" w:rsidRPr="0065567C" w:rsidTr="006C28E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775DB0" w:rsidRPr="0065567C" w:rsidRDefault="00775DB0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Actors</w:t>
            </w:r>
          </w:p>
        </w:tc>
        <w:tc>
          <w:tcPr>
            <w:tcW w:w="7285" w:type="dxa"/>
          </w:tcPr>
          <w:p w:rsidR="00775DB0" w:rsidRPr="0065567C" w:rsidRDefault="00D13F2D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Administrators.</w:t>
            </w:r>
          </w:p>
        </w:tc>
      </w:tr>
      <w:tr w:rsidR="00775DB0" w:rsidRPr="0065567C" w:rsidTr="006C28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775DB0" w:rsidRPr="0065567C" w:rsidRDefault="00775DB0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Pre-Conditions</w:t>
            </w:r>
          </w:p>
        </w:tc>
        <w:tc>
          <w:tcPr>
            <w:tcW w:w="7285" w:type="dxa"/>
          </w:tcPr>
          <w:p w:rsidR="00775DB0" w:rsidRPr="0065567C" w:rsidRDefault="00D41D55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Enabled account.</w:t>
            </w:r>
          </w:p>
        </w:tc>
      </w:tr>
      <w:tr w:rsidR="00775DB0" w:rsidRPr="0065567C" w:rsidTr="006C28E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775DB0" w:rsidRPr="0065567C" w:rsidRDefault="00775DB0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Basic Flow</w:t>
            </w:r>
          </w:p>
        </w:tc>
        <w:tc>
          <w:tcPr>
            <w:tcW w:w="7285" w:type="dxa"/>
          </w:tcPr>
          <w:p w:rsidR="0045325D" w:rsidRPr="0065567C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 xml:space="preserve">1. Sign into the 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application</w:t>
            </w:r>
          </w:p>
          <w:p w:rsidR="0045325D" w:rsidRPr="0065567C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 xml:space="preserve">2. Click on the “Account” 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menu</w:t>
            </w:r>
          </w:p>
          <w:p w:rsidR="0045325D" w:rsidRPr="0065567C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3. Click on the “</w:t>
            </w:r>
            <w:r w:rsidR="003A5A6C" w:rsidRPr="0065567C">
              <w:rPr>
                <w:rFonts w:ascii="Courier New" w:hAnsi="Courier New" w:cs="Courier New"/>
                <w:sz w:val="20"/>
                <w:szCs w:val="20"/>
              </w:rPr>
              <w:t>View accounts</w:t>
            </w:r>
            <w:r w:rsidRPr="0065567C">
              <w:rPr>
                <w:rFonts w:ascii="Courier New" w:hAnsi="Courier New" w:cs="Courier New"/>
                <w:sz w:val="20"/>
                <w:szCs w:val="20"/>
              </w:rPr>
              <w:t xml:space="preserve">” 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button</w:t>
            </w:r>
          </w:p>
          <w:p w:rsidR="0045325D" w:rsidRPr="0065567C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4. Click on the “Select an account” drop down menu and select a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n account</w:t>
            </w:r>
          </w:p>
          <w:p w:rsidR="0045325D" w:rsidRPr="0065567C" w:rsidRDefault="00DD17CF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5</w:t>
            </w:r>
            <w:r w:rsidR="0045325D" w:rsidRPr="0065567C">
              <w:rPr>
                <w:rFonts w:ascii="Courier New" w:hAnsi="Courier New" w:cs="Courier New"/>
                <w:sz w:val="20"/>
                <w:szCs w:val="20"/>
              </w:rPr>
              <w:t xml:space="preserve">. Click on the “Select a pet” drop down menu and select </w:t>
            </w:r>
            <w:r w:rsidRPr="0065567C">
              <w:rPr>
                <w:rFonts w:ascii="Courier New" w:hAnsi="Courier New" w:cs="Courier New"/>
                <w:sz w:val="20"/>
                <w:szCs w:val="20"/>
              </w:rPr>
              <w:t>a pet.</w:t>
            </w:r>
          </w:p>
          <w:p w:rsidR="0045325D" w:rsidRPr="0065567C" w:rsidRDefault="00DD17CF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6</w:t>
            </w:r>
            <w:r w:rsidR="0045325D" w:rsidRPr="0065567C">
              <w:rPr>
                <w:rFonts w:ascii="Courier New" w:hAnsi="Courier New" w:cs="Courier New"/>
                <w:sz w:val="20"/>
                <w:szCs w:val="20"/>
              </w:rPr>
              <w:t>. Click on the “Pet’s gender” dro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p down menu and select a gender</w:t>
            </w:r>
          </w:p>
          <w:p w:rsidR="00775DB0" w:rsidRPr="0065567C" w:rsidRDefault="00DD17CF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7</w:t>
            </w:r>
            <w:r w:rsidR="0045325D" w:rsidRPr="0065567C">
              <w:rPr>
                <w:rFonts w:ascii="Courier New" w:hAnsi="Courier New" w:cs="Courier New"/>
                <w:sz w:val="20"/>
                <w:szCs w:val="20"/>
              </w:rPr>
              <w:t xml:space="preserve">. Click on the “Update” 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button</w:t>
            </w:r>
          </w:p>
        </w:tc>
      </w:tr>
      <w:tr w:rsidR="00775DB0" w:rsidRPr="0065567C" w:rsidTr="006C28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775DB0" w:rsidRPr="0065567C" w:rsidRDefault="00775DB0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Post Conditions</w:t>
            </w:r>
          </w:p>
        </w:tc>
        <w:tc>
          <w:tcPr>
            <w:tcW w:w="7285" w:type="dxa"/>
          </w:tcPr>
          <w:p w:rsidR="00775DB0" w:rsidRPr="0065567C" w:rsidRDefault="00E13808" w:rsidP="00D414D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None</w:t>
            </w:r>
          </w:p>
        </w:tc>
      </w:tr>
      <w:tr w:rsidR="00775DB0" w:rsidRPr="0065567C" w:rsidTr="006C28E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775DB0" w:rsidRPr="0065567C" w:rsidRDefault="00775DB0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Alternate Flows</w:t>
            </w:r>
          </w:p>
        </w:tc>
        <w:tc>
          <w:tcPr>
            <w:tcW w:w="7285" w:type="dxa"/>
          </w:tcPr>
          <w:p w:rsidR="00350289" w:rsidRPr="0065567C" w:rsidRDefault="00350289" w:rsidP="003502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 xml:space="preserve">- An expired session will give you Error 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99</w:t>
            </w:r>
          </w:p>
          <w:p w:rsidR="00775DB0" w:rsidRPr="0065567C" w:rsidRDefault="00350289" w:rsidP="003502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 xml:space="preserve">- Any other problem you experience will give you Error 1, Error 2 or Error 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3</w:t>
            </w:r>
          </w:p>
        </w:tc>
      </w:tr>
      <w:tr w:rsidR="00775DB0" w:rsidRPr="0065567C" w:rsidTr="006C28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775DB0" w:rsidRPr="0065567C" w:rsidRDefault="00775DB0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Notes</w:t>
            </w:r>
          </w:p>
        </w:tc>
        <w:tc>
          <w:tcPr>
            <w:tcW w:w="7285" w:type="dxa"/>
          </w:tcPr>
          <w:p w:rsidR="00775DB0" w:rsidRPr="0065567C" w:rsidRDefault="00E13808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None</w:t>
            </w:r>
          </w:p>
        </w:tc>
      </w:tr>
    </w:tbl>
    <w:p w:rsidR="00775DB0" w:rsidRPr="0065567C" w:rsidRDefault="00775DB0" w:rsidP="00775DB0">
      <w:pPr>
        <w:rPr>
          <w:rFonts w:ascii="Courier New" w:hAnsi="Courier New" w:cs="Courier New"/>
        </w:rPr>
      </w:pPr>
    </w:p>
    <w:p w:rsidR="00E02D2A" w:rsidRPr="0065567C" w:rsidRDefault="00511B3A" w:rsidP="00E02D2A">
      <w:pPr>
        <w:pStyle w:val="Heading3"/>
        <w:rPr>
          <w:rFonts w:ascii="Courier New" w:hAnsi="Courier New" w:cs="Courier New"/>
        </w:rPr>
      </w:pPr>
      <w:bookmarkStart w:id="38" w:name="_Toc445482120"/>
      <w:r w:rsidRPr="0065567C">
        <w:rPr>
          <w:rFonts w:ascii="Courier New" w:hAnsi="Courier New" w:cs="Courier New"/>
        </w:rPr>
        <w:t>4.6.</w:t>
      </w:r>
      <w:r w:rsidR="00E02D2A" w:rsidRPr="0065567C">
        <w:rPr>
          <w:rFonts w:ascii="Courier New" w:hAnsi="Courier New" w:cs="Courier New"/>
        </w:rPr>
        <w:t>1</w:t>
      </w:r>
      <w:r w:rsidR="003448B9" w:rsidRPr="0065567C">
        <w:rPr>
          <w:rFonts w:ascii="Courier New" w:hAnsi="Courier New" w:cs="Courier New"/>
        </w:rPr>
        <w:t>7</w:t>
      </w:r>
      <w:r w:rsidR="00032526" w:rsidRPr="0065567C">
        <w:rPr>
          <w:rFonts w:ascii="Courier New" w:hAnsi="Courier New" w:cs="Courier New"/>
        </w:rPr>
        <w:t xml:space="preserve"> Add breed</w:t>
      </w:r>
      <w:bookmarkEnd w:id="38"/>
    </w:p>
    <w:tbl>
      <w:tblPr>
        <w:tblStyle w:val="ListTable4"/>
        <w:tblW w:w="0" w:type="auto"/>
        <w:tblLook w:val="04A0" w:firstRow="1" w:lastRow="0" w:firstColumn="1" w:lastColumn="0" w:noHBand="0" w:noVBand="1"/>
      </w:tblPr>
      <w:tblGrid>
        <w:gridCol w:w="2065"/>
        <w:gridCol w:w="7285"/>
      </w:tblGrid>
      <w:tr w:rsidR="00775DB0" w:rsidRPr="0065567C" w:rsidTr="006C28E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775DB0" w:rsidRPr="0065567C" w:rsidRDefault="00775DB0" w:rsidP="00176479">
            <w:pPr>
              <w:rPr>
                <w:rFonts w:ascii="Courier New" w:hAnsi="Courier New" w:cs="Courier New"/>
              </w:rPr>
            </w:pPr>
            <w:r w:rsidRPr="0065567C">
              <w:rPr>
                <w:rFonts w:ascii="Courier New" w:hAnsi="Courier New" w:cs="Courier New"/>
              </w:rPr>
              <w:t>Use Case Name</w:t>
            </w:r>
          </w:p>
        </w:tc>
        <w:tc>
          <w:tcPr>
            <w:tcW w:w="7285" w:type="dxa"/>
          </w:tcPr>
          <w:p w:rsidR="00775DB0" w:rsidRPr="0065567C" w:rsidRDefault="00511392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 w:rsidRPr="0065567C">
              <w:rPr>
                <w:rFonts w:ascii="Courier New" w:hAnsi="Courier New" w:cs="Courier New"/>
              </w:rPr>
              <w:t>Add breed</w:t>
            </w:r>
            <w:r w:rsidR="00D13F2D" w:rsidRPr="0065567C">
              <w:rPr>
                <w:rFonts w:ascii="Courier New" w:hAnsi="Courier New" w:cs="Courier New"/>
              </w:rPr>
              <w:t xml:space="preserve"> 1</w:t>
            </w:r>
            <w:r w:rsidR="00350289" w:rsidRPr="0065567C">
              <w:rPr>
                <w:rFonts w:ascii="Courier New" w:hAnsi="Courier New" w:cs="Courier New"/>
              </w:rPr>
              <w:t>7</w:t>
            </w:r>
            <w:r w:rsidR="00D13F2D" w:rsidRPr="0065567C">
              <w:rPr>
                <w:rFonts w:ascii="Courier New" w:hAnsi="Courier New" w:cs="Courier New"/>
              </w:rPr>
              <w:t>.0</w:t>
            </w:r>
          </w:p>
        </w:tc>
      </w:tr>
      <w:tr w:rsidR="00775DB0" w:rsidRPr="0065567C" w:rsidTr="006C28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775DB0" w:rsidRPr="0065567C" w:rsidRDefault="00775DB0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Description</w:t>
            </w:r>
          </w:p>
        </w:tc>
        <w:tc>
          <w:tcPr>
            <w:tcW w:w="7285" w:type="dxa"/>
          </w:tcPr>
          <w:p w:rsidR="00775DB0" w:rsidRPr="0065567C" w:rsidRDefault="003A5A6C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Add a breed.</w:t>
            </w:r>
          </w:p>
        </w:tc>
      </w:tr>
      <w:tr w:rsidR="00775DB0" w:rsidRPr="0065567C" w:rsidTr="006C28E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775DB0" w:rsidRPr="0065567C" w:rsidRDefault="00775DB0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Actors</w:t>
            </w:r>
          </w:p>
        </w:tc>
        <w:tc>
          <w:tcPr>
            <w:tcW w:w="7285" w:type="dxa"/>
          </w:tcPr>
          <w:p w:rsidR="00775DB0" w:rsidRPr="0065567C" w:rsidRDefault="00D13F2D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Administrators.</w:t>
            </w:r>
          </w:p>
        </w:tc>
      </w:tr>
      <w:tr w:rsidR="00775DB0" w:rsidRPr="0065567C" w:rsidTr="006C28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775DB0" w:rsidRPr="0065567C" w:rsidRDefault="00775DB0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Pre-Conditions</w:t>
            </w:r>
          </w:p>
        </w:tc>
        <w:tc>
          <w:tcPr>
            <w:tcW w:w="7285" w:type="dxa"/>
          </w:tcPr>
          <w:p w:rsidR="00775DB0" w:rsidRPr="0065567C" w:rsidRDefault="00D41D55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Enabled account.</w:t>
            </w:r>
          </w:p>
        </w:tc>
      </w:tr>
      <w:tr w:rsidR="00775DB0" w:rsidRPr="0065567C" w:rsidTr="006C28E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775DB0" w:rsidRPr="0065567C" w:rsidRDefault="00775DB0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Basic Flow</w:t>
            </w:r>
          </w:p>
        </w:tc>
        <w:tc>
          <w:tcPr>
            <w:tcW w:w="7285" w:type="dxa"/>
          </w:tcPr>
          <w:p w:rsidR="0045325D" w:rsidRPr="0065567C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 xml:space="preserve">1. Sign into the 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application</w:t>
            </w:r>
          </w:p>
          <w:p w:rsidR="0045325D" w:rsidRPr="0065567C" w:rsidRDefault="00E13808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2. Click on the “Account” menu</w:t>
            </w:r>
          </w:p>
          <w:p w:rsidR="0045325D" w:rsidRPr="0065567C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3. Click on the “</w:t>
            </w:r>
            <w:r w:rsidR="003A5A6C" w:rsidRPr="0065567C">
              <w:rPr>
                <w:rFonts w:ascii="Courier New" w:hAnsi="Courier New" w:cs="Courier New"/>
                <w:sz w:val="20"/>
                <w:szCs w:val="20"/>
              </w:rPr>
              <w:t>View breeds</w:t>
            </w:r>
            <w:r w:rsidRPr="0065567C">
              <w:rPr>
                <w:rFonts w:ascii="Courier New" w:hAnsi="Courier New" w:cs="Courier New"/>
                <w:sz w:val="20"/>
                <w:szCs w:val="20"/>
              </w:rPr>
              <w:t xml:space="preserve">” 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button</w:t>
            </w:r>
          </w:p>
          <w:p w:rsidR="0045325D" w:rsidRPr="0065567C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 xml:space="preserve">4. Click on the “Select a </w:t>
            </w:r>
            <w:r w:rsidR="00F01136" w:rsidRPr="0065567C">
              <w:rPr>
                <w:rFonts w:ascii="Courier New" w:hAnsi="Courier New" w:cs="Courier New"/>
                <w:sz w:val="20"/>
                <w:szCs w:val="20"/>
              </w:rPr>
              <w:t>breed</w:t>
            </w:r>
            <w:r w:rsidRPr="0065567C">
              <w:rPr>
                <w:rFonts w:ascii="Courier New" w:hAnsi="Courier New" w:cs="Courier New"/>
                <w:sz w:val="20"/>
                <w:szCs w:val="20"/>
              </w:rPr>
              <w:t xml:space="preserve">” drop down menu and select </w:t>
            </w:r>
            <w:r w:rsidR="00F01136" w:rsidRPr="0065567C">
              <w:rPr>
                <w:rFonts w:ascii="Courier New" w:hAnsi="Courier New" w:cs="Courier New"/>
                <w:sz w:val="20"/>
                <w:szCs w:val="20"/>
              </w:rPr>
              <w:t>a breed</w:t>
            </w:r>
          </w:p>
          <w:p w:rsidR="00F01136" w:rsidRPr="0065567C" w:rsidRDefault="00F01136" w:rsidP="00F0113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5</w:t>
            </w:r>
            <w:r w:rsidR="0045325D" w:rsidRPr="0065567C">
              <w:rPr>
                <w:rFonts w:ascii="Courier New" w:hAnsi="Courier New" w:cs="Courier New"/>
                <w:sz w:val="20"/>
                <w:szCs w:val="20"/>
              </w:rPr>
              <w:t xml:space="preserve">. Edit the </w:t>
            </w:r>
            <w:r w:rsidRPr="0065567C">
              <w:rPr>
                <w:rFonts w:ascii="Courier New" w:hAnsi="Courier New" w:cs="Courier New"/>
                <w:sz w:val="20"/>
                <w:szCs w:val="20"/>
              </w:rPr>
              <w:t>breed’s</w:t>
            </w:r>
            <w:r w:rsidR="0045325D" w:rsidRPr="0065567C">
              <w:rPr>
                <w:rFonts w:ascii="Courier New" w:hAnsi="Courier New" w:cs="Courier New"/>
                <w:sz w:val="20"/>
                <w:szCs w:val="20"/>
              </w:rPr>
              <w:t xml:space="preserve"> name in the “</w:t>
            </w:r>
            <w:r w:rsidRPr="0065567C">
              <w:rPr>
                <w:rFonts w:ascii="Courier New" w:hAnsi="Courier New" w:cs="Courier New"/>
                <w:sz w:val="20"/>
                <w:szCs w:val="20"/>
              </w:rPr>
              <w:t>Breed’s</w:t>
            </w:r>
            <w:r w:rsidR="0045325D" w:rsidRPr="0065567C">
              <w:rPr>
                <w:rFonts w:ascii="Courier New" w:hAnsi="Courier New" w:cs="Courier New"/>
                <w:sz w:val="20"/>
                <w:szCs w:val="20"/>
              </w:rPr>
              <w:t xml:space="preserve"> name” 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field</w:t>
            </w:r>
          </w:p>
          <w:p w:rsidR="00775DB0" w:rsidRPr="0065567C" w:rsidRDefault="00F01136" w:rsidP="00F0113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6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. Click on the “Update” button</w:t>
            </w:r>
          </w:p>
        </w:tc>
      </w:tr>
      <w:tr w:rsidR="00775DB0" w:rsidRPr="0065567C" w:rsidTr="006C28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775DB0" w:rsidRPr="0065567C" w:rsidRDefault="00775DB0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Post Conditions</w:t>
            </w:r>
          </w:p>
        </w:tc>
        <w:tc>
          <w:tcPr>
            <w:tcW w:w="7285" w:type="dxa"/>
          </w:tcPr>
          <w:p w:rsidR="00775DB0" w:rsidRPr="0065567C" w:rsidRDefault="00E13808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None</w:t>
            </w:r>
          </w:p>
        </w:tc>
      </w:tr>
      <w:tr w:rsidR="00775DB0" w:rsidRPr="0065567C" w:rsidTr="006C28E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775DB0" w:rsidRPr="0065567C" w:rsidRDefault="00775DB0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Alternate Flows</w:t>
            </w:r>
          </w:p>
        </w:tc>
        <w:tc>
          <w:tcPr>
            <w:tcW w:w="7285" w:type="dxa"/>
          </w:tcPr>
          <w:p w:rsidR="00845746" w:rsidRPr="0065567C" w:rsidRDefault="00845746" w:rsidP="00D414D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 xml:space="preserve">- Adding a breed that already exists will give you Error </w:t>
            </w:r>
            <w:r w:rsidR="00A80D2B" w:rsidRPr="0065567C">
              <w:rPr>
                <w:rFonts w:ascii="Courier New" w:hAnsi="Courier New" w:cs="Courier New"/>
                <w:sz w:val="20"/>
                <w:szCs w:val="20"/>
              </w:rPr>
              <w:t>5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0</w:t>
            </w:r>
          </w:p>
          <w:p w:rsidR="00D414DC" w:rsidRPr="0065567C" w:rsidRDefault="00D414DC" w:rsidP="00D414D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- An expired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 xml:space="preserve"> session will give you Error 99</w:t>
            </w:r>
          </w:p>
          <w:p w:rsidR="00775DB0" w:rsidRPr="0065567C" w:rsidRDefault="00D414DC" w:rsidP="00D414D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 xml:space="preserve">- Any other problem you experience will give 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you Error 1, Error 2 or Error 3</w:t>
            </w:r>
          </w:p>
        </w:tc>
      </w:tr>
      <w:tr w:rsidR="00775DB0" w:rsidRPr="0065567C" w:rsidTr="006C28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775DB0" w:rsidRPr="0065567C" w:rsidRDefault="00775DB0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Notes</w:t>
            </w:r>
          </w:p>
        </w:tc>
        <w:tc>
          <w:tcPr>
            <w:tcW w:w="7285" w:type="dxa"/>
          </w:tcPr>
          <w:p w:rsidR="00775DB0" w:rsidRPr="0065567C" w:rsidRDefault="00E13808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None</w:t>
            </w:r>
          </w:p>
        </w:tc>
      </w:tr>
    </w:tbl>
    <w:p w:rsidR="00775DB0" w:rsidRPr="0065567C" w:rsidRDefault="00775DB0" w:rsidP="00775DB0">
      <w:pPr>
        <w:rPr>
          <w:rFonts w:ascii="Courier New" w:hAnsi="Courier New" w:cs="Courier New"/>
        </w:rPr>
      </w:pPr>
    </w:p>
    <w:p w:rsidR="00E02D2A" w:rsidRPr="0065567C" w:rsidRDefault="00511B3A" w:rsidP="00E02D2A">
      <w:pPr>
        <w:pStyle w:val="Heading3"/>
        <w:rPr>
          <w:rFonts w:ascii="Courier New" w:hAnsi="Courier New" w:cs="Courier New"/>
        </w:rPr>
      </w:pPr>
      <w:bookmarkStart w:id="39" w:name="_Toc445482121"/>
      <w:r w:rsidRPr="0065567C">
        <w:rPr>
          <w:rFonts w:ascii="Courier New" w:hAnsi="Courier New" w:cs="Courier New"/>
        </w:rPr>
        <w:t>4.6.</w:t>
      </w:r>
      <w:r w:rsidR="00E02D2A" w:rsidRPr="0065567C">
        <w:rPr>
          <w:rFonts w:ascii="Courier New" w:hAnsi="Courier New" w:cs="Courier New"/>
        </w:rPr>
        <w:t>1</w:t>
      </w:r>
      <w:r w:rsidR="003448B9" w:rsidRPr="0065567C">
        <w:rPr>
          <w:rFonts w:ascii="Courier New" w:hAnsi="Courier New" w:cs="Courier New"/>
        </w:rPr>
        <w:t>8</w:t>
      </w:r>
      <w:r w:rsidR="00032526" w:rsidRPr="0065567C">
        <w:rPr>
          <w:rFonts w:ascii="Courier New" w:hAnsi="Courier New" w:cs="Courier New"/>
        </w:rPr>
        <w:t xml:space="preserve"> Update breed</w:t>
      </w:r>
      <w:bookmarkEnd w:id="39"/>
    </w:p>
    <w:tbl>
      <w:tblPr>
        <w:tblStyle w:val="ListTable4"/>
        <w:tblW w:w="0" w:type="auto"/>
        <w:tblLook w:val="04A0" w:firstRow="1" w:lastRow="0" w:firstColumn="1" w:lastColumn="0" w:noHBand="0" w:noVBand="1"/>
      </w:tblPr>
      <w:tblGrid>
        <w:gridCol w:w="2065"/>
        <w:gridCol w:w="7285"/>
      </w:tblGrid>
      <w:tr w:rsidR="00775DB0" w:rsidRPr="0065567C" w:rsidTr="006C28E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775DB0" w:rsidRPr="0065567C" w:rsidRDefault="00775DB0" w:rsidP="00176479">
            <w:pPr>
              <w:rPr>
                <w:rFonts w:ascii="Courier New" w:hAnsi="Courier New" w:cs="Courier New"/>
              </w:rPr>
            </w:pPr>
            <w:r w:rsidRPr="0065567C">
              <w:rPr>
                <w:rFonts w:ascii="Courier New" w:hAnsi="Courier New" w:cs="Courier New"/>
              </w:rPr>
              <w:t>Use Case Name</w:t>
            </w:r>
          </w:p>
        </w:tc>
        <w:tc>
          <w:tcPr>
            <w:tcW w:w="7285" w:type="dxa"/>
          </w:tcPr>
          <w:p w:rsidR="00775DB0" w:rsidRPr="0065567C" w:rsidRDefault="00511392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 w:rsidRPr="0065567C">
              <w:rPr>
                <w:rFonts w:ascii="Courier New" w:hAnsi="Courier New" w:cs="Courier New"/>
              </w:rPr>
              <w:t>Update breed</w:t>
            </w:r>
            <w:r w:rsidR="00350289" w:rsidRPr="0065567C">
              <w:rPr>
                <w:rFonts w:ascii="Courier New" w:hAnsi="Courier New" w:cs="Courier New"/>
              </w:rPr>
              <w:t xml:space="preserve"> 18</w:t>
            </w:r>
            <w:r w:rsidR="00D13F2D" w:rsidRPr="0065567C">
              <w:rPr>
                <w:rFonts w:ascii="Courier New" w:hAnsi="Courier New" w:cs="Courier New"/>
              </w:rPr>
              <w:t>.0</w:t>
            </w:r>
          </w:p>
        </w:tc>
      </w:tr>
      <w:tr w:rsidR="00775DB0" w:rsidRPr="0065567C" w:rsidTr="006C28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775DB0" w:rsidRPr="0065567C" w:rsidRDefault="00775DB0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lastRenderedPageBreak/>
              <w:t>Description</w:t>
            </w:r>
          </w:p>
        </w:tc>
        <w:tc>
          <w:tcPr>
            <w:tcW w:w="7285" w:type="dxa"/>
          </w:tcPr>
          <w:p w:rsidR="00775DB0" w:rsidRPr="0065567C" w:rsidRDefault="00E13808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Update the name of a breed</w:t>
            </w:r>
          </w:p>
        </w:tc>
      </w:tr>
      <w:tr w:rsidR="00775DB0" w:rsidRPr="0065567C" w:rsidTr="006C28E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775DB0" w:rsidRPr="0065567C" w:rsidRDefault="00775DB0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Actors</w:t>
            </w:r>
          </w:p>
        </w:tc>
        <w:tc>
          <w:tcPr>
            <w:tcW w:w="7285" w:type="dxa"/>
          </w:tcPr>
          <w:p w:rsidR="00775DB0" w:rsidRPr="0065567C" w:rsidRDefault="00E13808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Administrators</w:t>
            </w:r>
          </w:p>
        </w:tc>
      </w:tr>
      <w:tr w:rsidR="00775DB0" w:rsidRPr="0065567C" w:rsidTr="006C28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775DB0" w:rsidRPr="0065567C" w:rsidRDefault="00775DB0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Pre-Conditions</w:t>
            </w:r>
          </w:p>
        </w:tc>
        <w:tc>
          <w:tcPr>
            <w:tcW w:w="7285" w:type="dxa"/>
          </w:tcPr>
          <w:p w:rsidR="00775DB0" w:rsidRPr="0065567C" w:rsidRDefault="00E13808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Enabled account</w:t>
            </w:r>
          </w:p>
        </w:tc>
      </w:tr>
      <w:tr w:rsidR="00775DB0" w:rsidRPr="0065567C" w:rsidTr="006C28E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775DB0" w:rsidRPr="0065567C" w:rsidRDefault="00775DB0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Basic Flow</w:t>
            </w:r>
          </w:p>
        </w:tc>
        <w:tc>
          <w:tcPr>
            <w:tcW w:w="7285" w:type="dxa"/>
          </w:tcPr>
          <w:p w:rsidR="003A6529" w:rsidRPr="0065567C" w:rsidRDefault="00E13808" w:rsidP="003A652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1. Sign into the application</w:t>
            </w:r>
          </w:p>
          <w:p w:rsidR="003A6529" w:rsidRPr="0065567C" w:rsidRDefault="00E13808" w:rsidP="003A652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2. Click on the “Account” menu</w:t>
            </w:r>
          </w:p>
          <w:p w:rsidR="003A6529" w:rsidRPr="0065567C" w:rsidRDefault="003A6529" w:rsidP="003A652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3. Cl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ick on the “View breeds” button</w:t>
            </w:r>
          </w:p>
          <w:p w:rsidR="003A6529" w:rsidRPr="0065567C" w:rsidRDefault="003A6529" w:rsidP="003A652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4</w:t>
            </w:r>
            <w:r w:rsidR="0045325D" w:rsidRPr="0065567C">
              <w:rPr>
                <w:rFonts w:ascii="Courier New" w:hAnsi="Courier New" w:cs="Courier New"/>
                <w:sz w:val="20"/>
                <w:szCs w:val="20"/>
              </w:rPr>
              <w:t xml:space="preserve">. </w:t>
            </w:r>
            <w:r w:rsidRPr="0065567C">
              <w:rPr>
                <w:rFonts w:ascii="Courier New" w:hAnsi="Courier New" w:cs="Courier New"/>
                <w:sz w:val="20"/>
                <w:szCs w:val="20"/>
              </w:rPr>
              <w:t xml:space="preserve">Enter a breed name in the “Add a new breed” text 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field</w:t>
            </w:r>
          </w:p>
          <w:p w:rsidR="00775DB0" w:rsidRPr="0065567C" w:rsidRDefault="003A6529" w:rsidP="003A652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5</w:t>
            </w:r>
            <w:r w:rsidR="0045325D" w:rsidRPr="0065567C">
              <w:rPr>
                <w:rFonts w:ascii="Courier New" w:hAnsi="Courier New" w:cs="Courier New"/>
                <w:sz w:val="20"/>
                <w:szCs w:val="20"/>
              </w:rPr>
              <w:t>. Click on the “</w:t>
            </w:r>
            <w:r w:rsidRPr="0065567C">
              <w:rPr>
                <w:rFonts w:ascii="Courier New" w:hAnsi="Courier New" w:cs="Courier New"/>
                <w:sz w:val="20"/>
                <w:szCs w:val="20"/>
              </w:rPr>
              <w:t>Add</w:t>
            </w:r>
            <w:r w:rsidR="0045325D" w:rsidRPr="0065567C">
              <w:rPr>
                <w:rFonts w:ascii="Courier New" w:hAnsi="Courier New" w:cs="Courier New"/>
                <w:sz w:val="20"/>
                <w:szCs w:val="20"/>
              </w:rPr>
              <w:t xml:space="preserve">” 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button</w:t>
            </w:r>
          </w:p>
        </w:tc>
      </w:tr>
      <w:tr w:rsidR="00775DB0" w:rsidRPr="0065567C" w:rsidTr="006C28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775DB0" w:rsidRPr="0065567C" w:rsidRDefault="00775DB0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Post Conditions</w:t>
            </w:r>
          </w:p>
        </w:tc>
        <w:tc>
          <w:tcPr>
            <w:tcW w:w="7285" w:type="dxa"/>
          </w:tcPr>
          <w:p w:rsidR="00775DB0" w:rsidRPr="0065567C" w:rsidRDefault="00E13808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None</w:t>
            </w:r>
          </w:p>
        </w:tc>
      </w:tr>
      <w:tr w:rsidR="00845746" w:rsidRPr="0065567C" w:rsidTr="006C28E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845746" w:rsidRPr="0065567C" w:rsidRDefault="00845746" w:rsidP="00845746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Alternate Flows</w:t>
            </w:r>
          </w:p>
        </w:tc>
        <w:tc>
          <w:tcPr>
            <w:tcW w:w="7285" w:type="dxa"/>
          </w:tcPr>
          <w:p w:rsidR="00845746" w:rsidRPr="0065567C" w:rsidRDefault="00845746" w:rsidP="0084574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- An expired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 xml:space="preserve"> session will give you Error 99</w:t>
            </w:r>
          </w:p>
          <w:p w:rsidR="00845746" w:rsidRPr="0065567C" w:rsidRDefault="00845746" w:rsidP="0084574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 xml:space="preserve">- Any other problem you experience will give 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you Error 1, Error 2 or Error 3</w:t>
            </w:r>
          </w:p>
        </w:tc>
      </w:tr>
      <w:tr w:rsidR="00845746" w:rsidRPr="0065567C" w:rsidTr="006C28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845746" w:rsidRPr="0065567C" w:rsidRDefault="00845746" w:rsidP="00845746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Notes</w:t>
            </w:r>
          </w:p>
        </w:tc>
        <w:tc>
          <w:tcPr>
            <w:tcW w:w="7285" w:type="dxa"/>
          </w:tcPr>
          <w:p w:rsidR="00845746" w:rsidRPr="0065567C" w:rsidRDefault="00E13808" w:rsidP="0084574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None</w:t>
            </w:r>
          </w:p>
        </w:tc>
      </w:tr>
    </w:tbl>
    <w:p w:rsidR="00775DB0" w:rsidRPr="0065567C" w:rsidRDefault="00775DB0" w:rsidP="00775DB0">
      <w:pPr>
        <w:rPr>
          <w:rFonts w:ascii="Courier New" w:hAnsi="Courier New" w:cs="Courier New"/>
        </w:rPr>
      </w:pPr>
    </w:p>
    <w:p w:rsidR="00E02D2A" w:rsidRPr="0065567C" w:rsidRDefault="00511B3A" w:rsidP="00E02D2A">
      <w:pPr>
        <w:pStyle w:val="Heading3"/>
        <w:rPr>
          <w:rFonts w:ascii="Courier New" w:hAnsi="Courier New" w:cs="Courier New"/>
        </w:rPr>
      </w:pPr>
      <w:bookmarkStart w:id="40" w:name="_Toc445482122"/>
      <w:r w:rsidRPr="0065567C">
        <w:rPr>
          <w:rFonts w:ascii="Courier New" w:hAnsi="Courier New" w:cs="Courier New"/>
        </w:rPr>
        <w:t>4.6.</w:t>
      </w:r>
      <w:r w:rsidR="003448B9" w:rsidRPr="0065567C">
        <w:rPr>
          <w:rFonts w:ascii="Courier New" w:hAnsi="Courier New" w:cs="Courier New"/>
        </w:rPr>
        <w:t>19</w:t>
      </w:r>
      <w:r w:rsidR="00775DB0" w:rsidRPr="0065567C">
        <w:rPr>
          <w:rFonts w:ascii="Courier New" w:hAnsi="Courier New" w:cs="Courier New"/>
        </w:rPr>
        <w:t xml:space="preserve"> </w:t>
      </w:r>
      <w:r w:rsidR="00F83369" w:rsidRPr="0065567C">
        <w:rPr>
          <w:rFonts w:ascii="Courier New" w:hAnsi="Courier New" w:cs="Courier New"/>
        </w:rPr>
        <w:t>View errors</w:t>
      </w:r>
      <w:bookmarkEnd w:id="40"/>
    </w:p>
    <w:tbl>
      <w:tblPr>
        <w:tblStyle w:val="ListTable4"/>
        <w:tblW w:w="0" w:type="auto"/>
        <w:tblLook w:val="04A0" w:firstRow="1" w:lastRow="0" w:firstColumn="1" w:lastColumn="0" w:noHBand="0" w:noVBand="1"/>
      </w:tblPr>
      <w:tblGrid>
        <w:gridCol w:w="2065"/>
        <w:gridCol w:w="7285"/>
      </w:tblGrid>
      <w:tr w:rsidR="00775DB0" w:rsidRPr="0065567C" w:rsidTr="006C28E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775DB0" w:rsidRPr="0065567C" w:rsidRDefault="00775DB0" w:rsidP="00176479">
            <w:pPr>
              <w:rPr>
                <w:rFonts w:ascii="Courier New" w:hAnsi="Courier New" w:cs="Courier New"/>
              </w:rPr>
            </w:pPr>
            <w:r w:rsidRPr="0065567C">
              <w:rPr>
                <w:rFonts w:ascii="Courier New" w:hAnsi="Courier New" w:cs="Courier New"/>
              </w:rPr>
              <w:t>Use Case Name</w:t>
            </w:r>
          </w:p>
        </w:tc>
        <w:tc>
          <w:tcPr>
            <w:tcW w:w="7285" w:type="dxa"/>
          </w:tcPr>
          <w:p w:rsidR="00775DB0" w:rsidRPr="0065567C" w:rsidRDefault="00D13F2D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 w:rsidRPr="0065567C">
              <w:rPr>
                <w:rFonts w:ascii="Courier New" w:hAnsi="Courier New" w:cs="Courier New"/>
              </w:rPr>
              <w:t>View errors</w:t>
            </w:r>
            <w:r w:rsidR="00350289" w:rsidRPr="0065567C">
              <w:rPr>
                <w:rFonts w:ascii="Courier New" w:hAnsi="Courier New" w:cs="Courier New"/>
              </w:rPr>
              <w:t xml:space="preserve"> 19</w:t>
            </w:r>
            <w:r w:rsidR="00775DB0" w:rsidRPr="0065567C">
              <w:rPr>
                <w:rFonts w:ascii="Courier New" w:hAnsi="Courier New" w:cs="Courier New"/>
              </w:rPr>
              <w:t>.0</w:t>
            </w:r>
          </w:p>
        </w:tc>
      </w:tr>
      <w:tr w:rsidR="00775DB0" w:rsidRPr="0065567C" w:rsidTr="006C28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775DB0" w:rsidRPr="0065567C" w:rsidRDefault="00775DB0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Description</w:t>
            </w:r>
          </w:p>
        </w:tc>
        <w:tc>
          <w:tcPr>
            <w:tcW w:w="7285" w:type="dxa"/>
          </w:tcPr>
          <w:p w:rsidR="00775DB0" w:rsidRPr="0065567C" w:rsidRDefault="00E13808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View website errors</w:t>
            </w:r>
          </w:p>
        </w:tc>
      </w:tr>
      <w:tr w:rsidR="00084187" w:rsidRPr="0065567C" w:rsidTr="006C28E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084187" w:rsidRPr="0065567C" w:rsidRDefault="00084187" w:rsidP="00084187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Actors</w:t>
            </w:r>
          </w:p>
        </w:tc>
        <w:tc>
          <w:tcPr>
            <w:tcW w:w="7285" w:type="dxa"/>
          </w:tcPr>
          <w:p w:rsidR="00084187" w:rsidRPr="0065567C" w:rsidRDefault="00E13808" w:rsidP="0008418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Administrators</w:t>
            </w:r>
          </w:p>
        </w:tc>
      </w:tr>
      <w:tr w:rsidR="00084187" w:rsidRPr="0065567C" w:rsidTr="006C28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084187" w:rsidRPr="0065567C" w:rsidRDefault="00084187" w:rsidP="00084187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Pre-Conditions</w:t>
            </w:r>
          </w:p>
        </w:tc>
        <w:tc>
          <w:tcPr>
            <w:tcW w:w="7285" w:type="dxa"/>
          </w:tcPr>
          <w:p w:rsidR="00084187" w:rsidRPr="0065567C" w:rsidRDefault="00E13808" w:rsidP="0008418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Enabled account</w:t>
            </w:r>
          </w:p>
        </w:tc>
      </w:tr>
      <w:tr w:rsidR="00084187" w:rsidRPr="0065567C" w:rsidTr="006C28E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084187" w:rsidRPr="0065567C" w:rsidRDefault="00084187" w:rsidP="00084187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Basic Flow</w:t>
            </w:r>
          </w:p>
        </w:tc>
        <w:tc>
          <w:tcPr>
            <w:tcW w:w="7285" w:type="dxa"/>
          </w:tcPr>
          <w:p w:rsidR="00084187" w:rsidRPr="0065567C" w:rsidRDefault="00E13808" w:rsidP="0008418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1. Sign into the application</w:t>
            </w:r>
          </w:p>
          <w:p w:rsidR="00084187" w:rsidRPr="0065567C" w:rsidRDefault="00E13808" w:rsidP="0008418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2. Click on the “Account” menu</w:t>
            </w:r>
          </w:p>
          <w:p w:rsidR="00084187" w:rsidRPr="0065567C" w:rsidRDefault="00084187" w:rsidP="0008418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3. Cl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ick on the “View errors” button</w:t>
            </w:r>
          </w:p>
        </w:tc>
      </w:tr>
      <w:tr w:rsidR="00084187" w:rsidRPr="0065567C" w:rsidTr="006C28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084187" w:rsidRPr="0065567C" w:rsidRDefault="00084187" w:rsidP="00084187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Post Conditions</w:t>
            </w:r>
          </w:p>
        </w:tc>
        <w:tc>
          <w:tcPr>
            <w:tcW w:w="7285" w:type="dxa"/>
          </w:tcPr>
          <w:p w:rsidR="00084187" w:rsidRPr="0065567C" w:rsidRDefault="00E13808" w:rsidP="0008418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None</w:t>
            </w:r>
          </w:p>
        </w:tc>
      </w:tr>
      <w:tr w:rsidR="00084187" w:rsidRPr="0065567C" w:rsidTr="006C28E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084187" w:rsidRPr="0065567C" w:rsidRDefault="00084187" w:rsidP="00084187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Alternate Flows</w:t>
            </w:r>
          </w:p>
        </w:tc>
        <w:tc>
          <w:tcPr>
            <w:tcW w:w="7285" w:type="dxa"/>
          </w:tcPr>
          <w:p w:rsidR="00084187" w:rsidRPr="0065567C" w:rsidRDefault="00084187" w:rsidP="0008418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- An expired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 xml:space="preserve"> session will give you Error 99</w:t>
            </w:r>
          </w:p>
          <w:p w:rsidR="00084187" w:rsidRPr="0065567C" w:rsidRDefault="00084187" w:rsidP="0008418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- Any other problem you experience w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ill give you Error 1 or Error 2</w:t>
            </w:r>
          </w:p>
        </w:tc>
      </w:tr>
      <w:tr w:rsidR="00084187" w:rsidRPr="0065567C" w:rsidTr="006C28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084187" w:rsidRPr="0065567C" w:rsidRDefault="00084187" w:rsidP="00084187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Notes</w:t>
            </w:r>
          </w:p>
        </w:tc>
        <w:tc>
          <w:tcPr>
            <w:tcW w:w="7285" w:type="dxa"/>
          </w:tcPr>
          <w:p w:rsidR="00084187" w:rsidRPr="0065567C" w:rsidRDefault="00E13808" w:rsidP="0008418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None</w:t>
            </w:r>
          </w:p>
        </w:tc>
      </w:tr>
    </w:tbl>
    <w:p w:rsidR="00775DB0" w:rsidRPr="0065567C" w:rsidRDefault="00775DB0" w:rsidP="00775DB0">
      <w:pPr>
        <w:rPr>
          <w:rFonts w:ascii="Courier New" w:hAnsi="Courier New" w:cs="Courier New"/>
        </w:rPr>
      </w:pPr>
    </w:p>
    <w:p w:rsidR="00E02D2A" w:rsidRPr="0065567C" w:rsidRDefault="00511B3A" w:rsidP="00E02D2A">
      <w:pPr>
        <w:pStyle w:val="Heading3"/>
        <w:rPr>
          <w:rFonts w:ascii="Courier New" w:hAnsi="Courier New" w:cs="Courier New"/>
        </w:rPr>
      </w:pPr>
      <w:bookmarkStart w:id="41" w:name="_Toc445482123"/>
      <w:r w:rsidRPr="0065567C">
        <w:rPr>
          <w:rFonts w:ascii="Courier New" w:hAnsi="Courier New" w:cs="Courier New"/>
        </w:rPr>
        <w:t>4.6.</w:t>
      </w:r>
      <w:r w:rsidR="003448B9" w:rsidRPr="0065567C">
        <w:rPr>
          <w:rFonts w:ascii="Courier New" w:hAnsi="Courier New" w:cs="Courier New"/>
        </w:rPr>
        <w:t>20</w:t>
      </w:r>
      <w:r w:rsidR="005A7C92" w:rsidRPr="0065567C">
        <w:rPr>
          <w:rFonts w:ascii="Courier New" w:hAnsi="Courier New" w:cs="Courier New"/>
        </w:rPr>
        <w:t xml:space="preserve"> Add administrator</w:t>
      </w:r>
      <w:bookmarkEnd w:id="41"/>
    </w:p>
    <w:tbl>
      <w:tblPr>
        <w:tblStyle w:val="ListTable4"/>
        <w:tblW w:w="0" w:type="auto"/>
        <w:tblLook w:val="04A0" w:firstRow="1" w:lastRow="0" w:firstColumn="1" w:lastColumn="0" w:noHBand="0" w:noVBand="1"/>
      </w:tblPr>
      <w:tblGrid>
        <w:gridCol w:w="2065"/>
        <w:gridCol w:w="7285"/>
      </w:tblGrid>
      <w:tr w:rsidR="00775DB0" w:rsidRPr="0065567C" w:rsidTr="006C28E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775DB0" w:rsidRPr="0065567C" w:rsidRDefault="00775DB0" w:rsidP="00176479">
            <w:pPr>
              <w:rPr>
                <w:rFonts w:ascii="Courier New" w:hAnsi="Courier New" w:cs="Courier New"/>
              </w:rPr>
            </w:pPr>
            <w:r w:rsidRPr="0065567C">
              <w:rPr>
                <w:rFonts w:ascii="Courier New" w:hAnsi="Courier New" w:cs="Courier New"/>
              </w:rPr>
              <w:t>Use Case Name</w:t>
            </w:r>
          </w:p>
        </w:tc>
        <w:tc>
          <w:tcPr>
            <w:tcW w:w="7285" w:type="dxa"/>
          </w:tcPr>
          <w:p w:rsidR="00775DB0" w:rsidRPr="0065567C" w:rsidRDefault="00D13F2D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 w:rsidRPr="0065567C">
              <w:rPr>
                <w:rFonts w:ascii="Courier New" w:hAnsi="Courier New" w:cs="Courier New"/>
              </w:rPr>
              <w:t>Add administrator</w:t>
            </w:r>
            <w:r w:rsidR="00350289" w:rsidRPr="0065567C">
              <w:rPr>
                <w:rFonts w:ascii="Courier New" w:hAnsi="Courier New" w:cs="Courier New"/>
              </w:rPr>
              <w:t xml:space="preserve"> 20</w:t>
            </w:r>
            <w:r w:rsidR="00775DB0" w:rsidRPr="0065567C">
              <w:rPr>
                <w:rFonts w:ascii="Courier New" w:hAnsi="Courier New" w:cs="Courier New"/>
              </w:rPr>
              <w:t>.0</w:t>
            </w:r>
          </w:p>
        </w:tc>
      </w:tr>
      <w:tr w:rsidR="00775DB0" w:rsidRPr="0065567C" w:rsidTr="006C28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775DB0" w:rsidRPr="0065567C" w:rsidRDefault="00775DB0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Description</w:t>
            </w:r>
          </w:p>
        </w:tc>
        <w:tc>
          <w:tcPr>
            <w:tcW w:w="7285" w:type="dxa"/>
          </w:tcPr>
          <w:p w:rsidR="00775DB0" w:rsidRPr="0065567C" w:rsidRDefault="00E13808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Add administrators</w:t>
            </w:r>
          </w:p>
        </w:tc>
      </w:tr>
      <w:tr w:rsidR="00775DB0" w:rsidRPr="0065567C" w:rsidTr="006C28E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775DB0" w:rsidRPr="0065567C" w:rsidRDefault="00775DB0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Actors</w:t>
            </w:r>
          </w:p>
        </w:tc>
        <w:tc>
          <w:tcPr>
            <w:tcW w:w="7285" w:type="dxa"/>
          </w:tcPr>
          <w:p w:rsidR="00775DB0" w:rsidRPr="0065567C" w:rsidRDefault="00D13F2D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Server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 xml:space="preserve"> Administrators</w:t>
            </w:r>
          </w:p>
        </w:tc>
      </w:tr>
      <w:tr w:rsidR="00775DB0" w:rsidRPr="0065567C" w:rsidTr="006C28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775DB0" w:rsidRPr="0065567C" w:rsidRDefault="00775DB0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Pre-Conditions</w:t>
            </w:r>
          </w:p>
        </w:tc>
        <w:tc>
          <w:tcPr>
            <w:tcW w:w="7285" w:type="dxa"/>
          </w:tcPr>
          <w:p w:rsidR="00775DB0" w:rsidRPr="0065567C" w:rsidRDefault="00E13808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Server Administrators</w:t>
            </w:r>
          </w:p>
        </w:tc>
      </w:tr>
      <w:tr w:rsidR="00775DB0" w:rsidRPr="0065567C" w:rsidTr="006C28E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775DB0" w:rsidRPr="0065567C" w:rsidRDefault="00775DB0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Basic Flow</w:t>
            </w:r>
          </w:p>
        </w:tc>
        <w:tc>
          <w:tcPr>
            <w:tcW w:w="7285" w:type="dxa"/>
          </w:tcPr>
          <w:p w:rsidR="00775DB0" w:rsidRPr="0065567C" w:rsidRDefault="00A4397A" w:rsidP="00530B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1. Go to the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 xml:space="preserve"> “..sa/admin.html” page</w:t>
            </w:r>
          </w:p>
          <w:p w:rsidR="00530BB1" w:rsidRPr="0065567C" w:rsidRDefault="00530BB1" w:rsidP="00530B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 xml:space="preserve">2. Enter the user name in the “Email address” 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field</w:t>
            </w:r>
          </w:p>
          <w:p w:rsidR="00530BB1" w:rsidRPr="0065567C" w:rsidRDefault="00530BB1" w:rsidP="00530B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3. Enter the p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assword in the “Password” field</w:t>
            </w:r>
          </w:p>
          <w:p w:rsidR="00530BB1" w:rsidRPr="0065567C" w:rsidRDefault="00530BB1" w:rsidP="00530B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4. Enter the email address in the “Email address” f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ield</w:t>
            </w:r>
          </w:p>
          <w:p w:rsidR="00530BB1" w:rsidRPr="0065567C" w:rsidRDefault="00530BB1" w:rsidP="00530B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5. Enter the p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assword in the “Password” field</w:t>
            </w:r>
          </w:p>
        </w:tc>
      </w:tr>
      <w:tr w:rsidR="00775DB0" w:rsidRPr="0065567C" w:rsidTr="006C28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775DB0" w:rsidRPr="0065567C" w:rsidRDefault="00775DB0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Post Conditions</w:t>
            </w:r>
          </w:p>
        </w:tc>
        <w:tc>
          <w:tcPr>
            <w:tcW w:w="7285" w:type="dxa"/>
          </w:tcPr>
          <w:p w:rsidR="00775DB0" w:rsidRPr="0065567C" w:rsidRDefault="00E13808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None</w:t>
            </w:r>
          </w:p>
        </w:tc>
      </w:tr>
      <w:tr w:rsidR="00775DB0" w:rsidRPr="0065567C" w:rsidTr="006C28E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775DB0" w:rsidRPr="0065567C" w:rsidRDefault="00775DB0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Alternate Flows</w:t>
            </w:r>
          </w:p>
        </w:tc>
        <w:tc>
          <w:tcPr>
            <w:tcW w:w="7285" w:type="dxa"/>
          </w:tcPr>
          <w:p w:rsidR="00775DB0" w:rsidRPr="0065567C" w:rsidRDefault="00E13808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None</w:t>
            </w:r>
          </w:p>
        </w:tc>
      </w:tr>
      <w:tr w:rsidR="00775DB0" w:rsidRPr="0065567C" w:rsidTr="006C28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775DB0" w:rsidRPr="0065567C" w:rsidRDefault="00775DB0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Notes</w:t>
            </w:r>
          </w:p>
        </w:tc>
        <w:tc>
          <w:tcPr>
            <w:tcW w:w="7285" w:type="dxa"/>
          </w:tcPr>
          <w:p w:rsidR="00775DB0" w:rsidRPr="0065567C" w:rsidRDefault="00E13808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None</w:t>
            </w:r>
          </w:p>
        </w:tc>
      </w:tr>
    </w:tbl>
    <w:p w:rsidR="00775DB0" w:rsidRPr="0065567C" w:rsidRDefault="00775DB0" w:rsidP="00775DB0">
      <w:pPr>
        <w:rPr>
          <w:rFonts w:ascii="Courier New" w:hAnsi="Courier New" w:cs="Courier New"/>
        </w:rPr>
      </w:pPr>
    </w:p>
    <w:p w:rsidR="00E02D2A" w:rsidRPr="0065567C" w:rsidRDefault="00511B3A" w:rsidP="00E02D2A">
      <w:pPr>
        <w:pStyle w:val="Heading3"/>
        <w:rPr>
          <w:rFonts w:ascii="Courier New" w:hAnsi="Courier New" w:cs="Courier New"/>
        </w:rPr>
      </w:pPr>
      <w:bookmarkStart w:id="42" w:name="_Toc445482124"/>
      <w:r w:rsidRPr="0065567C">
        <w:rPr>
          <w:rFonts w:ascii="Courier New" w:hAnsi="Courier New" w:cs="Courier New"/>
        </w:rPr>
        <w:t>4.6.</w:t>
      </w:r>
      <w:r w:rsidR="00E02D2A" w:rsidRPr="0065567C">
        <w:rPr>
          <w:rFonts w:ascii="Courier New" w:hAnsi="Courier New" w:cs="Courier New"/>
        </w:rPr>
        <w:t>2</w:t>
      </w:r>
      <w:r w:rsidR="003448B9" w:rsidRPr="0065567C">
        <w:rPr>
          <w:rFonts w:ascii="Courier New" w:hAnsi="Courier New" w:cs="Courier New"/>
        </w:rPr>
        <w:t>1</w:t>
      </w:r>
      <w:r w:rsidR="005A7C92" w:rsidRPr="0065567C">
        <w:rPr>
          <w:rFonts w:ascii="Courier New" w:hAnsi="Courier New" w:cs="Courier New"/>
        </w:rPr>
        <w:t xml:space="preserve"> Update pet policy</w:t>
      </w:r>
      <w:bookmarkEnd w:id="42"/>
    </w:p>
    <w:tbl>
      <w:tblPr>
        <w:tblStyle w:val="ListTable4"/>
        <w:tblW w:w="0" w:type="auto"/>
        <w:tblLook w:val="04A0" w:firstRow="1" w:lastRow="0" w:firstColumn="1" w:lastColumn="0" w:noHBand="0" w:noVBand="1"/>
      </w:tblPr>
      <w:tblGrid>
        <w:gridCol w:w="1885"/>
        <w:gridCol w:w="180"/>
        <w:gridCol w:w="7285"/>
      </w:tblGrid>
      <w:tr w:rsidR="00E02D2A" w:rsidRPr="0065567C" w:rsidTr="006C28E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65567C" w:rsidRDefault="00E02D2A" w:rsidP="00176479">
            <w:pPr>
              <w:rPr>
                <w:rFonts w:ascii="Courier New" w:hAnsi="Courier New" w:cs="Courier New"/>
              </w:rPr>
            </w:pPr>
            <w:r w:rsidRPr="0065567C">
              <w:rPr>
                <w:rFonts w:ascii="Courier New" w:hAnsi="Courier New" w:cs="Courier New"/>
              </w:rPr>
              <w:t>Use Case Name</w:t>
            </w:r>
          </w:p>
        </w:tc>
        <w:tc>
          <w:tcPr>
            <w:tcW w:w="7465" w:type="dxa"/>
            <w:gridSpan w:val="2"/>
          </w:tcPr>
          <w:p w:rsidR="00E02D2A" w:rsidRPr="0065567C" w:rsidRDefault="00350289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 w:rsidRPr="0065567C">
              <w:rPr>
                <w:rFonts w:ascii="Courier New" w:hAnsi="Courier New" w:cs="Courier New"/>
              </w:rPr>
              <w:t>Update pet policy 21</w:t>
            </w:r>
            <w:r w:rsidR="00D13F2D" w:rsidRPr="0065567C">
              <w:rPr>
                <w:rFonts w:ascii="Courier New" w:hAnsi="Courier New" w:cs="Courier New"/>
              </w:rPr>
              <w:t>.0</w:t>
            </w:r>
          </w:p>
        </w:tc>
      </w:tr>
      <w:tr w:rsidR="00E02D2A" w:rsidRPr="0065567C" w:rsidTr="006C28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  <w:gridSpan w:val="2"/>
          </w:tcPr>
          <w:p w:rsidR="00E02D2A" w:rsidRPr="0065567C" w:rsidRDefault="00E02D2A" w:rsidP="0017647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Description</w:t>
            </w:r>
          </w:p>
        </w:tc>
        <w:tc>
          <w:tcPr>
            <w:tcW w:w="7285" w:type="dxa"/>
          </w:tcPr>
          <w:p w:rsidR="00E02D2A" w:rsidRPr="0065567C" w:rsidRDefault="00B20D30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Upload the pet policy to the home directory of the website.  The file must be a PDF an</w:t>
            </w:r>
            <w:r w:rsidR="00E13808" w:rsidRPr="0065567C">
              <w:rPr>
                <w:rFonts w:ascii="Courier New" w:hAnsi="Courier New" w:cs="Courier New"/>
                <w:sz w:val="20"/>
                <w:szCs w:val="20"/>
              </w:rPr>
              <w:t>d must be named “petpolicy.pdf”</w:t>
            </w:r>
          </w:p>
        </w:tc>
      </w:tr>
      <w:tr w:rsidR="00D13F2D" w:rsidRPr="0065567C" w:rsidTr="006C28E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  <w:gridSpan w:val="2"/>
          </w:tcPr>
          <w:p w:rsidR="00D13F2D" w:rsidRPr="0065567C" w:rsidRDefault="00D13F2D" w:rsidP="00D13F2D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Actors</w:t>
            </w:r>
          </w:p>
        </w:tc>
        <w:tc>
          <w:tcPr>
            <w:tcW w:w="7285" w:type="dxa"/>
          </w:tcPr>
          <w:p w:rsidR="00D13F2D" w:rsidRPr="0065567C" w:rsidRDefault="00E13808" w:rsidP="00D13F2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Server Administrators</w:t>
            </w:r>
          </w:p>
        </w:tc>
      </w:tr>
      <w:tr w:rsidR="00D13F2D" w:rsidRPr="0065567C" w:rsidTr="006C28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  <w:gridSpan w:val="2"/>
          </w:tcPr>
          <w:p w:rsidR="00D13F2D" w:rsidRPr="0065567C" w:rsidRDefault="00D13F2D" w:rsidP="00D13F2D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Pre-Conditions</w:t>
            </w:r>
          </w:p>
        </w:tc>
        <w:tc>
          <w:tcPr>
            <w:tcW w:w="7285" w:type="dxa"/>
          </w:tcPr>
          <w:p w:rsidR="00D13F2D" w:rsidRPr="0065567C" w:rsidRDefault="00E13808" w:rsidP="00D41D5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Server Administrators</w:t>
            </w:r>
          </w:p>
        </w:tc>
      </w:tr>
      <w:tr w:rsidR="00D13F2D" w:rsidRPr="0065567C" w:rsidTr="006C28E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  <w:gridSpan w:val="2"/>
          </w:tcPr>
          <w:p w:rsidR="00D13F2D" w:rsidRPr="0065567C" w:rsidRDefault="00D13F2D" w:rsidP="00D13F2D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Basic Flow</w:t>
            </w:r>
          </w:p>
        </w:tc>
        <w:tc>
          <w:tcPr>
            <w:tcW w:w="7285" w:type="dxa"/>
          </w:tcPr>
          <w:p w:rsidR="00D13F2D" w:rsidRPr="0065567C" w:rsidRDefault="00E13808" w:rsidP="00D13F2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None</w:t>
            </w:r>
          </w:p>
        </w:tc>
      </w:tr>
      <w:tr w:rsidR="00D13F2D" w:rsidRPr="0065567C" w:rsidTr="006C28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  <w:gridSpan w:val="2"/>
          </w:tcPr>
          <w:p w:rsidR="00D13F2D" w:rsidRPr="0065567C" w:rsidRDefault="00D13F2D" w:rsidP="00D13F2D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lastRenderedPageBreak/>
              <w:t>Post Conditions</w:t>
            </w:r>
          </w:p>
        </w:tc>
        <w:tc>
          <w:tcPr>
            <w:tcW w:w="7285" w:type="dxa"/>
          </w:tcPr>
          <w:p w:rsidR="00D13F2D" w:rsidRPr="0065567C" w:rsidRDefault="00E13808" w:rsidP="00D13F2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None</w:t>
            </w:r>
          </w:p>
        </w:tc>
      </w:tr>
      <w:tr w:rsidR="00D13F2D" w:rsidRPr="0065567C" w:rsidTr="006C28E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  <w:gridSpan w:val="2"/>
          </w:tcPr>
          <w:p w:rsidR="00D13F2D" w:rsidRPr="0065567C" w:rsidRDefault="00D13F2D" w:rsidP="00D13F2D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Alternate Flows</w:t>
            </w:r>
          </w:p>
        </w:tc>
        <w:tc>
          <w:tcPr>
            <w:tcW w:w="7285" w:type="dxa"/>
          </w:tcPr>
          <w:p w:rsidR="00D13F2D" w:rsidRPr="0065567C" w:rsidRDefault="00E13808" w:rsidP="00D13F2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None</w:t>
            </w:r>
          </w:p>
        </w:tc>
      </w:tr>
      <w:tr w:rsidR="00D13F2D" w:rsidRPr="0065567C" w:rsidTr="006C28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  <w:gridSpan w:val="2"/>
          </w:tcPr>
          <w:p w:rsidR="00D13F2D" w:rsidRPr="0065567C" w:rsidRDefault="00D13F2D" w:rsidP="00D13F2D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Notes</w:t>
            </w:r>
          </w:p>
        </w:tc>
        <w:tc>
          <w:tcPr>
            <w:tcW w:w="7285" w:type="dxa"/>
          </w:tcPr>
          <w:p w:rsidR="00D13F2D" w:rsidRPr="0065567C" w:rsidRDefault="00E13808" w:rsidP="00D13F2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None</w:t>
            </w:r>
          </w:p>
        </w:tc>
      </w:tr>
    </w:tbl>
    <w:p w:rsidR="00775DB0" w:rsidRPr="0065567C" w:rsidRDefault="00775DB0" w:rsidP="003063AF">
      <w:pPr>
        <w:rPr>
          <w:rFonts w:ascii="Courier New" w:hAnsi="Courier New" w:cs="Courier New"/>
        </w:rPr>
      </w:pPr>
    </w:p>
    <w:p w:rsidR="00042C86" w:rsidRPr="0065567C" w:rsidRDefault="00042C86" w:rsidP="00E1660C">
      <w:pPr>
        <w:pStyle w:val="Heading2"/>
        <w:rPr>
          <w:rFonts w:ascii="Courier New" w:hAnsi="Courier New" w:cs="Courier New"/>
        </w:rPr>
      </w:pPr>
      <w:bookmarkStart w:id="43" w:name="_Toc445482125"/>
      <w:r w:rsidRPr="0065567C">
        <w:rPr>
          <w:rFonts w:ascii="Courier New" w:hAnsi="Courier New" w:cs="Courier New"/>
        </w:rPr>
        <w:t>4.</w:t>
      </w:r>
      <w:r w:rsidR="005A7C92" w:rsidRPr="0065567C">
        <w:rPr>
          <w:rFonts w:ascii="Courier New" w:hAnsi="Courier New" w:cs="Courier New"/>
        </w:rPr>
        <w:t>7</w:t>
      </w:r>
      <w:r w:rsidRPr="0065567C">
        <w:rPr>
          <w:rFonts w:ascii="Courier New" w:hAnsi="Courier New" w:cs="Courier New"/>
        </w:rPr>
        <w:t xml:space="preserve"> Browser </w:t>
      </w:r>
      <w:r w:rsidR="00743B79" w:rsidRPr="0065567C">
        <w:rPr>
          <w:rFonts w:ascii="Courier New" w:hAnsi="Courier New" w:cs="Courier New"/>
        </w:rPr>
        <w:t>Compatibility</w:t>
      </w:r>
      <w:bookmarkEnd w:id="43"/>
    </w:p>
    <w:tbl>
      <w:tblPr>
        <w:tblStyle w:val="ListTable4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7B0D7D" w:rsidRPr="0065567C" w:rsidTr="006C28E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559CB" w:rsidRPr="0065567C" w:rsidRDefault="00A559CB" w:rsidP="00A559CB">
            <w:pPr>
              <w:rPr>
                <w:rFonts w:ascii="Courier New" w:hAnsi="Courier New" w:cs="Courier New"/>
              </w:rPr>
            </w:pPr>
            <w:r w:rsidRPr="0065567C">
              <w:rPr>
                <w:rFonts w:ascii="Courier New" w:hAnsi="Courier New" w:cs="Courier New"/>
              </w:rPr>
              <w:t>Browser</w:t>
            </w:r>
          </w:p>
        </w:tc>
        <w:tc>
          <w:tcPr>
            <w:tcW w:w="4675" w:type="dxa"/>
          </w:tcPr>
          <w:p w:rsidR="00A559CB" w:rsidRPr="0065567C" w:rsidRDefault="00A559CB" w:rsidP="00A559C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 w:rsidRPr="0065567C">
              <w:rPr>
                <w:rFonts w:ascii="Courier New" w:hAnsi="Courier New" w:cs="Courier New"/>
              </w:rPr>
              <w:t>Version</w:t>
            </w:r>
          </w:p>
        </w:tc>
      </w:tr>
      <w:tr w:rsidR="007B0D7D" w:rsidRPr="0065567C" w:rsidTr="006C28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559CB" w:rsidRPr="0065567C" w:rsidRDefault="00A559CB" w:rsidP="00A559C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Chrome</w:t>
            </w:r>
          </w:p>
        </w:tc>
        <w:tc>
          <w:tcPr>
            <w:tcW w:w="4675" w:type="dxa"/>
          </w:tcPr>
          <w:p w:rsidR="00A559CB" w:rsidRPr="0065567C" w:rsidRDefault="003E1DAF" w:rsidP="00A559C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49</w:t>
            </w:r>
          </w:p>
        </w:tc>
      </w:tr>
      <w:tr w:rsidR="007B0D7D" w:rsidRPr="0065567C" w:rsidTr="006C28E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559CB" w:rsidRPr="0065567C" w:rsidRDefault="00A559CB" w:rsidP="00A559C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Firefox</w:t>
            </w:r>
          </w:p>
        </w:tc>
        <w:tc>
          <w:tcPr>
            <w:tcW w:w="4675" w:type="dxa"/>
          </w:tcPr>
          <w:p w:rsidR="00A559CB" w:rsidRPr="0065567C" w:rsidRDefault="003E1DAF" w:rsidP="00A559C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44</w:t>
            </w:r>
          </w:p>
        </w:tc>
      </w:tr>
      <w:tr w:rsidR="007B0D7D" w:rsidRPr="0065567C" w:rsidTr="006C28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559CB" w:rsidRPr="0065567C" w:rsidRDefault="00A559CB" w:rsidP="00A559C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Internet Explorer</w:t>
            </w:r>
            <w:r w:rsidR="003E1DAF" w:rsidRPr="0065567C">
              <w:rPr>
                <w:rFonts w:ascii="Courier New" w:hAnsi="Courier New" w:cs="Courier New"/>
                <w:sz w:val="20"/>
                <w:szCs w:val="20"/>
              </w:rPr>
              <w:t>/Microsoft Edge</w:t>
            </w:r>
          </w:p>
        </w:tc>
        <w:tc>
          <w:tcPr>
            <w:tcW w:w="4675" w:type="dxa"/>
          </w:tcPr>
          <w:p w:rsidR="00A559CB" w:rsidRPr="0065567C" w:rsidRDefault="003E1DAF" w:rsidP="00A559C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11/25</w:t>
            </w:r>
          </w:p>
        </w:tc>
      </w:tr>
      <w:tr w:rsidR="007B0D7D" w:rsidRPr="0065567C" w:rsidTr="006C28E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559CB" w:rsidRPr="0065567C" w:rsidRDefault="00A559CB" w:rsidP="00A559C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Opera</w:t>
            </w:r>
          </w:p>
        </w:tc>
        <w:tc>
          <w:tcPr>
            <w:tcW w:w="4675" w:type="dxa"/>
          </w:tcPr>
          <w:p w:rsidR="00A559CB" w:rsidRPr="0065567C" w:rsidRDefault="003E1DAF" w:rsidP="00A559C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35</w:t>
            </w:r>
          </w:p>
        </w:tc>
      </w:tr>
      <w:tr w:rsidR="007B0D7D" w:rsidRPr="0065567C" w:rsidTr="006C28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559CB" w:rsidRPr="0065567C" w:rsidRDefault="00A559CB" w:rsidP="00A559C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Safari</w:t>
            </w:r>
          </w:p>
        </w:tc>
        <w:tc>
          <w:tcPr>
            <w:tcW w:w="4675" w:type="dxa"/>
          </w:tcPr>
          <w:p w:rsidR="00A559CB" w:rsidRPr="0065567C" w:rsidRDefault="003E1DAF" w:rsidP="00A559C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 w:rsidRPr="0065567C">
              <w:rPr>
                <w:rFonts w:ascii="Courier New" w:hAnsi="Courier New" w:cs="Courier New"/>
                <w:sz w:val="20"/>
                <w:szCs w:val="20"/>
              </w:rPr>
              <w:t>9</w:t>
            </w:r>
          </w:p>
        </w:tc>
      </w:tr>
    </w:tbl>
    <w:p w:rsidR="00A559CB" w:rsidRPr="0065567C" w:rsidRDefault="00A559CB" w:rsidP="00A559CB">
      <w:pPr>
        <w:rPr>
          <w:rFonts w:ascii="Courier New" w:hAnsi="Courier New" w:cs="Courier New"/>
        </w:rPr>
      </w:pPr>
    </w:p>
    <w:p w:rsidR="00042C86" w:rsidRPr="0065567C" w:rsidRDefault="005A7C92" w:rsidP="00E1660C">
      <w:pPr>
        <w:pStyle w:val="Heading2"/>
        <w:rPr>
          <w:rFonts w:ascii="Courier New" w:hAnsi="Courier New" w:cs="Courier New"/>
        </w:rPr>
      </w:pPr>
      <w:bookmarkStart w:id="44" w:name="_Toc445482126"/>
      <w:r w:rsidRPr="0065567C">
        <w:rPr>
          <w:rFonts w:ascii="Courier New" w:hAnsi="Courier New" w:cs="Courier New"/>
        </w:rPr>
        <w:t>4.8</w:t>
      </w:r>
      <w:r w:rsidR="00042C86" w:rsidRPr="0065567C">
        <w:rPr>
          <w:rFonts w:ascii="Courier New" w:hAnsi="Courier New" w:cs="Courier New"/>
        </w:rPr>
        <w:t xml:space="preserve"> Security</w:t>
      </w:r>
      <w:bookmarkEnd w:id="44"/>
    </w:p>
    <w:p w:rsidR="00042C86" w:rsidRPr="0065567C" w:rsidRDefault="005A7C92" w:rsidP="00E1660C">
      <w:pPr>
        <w:pStyle w:val="Heading3"/>
        <w:rPr>
          <w:rFonts w:ascii="Courier New" w:hAnsi="Courier New" w:cs="Courier New"/>
        </w:rPr>
      </w:pPr>
      <w:bookmarkStart w:id="45" w:name="_Toc445482127"/>
      <w:r w:rsidRPr="0065567C">
        <w:rPr>
          <w:rFonts w:ascii="Courier New" w:hAnsi="Courier New" w:cs="Courier New"/>
        </w:rPr>
        <w:t>4.8.</w:t>
      </w:r>
      <w:r w:rsidR="00042C86" w:rsidRPr="0065567C">
        <w:rPr>
          <w:rFonts w:ascii="Courier New" w:hAnsi="Courier New" w:cs="Courier New"/>
        </w:rPr>
        <w:t>1 Overview</w:t>
      </w:r>
      <w:bookmarkEnd w:id="45"/>
    </w:p>
    <w:p w:rsidR="00AD3717" w:rsidRPr="0065567C" w:rsidRDefault="00AD3717" w:rsidP="009A6CD8">
      <w:p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t>This section show the various security measures I took in making sure the web application is secured.</w:t>
      </w:r>
    </w:p>
    <w:p w:rsidR="009A6CD8" w:rsidRPr="0065567C" w:rsidRDefault="00AD3717" w:rsidP="009A6CD8">
      <w:p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t xml:space="preserve">I followed a variety of </w:t>
      </w:r>
      <w:r w:rsidR="009A6CD8" w:rsidRPr="0065567C">
        <w:rPr>
          <w:rFonts w:ascii="Courier New" w:hAnsi="Courier New" w:cs="Courier New"/>
        </w:rPr>
        <w:t>Open Web Application Security Project’s (OWASP) suggestions</w:t>
      </w:r>
      <w:r w:rsidRPr="0065567C">
        <w:rPr>
          <w:rFonts w:ascii="Courier New" w:hAnsi="Courier New" w:cs="Courier New"/>
        </w:rPr>
        <w:t>.</w:t>
      </w:r>
    </w:p>
    <w:p w:rsidR="00D46337" w:rsidRPr="0065567C" w:rsidRDefault="00D46337" w:rsidP="009A6CD8">
      <w:p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t>Since there are various type of vulnerabilities for websites, I will list a few in 4.8.2.  Section 4.8.3 will have a list of OWASP test I use against my website.</w:t>
      </w:r>
    </w:p>
    <w:p w:rsidR="00C64458" w:rsidRPr="0065567C" w:rsidRDefault="00CB75A1" w:rsidP="0063269A">
      <w:pPr>
        <w:pStyle w:val="Heading3"/>
        <w:rPr>
          <w:rFonts w:ascii="Courier New" w:hAnsi="Courier New" w:cs="Courier New"/>
        </w:rPr>
      </w:pPr>
      <w:bookmarkStart w:id="46" w:name="_Toc445482128"/>
      <w:r>
        <w:rPr>
          <w:rFonts w:ascii="Courier New" w:hAnsi="Courier New" w:cs="Courier New"/>
        </w:rPr>
        <w:t>4.8.2 Attack</w:t>
      </w:r>
      <w:r w:rsidR="006F29EB" w:rsidRPr="0065567C">
        <w:rPr>
          <w:rFonts w:ascii="Courier New" w:hAnsi="Courier New" w:cs="Courier New"/>
        </w:rPr>
        <w:t xml:space="preserve"> Preventions</w:t>
      </w:r>
      <w:bookmarkEnd w:id="46"/>
    </w:p>
    <w:p w:rsidR="00C64458" w:rsidRPr="0065567C" w:rsidRDefault="00C64458" w:rsidP="00C64458">
      <w:p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t xml:space="preserve">HTML injection is a type of injection issue that occurs when a user is able to control an input point and is able to inject arbitrary HTML code into a vulnerable web page. This vulnerability can have many consequences, like disclosure of a user's session cookies that could be used to impersonate the victim, or, more generally, it can allow the attacker to modify the page content seen by the victims.  </w:t>
      </w:r>
      <w:sdt>
        <w:sdtPr>
          <w:rPr>
            <w:rFonts w:ascii="Courier New" w:hAnsi="Courier New" w:cs="Courier New"/>
          </w:rPr>
          <w:id w:val="644779734"/>
          <w:citation/>
        </w:sdtPr>
        <w:sdtEndPr/>
        <w:sdtContent>
          <w:r w:rsidRPr="0065567C">
            <w:rPr>
              <w:rFonts w:ascii="Courier New" w:hAnsi="Courier New" w:cs="Courier New"/>
            </w:rPr>
            <w:fldChar w:fldCharType="begin"/>
          </w:r>
          <w:r w:rsidRPr="0065567C">
            <w:rPr>
              <w:rFonts w:ascii="Courier New" w:hAnsi="Courier New" w:cs="Courier New"/>
            </w:rPr>
            <w:instrText xml:space="preserve"> CITATION Tes3 \l 1033 </w:instrText>
          </w:r>
          <w:r w:rsidRPr="0065567C">
            <w:rPr>
              <w:rFonts w:ascii="Courier New" w:hAnsi="Courier New" w:cs="Courier New"/>
            </w:rPr>
            <w:fldChar w:fldCharType="separate"/>
          </w:r>
          <w:r w:rsidRPr="0065567C">
            <w:rPr>
              <w:rFonts w:ascii="Courier New" w:hAnsi="Courier New" w:cs="Courier New"/>
              <w:noProof/>
            </w:rPr>
            <w:t>(Testing for HTML Injection (OTG-CLIENT-003), n.d.)</w:t>
          </w:r>
          <w:r w:rsidRPr="0065567C">
            <w:rPr>
              <w:rFonts w:ascii="Courier New" w:hAnsi="Courier New" w:cs="Courier New"/>
            </w:rPr>
            <w:fldChar w:fldCharType="end"/>
          </w:r>
        </w:sdtContent>
      </w:sdt>
    </w:p>
    <w:p w:rsidR="00C64458" w:rsidRPr="0065567C" w:rsidRDefault="00C64458" w:rsidP="00C64458">
      <w:p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t>Measures taken to prevent HTML injection:</w:t>
      </w:r>
    </w:p>
    <w:p w:rsidR="00C64458" w:rsidRPr="0065567C" w:rsidRDefault="00C64458" w:rsidP="00C64458">
      <w:pPr>
        <w:pStyle w:val="ListParagraph"/>
        <w:numPr>
          <w:ilvl w:val="0"/>
          <w:numId w:val="39"/>
        </w:num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t>User inputs do not directly affec</w:t>
      </w:r>
      <w:r w:rsidR="00E13808" w:rsidRPr="0065567C">
        <w:rPr>
          <w:rFonts w:ascii="Courier New" w:hAnsi="Courier New" w:cs="Courier New"/>
        </w:rPr>
        <w:t>t HTML.</w:t>
      </w:r>
    </w:p>
    <w:p w:rsidR="00C64458" w:rsidRPr="0065567C" w:rsidRDefault="00C64458" w:rsidP="00C64458">
      <w:pPr>
        <w:pStyle w:val="ListParagraph"/>
        <w:numPr>
          <w:ilvl w:val="0"/>
          <w:numId w:val="39"/>
        </w:num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t>Data retrieved fr</w:t>
      </w:r>
      <w:r w:rsidR="00E13808" w:rsidRPr="0065567C">
        <w:rPr>
          <w:rFonts w:ascii="Courier New" w:hAnsi="Courier New" w:cs="Courier New"/>
        </w:rPr>
        <w:t>om the Database affect the HTML</w:t>
      </w:r>
    </w:p>
    <w:p w:rsidR="00D06944" w:rsidRPr="0065567C" w:rsidRDefault="00D06944" w:rsidP="00AA776F">
      <w:pPr>
        <w:rPr>
          <w:rFonts w:ascii="Courier New" w:hAnsi="Courier New" w:cs="Courier New"/>
        </w:rPr>
      </w:pPr>
    </w:p>
    <w:p w:rsidR="00AA776F" w:rsidRPr="0065567C" w:rsidRDefault="00AA776F" w:rsidP="00AA776F">
      <w:pPr>
        <w:rPr>
          <w:rFonts w:ascii="Courier New" w:hAnsi="Courier New" w:cs="Courier New"/>
          <w:b/>
        </w:rPr>
      </w:pPr>
      <w:r w:rsidRPr="0065567C">
        <w:rPr>
          <w:rFonts w:ascii="Courier New" w:hAnsi="Courier New" w:cs="Courier New"/>
        </w:rPr>
        <w:t xml:space="preserve">In </w:t>
      </w:r>
      <w:r w:rsidR="006F29EB" w:rsidRPr="0065567C">
        <w:rPr>
          <w:rFonts w:ascii="Courier New" w:hAnsi="Courier New" w:cs="Courier New"/>
        </w:rPr>
        <w:t xml:space="preserve">PHP </w:t>
      </w:r>
      <w:r w:rsidRPr="0065567C">
        <w:rPr>
          <w:rFonts w:ascii="Courier New" w:hAnsi="Courier New" w:cs="Courier New"/>
        </w:rPr>
        <w:t>Code Injection testing, a tester submits input that is processed by the web server as dynamic code or as an included file. These tests can target various server-side scripting engines, e.g.., ASP or PHP. Proper input validation and secure coding practices need to be employed to protect against these attacks.</w:t>
      </w:r>
      <w:r w:rsidR="003B540C" w:rsidRPr="0065567C">
        <w:rPr>
          <w:rFonts w:ascii="Courier New" w:hAnsi="Courier New" w:cs="Courier New"/>
        </w:rPr>
        <w:t xml:space="preserve"> </w:t>
      </w:r>
      <w:sdt>
        <w:sdtPr>
          <w:rPr>
            <w:rFonts w:ascii="Courier New" w:hAnsi="Courier New" w:cs="Courier New"/>
          </w:rPr>
          <w:id w:val="-1825501209"/>
          <w:citation/>
        </w:sdtPr>
        <w:sdtEndPr/>
        <w:sdtContent>
          <w:r w:rsidR="003B540C" w:rsidRPr="0065567C">
            <w:rPr>
              <w:rFonts w:ascii="Courier New" w:hAnsi="Courier New" w:cs="Courier New"/>
            </w:rPr>
            <w:fldChar w:fldCharType="begin"/>
          </w:r>
          <w:r w:rsidR="003B540C" w:rsidRPr="0065567C">
            <w:rPr>
              <w:rFonts w:ascii="Courier New" w:hAnsi="Courier New" w:cs="Courier New"/>
            </w:rPr>
            <w:instrText xml:space="preserve"> CITATION Tes \l 1033 </w:instrText>
          </w:r>
          <w:r w:rsidR="003B540C" w:rsidRPr="0065567C">
            <w:rPr>
              <w:rFonts w:ascii="Courier New" w:hAnsi="Courier New" w:cs="Courier New"/>
            </w:rPr>
            <w:fldChar w:fldCharType="separate"/>
          </w:r>
          <w:r w:rsidR="003B540C" w:rsidRPr="0065567C">
            <w:rPr>
              <w:rFonts w:ascii="Courier New" w:hAnsi="Courier New" w:cs="Courier New"/>
              <w:noProof/>
            </w:rPr>
            <w:t>(Testing for Code Injection (OTG-INPVAL-012), n.d.)</w:t>
          </w:r>
          <w:r w:rsidR="003B540C" w:rsidRPr="0065567C">
            <w:rPr>
              <w:rFonts w:ascii="Courier New" w:hAnsi="Courier New" w:cs="Courier New"/>
            </w:rPr>
            <w:fldChar w:fldCharType="end"/>
          </w:r>
        </w:sdtContent>
      </w:sdt>
    </w:p>
    <w:p w:rsidR="00FA0C47" w:rsidRPr="0065567C" w:rsidRDefault="00FA0C47" w:rsidP="00AA776F">
      <w:p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t>Measures taken to prevent PHP code injection:</w:t>
      </w:r>
    </w:p>
    <w:p w:rsidR="00AA776F" w:rsidRPr="0065567C" w:rsidRDefault="00FA0C47" w:rsidP="00FA0C47">
      <w:pPr>
        <w:pStyle w:val="ListParagraph"/>
        <w:numPr>
          <w:ilvl w:val="0"/>
          <w:numId w:val="38"/>
        </w:num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lastRenderedPageBreak/>
        <w:t>POST HTTP request method</w:t>
      </w:r>
    </w:p>
    <w:p w:rsidR="003B540C" w:rsidRPr="0065567C" w:rsidRDefault="003B540C" w:rsidP="00FA0C47">
      <w:pPr>
        <w:pStyle w:val="ListParagraph"/>
        <w:numPr>
          <w:ilvl w:val="1"/>
          <w:numId w:val="38"/>
        </w:num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t>Never cache</w:t>
      </w:r>
    </w:p>
    <w:p w:rsidR="003B540C" w:rsidRPr="0065567C" w:rsidRDefault="00657563" w:rsidP="00FA0C47">
      <w:pPr>
        <w:pStyle w:val="ListParagraph"/>
        <w:numPr>
          <w:ilvl w:val="1"/>
          <w:numId w:val="38"/>
        </w:num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t>Doesn’t</w:t>
      </w:r>
      <w:r w:rsidR="003B540C" w:rsidRPr="0065567C">
        <w:rPr>
          <w:rFonts w:ascii="Courier New" w:hAnsi="Courier New" w:cs="Courier New"/>
        </w:rPr>
        <w:t xml:space="preserve"> remain in the browser history</w:t>
      </w:r>
      <w:r w:rsidRPr="0065567C">
        <w:rPr>
          <w:rFonts w:ascii="Courier New" w:hAnsi="Courier New" w:cs="Courier New"/>
        </w:rPr>
        <w:t xml:space="preserve"> or display data in the URL</w:t>
      </w:r>
    </w:p>
    <w:p w:rsidR="003B540C" w:rsidRPr="0065567C" w:rsidRDefault="003B540C" w:rsidP="00FA0C47">
      <w:pPr>
        <w:pStyle w:val="ListParagraph"/>
        <w:numPr>
          <w:ilvl w:val="1"/>
          <w:numId w:val="38"/>
        </w:num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t>Parameters are not saved in browser history or web server logs</w:t>
      </w:r>
    </w:p>
    <w:p w:rsidR="003B540C" w:rsidRPr="0065567C" w:rsidRDefault="003B540C" w:rsidP="00FA0C47">
      <w:pPr>
        <w:pStyle w:val="ListParagraph"/>
        <w:numPr>
          <w:ilvl w:val="1"/>
          <w:numId w:val="38"/>
        </w:num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t>Cannot be bookmarked</w:t>
      </w:r>
    </w:p>
    <w:p w:rsidR="00D06944" w:rsidRPr="0065567C" w:rsidRDefault="00D06944" w:rsidP="002F6E10">
      <w:pPr>
        <w:rPr>
          <w:rFonts w:ascii="Courier New" w:hAnsi="Courier New" w:cs="Courier New"/>
        </w:rPr>
      </w:pPr>
    </w:p>
    <w:p w:rsidR="002F6E10" w:rsidRPr="0065567C" w:rsidRDefault="006F29EB" w:rsidP="002F6E10">
      <w:p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t>A</w:t>
      </w:r>
      <w:r w:rsidR="002F6E10" w:rsidRPr="0065567C">
        <w:rPr>
          <w:rFonts w:ascii="Courier New" w:hAnsi="Courier New" w:cs="Courier New"/>
        </w:rPr>
        <w:t xml:space="preserve"> SQL injection attack consists of insertion or "injection" of either a partial or complete SQL query via the data input or transmitted from the client (browser) to the web </w:t>
      </w:r>
      <w:r w:rsidR="00E13808" w:rsidRPr="0065567C">
        <w:rPr>
          <w:rFonts w:ascii="Courier New" w:hAnsi="Courier New" w:cs="Courier New"/>
        </w:rPr>
        <w:t>application</w:t>
      </w:r>
      <w:r w:rsidR="002F6E10" w:rsidRPr="0065567C">
        <w:rPr>
          <w:rFonts w:ascii="Courier New" w:hAnsi="Courier New" w:cs="Courier New"/>
        </w:rPr>
        <w:t xml:space="preserve"> A successful SQL injection attack can read sensitive data from the database, modify database data (insert/update/delete), execute administration operations on the database (such as shutdown the DBMS), recover the content of a given file existing on the DBMS file system or write files into the file system, and, in some cases, issue commands to the operating system. SQL injection attacks are a type of injection attack, in which SQL commands are injected into data-plane input in order to affect the execution of predefined SQL commands. </w:t>
      </w:r>
      <w:sdt>
        <w:sdtPr>
          <w:rPr>
            <w:rFonts w:ascii="Courier New" w:hAnsi="Courier New" w:cs="Courier New"/>
          </w:rPr>
          <w:id w:val="1050269900"/>
          <w:citation/>
        </w:sdtPr>
        <w:sdtEndPr/>
        <w:sdtContent>
          <w:r w:rsidR="002F6E10" w:rsidRPr="0065567C">
            <w:rPr>
              <w:rFonts w:ascii="Courier New" w:hAnsi="Courier New" w:cs="Courier New"/>
            </w:rPr>
            <w:fldChar w:fldCharType="begin"/>
          </w:r>
          <w:r w:rsidR="002F6E10" w:rsidRPr="0065567C">
            <w:rPr>
              <w:rFonts w:ascii="Courier New" w:hAnsi="Courier New" w:cs="Courier New"/>
            </w:rPr>
            <w:instrText xml:space="preserve"> CITATION Tes1 \l 1033 </w:instrText>
          </w:r>
          <w:r w:rsidR="002F6E10" w:rsidRPr="0065567C">
            <w:rPr>
              <w:rFonts w:ascii="Courier New" w:hAnsi="Courier New" w:cs="Courier New"/>
            </w:rPr>
            <w:fldChar w:fldCharType="separate"/>
          </w:r>
          <w:r w:rsidR="002F6E10" w:rsidRPr="0065567C">
            <w:rPr>
              <w:rFonts w:ascii="Courier New" w:hAnsi="Courier New" w:cs="Courier New"/>
              <w:noProof/>
            </w:rPr>
            <w:t>(Testing for SQL Injection (OTG-INPVAL-005), n.d.)</w:t>
          </w:r>
          <w:r w:rsidR="002F6E10" w:rsidRPr="0065567C">
            <w:rPr>
              <w:rFonts w:ascii="Courier New" w:hAnsi="Courier New" w:cs="Courier New"/>
            </w:rPr>
            <w:fldChar w:fldCharType="end"/>
          </w:r>
        </w:sdtContent>
      </w:sdt>
    </w:p>
    <w:p w:rsidR="00FB6EF8" w:rsidRPr="0065567C" w:rsidRDefault="00FA0C47" w:rsidP="002F6E10">
      <w:p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t>Measures taken to prevent SQL Injection</w:t>
      </w:r>
      <w:r w:rsidR="00FB6EF8" w:rsidRPr="0065567C">
        <w:rPr>
          <w:rFonts w:ascii="Courier New" w:hAnsi="Courier New" w:cs="Courier New"/>
        </w:rPr>
        <w:t>:</w:t>
      </w:r>
    </w:p>
    <w:p w:rsidR="00FB6EF8" w:rsidRPr="0065567C" w:rsidRDefault="00FB6EF8" w:rsidP="00FB6EF8">
      <w:pPr>
        <w:pStyle w:val="ListParagraph"/>
        <w:numPr>
          <w:ilvl w:val="0"/>
          <w:numId w:val="31"/>
        </w:num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t>Prepared statements with parameterized queries</w:t>
      </w:r>
    </w:p>
    <w:p w:rsidR="00FB6EF8" w:rsidRPr="0065567C" w:rsidRDefault="00FB6EF8" w:rsidP="00FB6EF8">
      <w:pPr>
        <w:pStyle w:val="ListParagraph"/>
        <w:numPr>
          <w:ilvl w:val="0"/>
          <w:numId w:val="31"/>
        </w:num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t>Stored procedures</w:t>
      </w:r>
    </w:p>
    <w:p w:rsidR="002F6E10" w:rsidRPr="0065567C" w:rsidRDefault="00FB6EF8" w:rsidP="00FB6EF8">
      <w:pPr>
        <w:pStyle w:val="ListParagraph"/>
        <w:numPr>
          <w:ilvl w:val="0"/>
          <w:numId w:val="31"/>
        </w:num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t>Sanitized the user supplied input</w:t>
      </w:r>
      <w:r w:rsidR="00B57A51" w:rsidRPr="0065567C">
        <w:rPr>
          <w:rFonts w:ascii="Courier New" w:hAnsi="Courier New" w:cs="Courier New"/>
        </w:rPr>
        <w:t xml:space="preserve"> using PHP’s stripslashes to un-quote a quoted string</w:t>
      </w:r>
    </w:p>
    <w:p w:rsidR="00D06944" w:rsidRPr="0065567C" w:rsidRDefault="00D06944" w:rsidP="00BF74AF">
      <w:pPr>
        <w:rPr>
          <w:rFonts w:ascii="Courier New" w:hAnsi="Courier New" w:cs="Courier New"/>
        </w:rPr>
      </w:pPr>
    </w:p>
    <w:p w:rsidR="00BF74AF" w:rsidRPr="0065567C" w:rsidRDefault="00BF74AF" w:rsidP="00BF74AF">
      <w:p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t xml:space="preserve">Asynchronous Javascript and XML (AJAX) is one of the latest techniques used by web application developers to provide a user experience similar to that of a traditional (i.e., "pre-web") </w:t>
      </w:r>
      <w:r w:rsidR="00E13808" w:rsidRPr="0065567C">
        <w:rPr>
          <w:rFonts w:ascii="Courier New" w:hAnsi="Courier New" w:cs="Courier New"/>
        </w:rPr>
        <w:t>application</w:t>
      </w:r>
      <w:r w:rsidRPr="0065567C">
        <w:rPr>
          <w:rFonts w:ascii="Courier New" w:hAnsi="Courier New" w:cs="Courier New"/>
        </w:rPr>
        <w:t xml:space="preserve"> Since AJAX is still a new technology, there are many security issues that have not yet been fully researched. Some of the security issues in AJAX include:  </w:t>
      </w:r>
      <w:sdt>
        <w:sdtPr>
          <w:rPr>
            <w:rFonts w:ascii="Courier New" w:hAnsi="Courier New" w:cs="Courier New"/>
          </w:rPr>
          <w:id w:val="1879588749"/>
          <w:citation/>
        </w:sdtPr>
        <w:sdtEndPr/>
        <w:sdtContent>
          <w:r w:rsidRPr="0065567C">
            <w:rPr>
              <w:rFonts w:ascii="Courier New" w:hAnsi="Courier New" w:cs="Courier New"/>
            </w:rPr>
            <w:fldChar w:fldCharType="begin"/>
          </w:r>
          <w:r w:rsidRPr="0065567C">
            <w:rPr>
              <w:rFonts w:ascii="Courier New" w:hAnsi="Courier New" w:cs="Courier New"/>
            </w:rPr>
            <w:instrText xml:space="preserve"> CITATION Tes2 \l 1033 </w:instrText>
          </w:r>
          <w:r w:rsidRPr="0065567C">
            <w:rPr>
              <w:rFonts w:ascii="Courier New" w:hAnsi="Courier New" w:cs="Courier New"/>
            </w:rPr>
            <w:fldChar w:fldCharType="separate"/>
          </w:r>
          <w:r w:rsidRPr="0065567C">
            <w:rPr>
              <w:rFonts w:ascii="Courier New" w:hAnsi="Courier New" w:cs="Courier New"/>
              <w:noProof/>
            </w:rPr>
            <w:t>(Testing for AJAX Vulnerabilities (OWASP-AJ-001), n.d.)</w:t>
          </w:r>
          <w:r w:rsidRPr="0065567C">
            <w:rPr>
              <w:rFonts w:ascii="Courier New" w:hAnsi="Courier New" w:cs="Courier New"/>
            </w:rPr>
            <w:fldChar w:fldCharType="end"/>
          </w:r>
        </w:sdtContent>
      </w:sdt>
    </w:p>
    <w:p w:rsidR="00BF74AF" w:rsidRPr="0065567C" w:rsidRDefault="00BF74AF" w:rsidP="00BF74AF">
      <w:pPr>
        <w:pStyle w:val="ListParagraph"/>
        <w:numPr>
          <w:ilvl w:val="0"/>
          <w:numId w:val="32"/>
        </w:num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t>Increased attack surface with many more inputs to secure</w:t>
      </w:r>
    </w:p>
    <w:p w:rsidR="00BF74AF" w:rsidRPr="0065567C" w:rsidRDefault="00BF74AF" w:rsidP="00BF74AF">
      <w:pPr>
        <w:pStyle w:val="ListParagraph"/>
        <w:numPr>
          <w:ilvl w:val="0"/>
          <w:numId w:val="32"/>
        </w:num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t>Exposed inter</w:t>
      </w:r>
      <w:r w:rsidR="00E13808" w:rsidRPr="0065567C">
        <w:rPr>
          <w:rFonts w:ascii="Courier New" w:hAnsi="Courier New" w:cs="Courier New"/>
        </w:rPr>
        <w:t>nal functions of the application</w:t>
      </w:r>
    </w:p>
    <w:p w:rsidR="00BF74AF" w:rsidRPr="0065567C" w:rsidRDefault="00BF74AF" w:rsidP="00BF74AF">
      <w:pPr>
        <w:pStyle w:val="ListParagraph"/>
        <w:numPr>
          <w:ilvl w:val="0"/>
          <w:numId w:val="32"/>
        </w:num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t>Client access to third-party resources with no built-in security and encoding mechanisms</w:t>
      </w:r>
    </w:p>
    <w:p w:rsidR="00BF74AF" w:rsidRPr="0065567C" w:rsidRDefault="00BF74AF" w:rsidP="00BF74AF">
      <w:pPr>
        <w:pStyle w:val="ListParagraph"/>
        <w:numPr>
          <w:ilvl w:val="0"/>
          <w:numId w:val="32"/>
        </w:num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t>Failure to protect authentication information and sessions</w:t>
      </w:r>
    </w:p>
    <w:p w:rsidR="00BF74AF" w:rsidRPr="0065567C" w:rsidRDefault="00BF74AF" w:rsidP="00BF74AF">
      <w:pPr>
        <w:pStyle w:val="ListParagraph"/>
        <w:numPr>
          <w:ilvl w:val="0"/>
          <w:numId w:val="32"/>
        </w:numPr>
        <w:rPr>
          <w:rFonts w:ascii="Courier New" w:hAnsi="Courier New" w:cs="Courier New"/>
          <w:b/>
        </w:rPr>
      </w:pPr>
      <w:r w:rsidRPr="0065567C">
        <w:rPr>
          <w:rFonts w:ascii="Courier New" w:hAnsi="Courier New" w:cs="Courier New"/>
        </w:rPr>
        <w:t>Blurred line between client-side and server-side code, possibly resulting in security mistakes</w:t>
      </w:r>
    </w:p>
    <w:p w:rsidR="00BF74AF" w:rsidRPr="0065567C" w:rsidRDefault="00136C5B" w:rsidP="00BF74AF">
      <w:p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t>Client side security preventions:</w:t>
      </w:r>
    </w:p>
    <w:p w:rsidR="00E9615F" w:rsidRPr="0065567C" w:rsidRDefault="00455A99" w:rsidP="00E9615F">
      <w:pPr>
        <w:pStyle w:val="ListParagraph"/>
        <w:numPr>
          <w:ilvl w:val="0"/>
          <w:numId w:val="33"/>
        </w:num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lastRenderedPageBreak/>
        <w:t>The important business and security logic of the</w:t>
      </w:r>
      <w:r w:rsidR="00721A90" w:rsidRPr="0065567C">
        <w:rPr>
          <w:rFonts w:ascii="Courier New" w:hAnsi="Courier New" w:cs="Courier New"/>
        </w:rPr>
        <w:t xml:space="preserve"> application is in the PHP code</w:t>
      </w:r>
    </w:p>
    <w:p w:rsidR="00BC3B14" w:rsidRPr="0065567C" w:rsidRDefault="00721A90" w:rsidP="00E9615F">
      <w:pPr>
        <w:pStyle w:val="ListParagraph"/>
        <w:numPr>
          <w:ilvl w:val="0"/>
          <w:numId w:val="33"/>
        </w:num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t>All-important</w:t>
      </w:r>
      <w:r w:rsidR="00BC3B14" w:rsidRPr="0065567C">
        <w:rPr>
          <w:rFonts w:ascii="Courier New" w:hAnsi="Courier New" w:cs="Courier New"/>
        </w:rPr>
        <w:t xml:space="preserve"> data manipulation resides in the PHP side</w:t>
      </w:r>
    </w:p>
    <w:p w:rsidR="00721A90" w:rsidRPr="0065567C" w:rsidRDefault="00721A90" w:rsidP="00E9615F">
      <w:pPr>
        <w:pStyle w:val="ListParagraph"/>
        <w:numPr>
          <w:ilvl w:val="0"/>
          <w:numId w:val="33"/>
        </w:num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t>No encryption is done on client side</w:t>
      </w:r>
    </w:p>
    <w:p w:rsidR="00FA0C47" w:rsidRPr="0065567C" w:rsidRDefault="00FA0C47" w:rsidP="00FA0C47">
      <w:p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t>Server side security preventions:</w:t>
      </w:r>
    </w:p>
    <w:p w:rsidR="00FA0C47" w:rsidRPr="0065567C" w:rsidRDefault="00820AA3" w:rsidP="00FA0C47">
      <w:pPr>
        <w:pStyle w:val="ListParagraph"/>
        <w:numPr>
          <w:ilvl w:val="0"/>
          <w:numId w:val="34"/>
        </w:num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t>Non-</w:t>
      </w:r>
      <w:r w:rsidR="00FA0C47" w:rsidRPr="0065567C">
        <w:rPr>
          <w:rFonts w:ascii="Courier New" w:hAnsi="Courier New" w:cs="Courier New"/>
        </w:rPr>
        <w:t>exploitable JSON strings by having the outside primitive be an object</w:t>
      </w:r>
    </w:p>
    <w:p w:rsidR="00D06944" w:rsidRPr="0065567C" w:rsidRDefault="00D06944" w:rsidP="00FA0C47">
      <w:pPr>
        <w:rPr>
          <w:rFonts w:ascii="Courier New" w:hAnsi="Courier New" w:cs="Courier New"/>
        </w:rPr>
      </w:pPr>
    </w:p>
    <w:p w:rsidR="00FA0C47" w:rsidRPr="0065567C" w:rsidRDefault="00FA0C47" w:rsidP="00FA0C47">
      <w:p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t xml:space="preserve">Cross-Site Request Forgery (CSRF) is an attack that forces an end user to execute unwanted actions on a web application in which he/she is currently authenticated.  </w:t>
      </w:r>
      <w:sdt>
        <w:sdtPr>
          <w:rPr>
            <w:rFonts w:ascii="Courier New" w:hAnsi="Courier New" w:cs="Courier New"/>
          </w:rPr>
          <w:id w:val="2135283888"/>
          <w:citation/>
        </w:sdtPr>
        <w:sdtEndPr/>
        <w:sdtContent>
          <w:r w:rsidRPr="0065567C">
            <w:rPr>
              <w:rFonts w:ascii="Courier New" w:hAnsi="Courier New" w:cs="Courier New"/>
            </w:rPr>
            <w:fldChar w:fldCharType="begin"/>
          </w:r>
          <w:r w:rsidRPr="0065567C">
            <w:rPr>
              <w:rFonts w:ascii="Courier New" w:hAnsi="Courier New" w:cs="Courier New"/>
            </w:rPr>
            <w:instrText xml:space="preserve"> CITATION Cro \l 1033 </w:instrText>
          </w:r>
          <w:r w:rsidRPr="0065567C">
            <w:rPr>
              <w:rFonts w:ascii="Courier New" w:hAnsi="Courier New" w:cs="Courier New"/>
            </w:rPr>
            <w:fldChar w:fldCharType="separate"/>
          </w:r>
          <w:r w:rsidRPr="0065567C">
            <w:rPr>
              <w:rFonts w:ascii="Courier New" w:hAnsi="Courier New" w:cs="Courier New"/>
              <w:noProof/>
            </w:rPr>
            <w:t>(Testing for CSRF (OTG-SESS-005), n.d.)</w:t>
          </w:r>
          <w:r w:rsidRPr="0065567C">
            <w:rPr>
              <w:rFonts w:ascii="Courier New" w:hAnsi="Courier New" w:cs="Courier New"/>
            </w:rPr>
            <w:fldChar w:fldCharType="end"/>
          </w:r>
        </w:sdtContent>
      </w:sdt>
    </w:p>
    <w:p w:rsidR="00FA0C47" w:rsidRPr="0065567C" w:rsidRDefault="00FA0C47" w:rsidP="00FA0C47">
      <w:p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t>Measures taken to prevent CSRF:</w:t>
      </w:r>
    </w:p>
    <w:p w:rsidR="00FA0C47" w:rsidRPr="0065567C" w:rsidRDefault="005B14B2" w:rsidP="00C166A2">
      <w:pPr>
        <w:pStyle w:val="ListParagraph"/>
        <w:numPr>
          <w:ilvl w:val="0"/>
          <w:numId w:val="34"/>
        </w:num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t>Only accept POST requests</w:t>
      </w:r>
    </w:p>
    <w:p w:rsidR="005B14B2" w:rsidRPr="0065567C" w:rsidRDefault="005B14B2" w:rsidP="00C166A2">
      <w:pPr>
        <w:pStyle w:val="ListParagraph"/>
        <w:numPr>
          <w:ilvl w:val="0"/>
          <w:numId w:val="34"/>
        </w:num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t>Disabling autocomplete</w:t>
      </w:r>
    </w:p>
    <w:p w:rsidR="00433E42" w:rsidRPr="0065567C" w:rsidRDefault="00C166A2" w:rsidP="00433E42">
      <w:pPr>
        <w:pStyle w:val="ListParagraph"/>
        <w:numPr>
          <w:ilvl w:val="0"/>
          <w:numId w:val="34"/>
        </w:num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t>Session expirations</w:t>
      </w:r>
      <w:r w:rsidR="005C5A33" w:rsidRPr="0065567C">
        <w:rPr>
          <w:rFonts w:ascii="Courier New" w:hAnsi="Courier New" w:cs="Courier New"/>
        </w:rPr>
        <w:t xml:space="preserve"> </w:t>
      </w:r>
      <w:sdt>
        <w:sdtPr>
          <w:rPr>
            <w:rFonts w:ascii="Courier New" w:hAnsi="Courier New" w:cs="Courier New"/>
          </w:rPr>
          <w:id w:val="946893454"/>
          <w:citation/>
        </w:sdtPr>
        <w:sdtEndPr/>
        <w:sdtContent>
          <w:r w:rsidR="005C5A33" w:rsidRPr="0065567C">
            <w:rPr>
              <w:rFonts w:ascii="Courier New" w:hAnsi="Courier New" w:cs="Courier New"/>
            </w:rPr>
            <w:fldChar w:fldCharType="begin"/>
          </w:r>
          <w:r w:rsidR="005C5A33" w:rsidRPr="0065567C">
            <w:rPr>
              <w:rFonts w:ascii="Courier New" w:hAnsi="Courier New" w:cs="Courier New"/>
            </w:rPr>
            <w:instrText xml:space="preserve"> CITATION Ses \l 1033 </w:instrText>
          </w:r>
          <w:r w:rsidR="005C5A33" w:rsidRPr="0065567C">
            <w:rPr>
              <w:rFonts w:ascii="Courier New" w:hAnsi="Courier New" w:cs="Courier New"/>
            </w:rPr>
            <w:fldChar w:fldCharType="separate"/>
          </w:r>
          <w:r w:rsidR="005C5A33" w:rsidRPr="0065567C">
            <w:rPr>
              <w:rFonts w:ascii="Courier New" w:hAnsi="Courier New" w:cs="Courier New"/>
              <w:noProof/>
            </w:rPr>
            <w:t>(Session Management Cheat Sheet, n.d.)</w:t>
          </w:r>
          <w:r w:rsidR="005C5A33" w:rsidRPr="0065567C">
            <w:rPr>
              <w:rFonts w:ascii="Courier New" w:hAnsi="Courier New" w:cs="Courier New"/>
            </w:rPr>
            <w:fldChar w:fldCharType="end"/>
          </w:r>
        </w:sdtContent>
      </w:sdt>
    </w:p>
    <w:p w:rsidR="00D06944" w:rsidRPr="0065567C" w:rsidRDefault="00D06944" w:rsidP="00D06944">
      <w:pPr>
        <w:rPr>
          <w:rFonts w:ascii="Courier New" w:hAnsi="Courier New" w:cs="Courier New"/>
        </w:rPr>
      </w:pPr>
    </w:p>
    <w:p w:rsidR="005C5A33" w:rsidRPr="0065567C" w:rsidRDefault="005C5A33" w:rsidP="00D06944">
      <w:p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t xml:space="preserve">The Session Hijacking attack consists of the exploitation of the web session control mechanism, which is normally managed for a session token.  </w:t>
      </w:r>
      <w:sdt>
        <w:sdtPr>
          <w:rPr>
            <w:rFonts w:ascii="Courier New" w:hAnsi="Courier New" w:cs="Courier New"/>
          </w:rPr>
          <w:id w:val="337814422"/>
          <w:citation/>
        </w:sdtPr>
        <w:sdtEndPr/>
        <w:sdtContent>
          <w:r w:rsidRPr="0065567C">
            <w:rPr>
              <w:rFonts w:ascii="Courier New" w:hAnsi="Courier New" w:cs="Courier New"/>
            </w:rPr>
            <w:fldChar w:fldCharType="begin"/>
          </w:r>
          <w:r w:rsidRPr="0065567C">
            <w:rPr>
              <w:rFonts w:ascii="Courier New" w:hAnsi="Courier New" w:cs="Courier New"/>
            </w:rPr>
            <w:instrText xml:space="preserve"> CITATION Ses1 \l 1033 </w:instrText>
          </w:r>
          <w:r w:rsidRPr="0065567C">
            <w:rPr>
              <w:rFonts w:ascii="Courier New" w:hAnsi="Courier New" w:cs="Courier New"/>
            </w:rPr>
            <w:fldChar w:fldCharType="separate"/>
          </w:r>
          <w:r w:rsidRPr="0065567C">
            <w:rPr>
              <w:rFonts w:ascii="Courier New" w:hAnsi="Courier New" w:cs="Courier New"/>
              <w:noProof/>
            </w:rPr>
            <w:t>(Session hijacking attack, n.d.)</w:t>
          </w:r>
          <w:r w:rsidRPr="0065567C">
            <w:rPr>
              <w:rFonts w:ascii="Courier New" w:hAnsi="Courier New" w:cs="Courier New"/>
            </w:rPr>
            <w:fldChar w:fldCharType="end"/>
          </w:r>
        </w:sdtContent>
      </w:sdt>
    </w:p>
    <w:p w:rsidR="00D06944" w:rsidRPr="0065567C" w:rsidRDefault="00D06944" w:rsidP="00D06944">
      <w:p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t xml:space="preserve">Measures taken to prevent </w:t>
      </w:r>
      <w:r w:rsidR="005C5A33" w:rsidRPr="0065567C">
        <w:rPr>
          <w:rFonts w:ascii="Courier New" w:hAnsi="Courier New" w:cs="Courier New"/>
        </w:rPr>
        <w:t>Session Hijacking attacks:</w:t>
      </w:r>
    </w:p>
    <w:p w:rsidR="005C5A33" w:rsidRPr="0065567C" w:rsidRDefault="005C5A33" w:rsidP="005C5A33">
      <w:pPr>
        <w:pStyle w:val="ListParagraph"/>
        <w:numPr>
          <w:ilvl w:val="0"/>
          <w:numId w:val="46"/>
        </w:num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t xml:space="preserve">Forcing all traffic through HTTPS/SSL </w:t>
      </w:r>
      <w:sdt>
        <w:sdtPr>
          <w:rPr>
            <w:rFonts w:ascii="Courier New" w:hAnsi="Courier New" w:cs="Courier New"/>
          </w:rPr>
          <w:id w:val="162977953"/>
          <w:citation/>
        </w:sdtPr>
        <w:sdtEndPr/>
        <w:sdtContent>
          <w:r w:rsidRPr="0065567C">
            <w:rPr>
              <w:rFonts w:ascii="Courier New" w:hAnsi="Courier New" w:cs="Courier New"/>
            </w:rPr>
            <w:fldChar w:fldCharType="begin"/>
          </w:r>
          <w:r w:rsidRPr="0065567C">
            <w:rPr>
              <w:rFonts w:ascii="Courier New" w:hAnsi="Courier New" w:cs="Courier New"/>
            </w:rPr>
            <w:instrText xml:space="preserve"> CITATION Tra \l 1033 </w:instrText>
          </w:r>
          <w:r w:rsidRPr="0065567C">
            <w:rPr>
              <w:rFonts w:ascii="Courier New" w:hAnsi="Courier New" w:cs="Courier New"/>
            </w:rPr>
            <w:fldChar w:fldCharType="separate"/>
          </w:r>
          <w:r w:rsidRPr="0065567C">
            <w:rPr>
              <w:rFonts w:ascii="Courier New" w:hAnsi="Courier New" w:cs="Courier New"/>
              <w:noProof/>
            </w:rPr>
            <w:t>(Transport Layer Protection Cheat Sheet, n.d.)</w:t>
          </w:r>
          <w:r w:rsidRPr="0065567C">
            <w:rPr>
              <w:rFonts w:ascii="Courier New" w:hAnsi="Courier New" w:cs="Courier New"/>
            </w:rPr>
            <w:fldChar w:fldCharType="end"/>
          </w:r>
        </w:sdtContent>
      </w:sdt>
    </w:p>
    <w:p w:rsidR="005C5A33" w:rsidRPr="0065567C" w:rsidRDefault="005C5A33" w:rsidP="005C5A33">
      <w:pPr>
        <w:pStyle w:val="ListParagraph"/>
        <w:numPr>
          <w:ilvl w:val="1"/>
          <w:numId w:val="46"/>
        </w:num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t>This also solves a few other vunerabilities</w:t>
      </w:r>
    </w:p>
    <w:p w:rsidR="005C5A33" w:rsidRPr="0065567C" w:rsidRDefault="005C5A33" w:rsidP="005C5A33">
      <w:pPr>
        <w:pStyle w:val="ListParagraph"/>
        <w:numPr>
          <w:ilvl w:val="0"/>
          <w:numId w:val="46"/>
        </w:num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t xml:space="preserve">Recording additional browser attribute with session </w:t>
      </w:r>
      <w:sdt>
        <w:sdtPr>
          <w:rPr>
            <w:rFonts w:ascii="Courier New" w:hAnsi="Courier New" w:cs="Courier New"/>
          </w:rPr>
          <w:id w:val="-1656134653"/>
          <w:citation/>
        </w:sdtPr>
        <w:sdtEndPr/>
        <w:sdtContent>
          <w:r w:rsidRPr="0065567C">
            <w:rPr>
              <w:rFonts w:ascii="Courier New" w:hAnsi="Courier New" w:cs="Courier New"/>
            </w:rPr>
            <w:fldChar w:fldCharType="begin"/>
          </w:r>
          <w:r w:rsidRPr="0065567C">
            <w:rPr>
              <w:rFonts w:ascii="Courier New" w:hAnsi="Courier New" w:cs="Courier New"/>
            </w:rPr>
            <w:instrText xml:space="preserve"> CITATION Ses \l 1033 </w:instrText>
          </w:r>
          <w:r w:rsidRPr="0065567C">
            <w:rPr>
              <w:rFonts w:ascii="Courier New" w:hAnsi="Courier New" w:cs="Courier New"/>
            </w:rPr>
            <w:fldChar w:fldCharType="separate"/>
          </w:r>
          <w:r w:rsidRPr="0065567C">
            <w:rPr>
              <w:rFonts w:ascii="Courier New" w:hAnsi="Courier New" w:cs="Courier New"/>
              <w:noProof/>
            </w:rPr>
            <w:t>(Session Management Cheat Sheet, n.d.)</w:t>
          </w:r>
          <w:r w:rsidRPr="0065567C">
            <w:rPr>
              <w:rFonts w:ascii="Courier New" w:hAnsi="Courier New" w:cs="Courier New"/>
            </w:rPr>
            <w:fldChar w:fldCharType="end"/>
          </w:r>
        </w:sdtContent>
      </w:sdt>
    </w:p>
    <w:p w:rsidR="00D06944" w:rsidRPr="0065567C" w:rsidRDefault="00D06944" w:rsidP="00D06944">
      <w:pPr>
        <w:rPr>
          <w:rFonts w:ascii="Courier New" w:hAnsi="Courier New" w:cs="Courier New"/>
        </w:rPr>
      </w:pPr>
    </w:p>
    <w:p w:rsidR="006F29EB" w:rsidRPr="0065567C" w:rsidRDefault="00433E42" w:rsidP="007515FC">
      <w:pPr>
        <w:pStyle w:val="Heading3"/>
        <w:rPr>
          <w:rFonts w:ascii="Courier New" w:hAnsi="Courier New" w:cs="Courier New"/>
        </w:rPr>
      </w:pPr>
      <w:bookmarkStart w:id="47" w:name="_Toc445482129"/>
      <w:r w:rsidRPr="0065567C">
        <w:rPr>
          <w:rFonts w:ascii="Courier New" w:hAnsi="Courier New" w:cs="Courier New"/>
        </w:rPr>
        <w:t>4.8.</w:t>
      </w:r>
      <w:r w:rsidR="006F29EB" w:rsidRPr="0065567C">
        <w:rPr>
          <w:rFonts w:ascii="Courier New" w:hAnsi="Courier New" w:cs="Courier New"/>
        </w:rPr>
        <w:t>2</w:t>
      </w:r>
      <w:r w:rsidRPr="0065567C">
        <w:rPr>
          <w:rFonts w:ascii="Courier New" w:hAnsi="Courier New" w:cs="Courier New"/>
        </w:rPr>
        <w:t xml:space="preserve"> </w:t>
      </w:r>
      <w:r w:rsidR="006F29EB" w:rsidRPr="0065567C">
        <w:rPr>
          <w:rFonts w:ascii="Courier New" w:hAnsi="Courier New" w:cs="Courier New"/>
        </w:rPr>
        <w:t>Testing</w:t>
      </w:r>
      <w:r w:rsidR="00526859" w:rsidRPr="0065567C">
        <w:rPr>
          <w:rFonts w:ascii="Courier New" w:hAnsi="Courier New" w:cs="Courier New"/>
        </w:rPr>
        <w:t xml:space="preserve"> Checklist</w:t>
      </w:r>
      <w:bookmarkEnd w:id="47"/>
    </w:p>
    <w:p w:rsidR="00C0329C" w:rsidRPr="0065567C" w:rsidRDefault="00C95B93" w:rsidP="00E24C7D">
      <w:p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t>I used the following OWASP’s tests to assess my website.</w:t>
      </w:r>
      <w:r w:rsidR="00F5472C" w:rsidRPr="0065567C">
        <w:rPr>
          <w:rFonts w:ascii="Courier New" w:hAnsi="Courier New" w:cs="Courier New"/>
        </w:rPr>
        <w:t xml:space="preserve">  Many of them automatically pass due to other test.</w:t>
      </w:r>
    </w:p>
    <w:p w:rsidR="00F5472C" w:rsidRPr="0065567C" w:rsidRDefault="00F5472C" w:rsidP="00E24C7D">
      <w:p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t>https://www.owasp.org/index.php/Testing_Checklist</w:t>
      </w:r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345"/>
        <w:gridCol w:w="1800"/>
        <w:gridCol w:w="6205"/>
      </w:tblGrid>
      <w:tr w:rsidR="00AD6F0F" w:rsidRPr="0065567C" w:rsidTr="00874F8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5" w:type="dxa"/>
          </w:tcPr>
          <w:p w:rsidR="00AD6F0F" w:rsidRPr="0065567C" w:rsidRDefault="00AD6F0F" w:rsidP="00E24C7D">
            <w:pPr>
              <w:rPr>
                <w:rFonts w:ascii="Courier New" w:hAnsi="Courier New" w:cs="Courier New"/>
              </w:rPr>
            </w:pPr>
            <w:r w:rsidRPr="0065567C">
              <w:rPr>
                <w:rFonts w:ascii="Courier New" w:hAnsi="Courier New" w:cs="Courier New"/>
              </w:rPr>
              <w:t>Ref. No.</w:t>
            </w:r>
          </w:p>
        </w:tc>
        <w:tc>
          <w:tcPr>
            <w:tcW w:w="1800" w:type="dxa"/>
          </w:tcPr>
          <w:p w:rsidR="00AD6F0F" w:rsidRPr="0065567C" w:rsidRDefault="00AD6F0F" w:rsidP="00E24C7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 w:rsidRPr="0065567C">
              <w:rPr>
                <w:rFonts w:ascii="Courier New" w:hAnsi="Courier New" w:cs="Courier New"/>
              </w:rPr>
              <w:t>Category</w:t>
            </w:r>
          </w:p>
        </w:tc>
        <w:tc>
          <w:tcPr>
            <w:tcW w:w="6205" w:type="dxa"/>
          </w:tcPr>
          <w:p w:rsidR="00AD6F0F" w:rsidRPr="0065567C" w:rsidRDefault="00E15ACF" w:rsidP="00E24C7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 w:rsidRPr="0065567C">
              <w:rPr>
                <w:rFonts w:ascii="Courier New" w:hAnsi="Courier New" w:cs="Courier New"/>
              </w:rPr>
              <w:t>Test Name</w:t>
            </w:r>
          </w:p>
        </w:tc>
      </w:tr>
      <w:tr w:rsidR="006C28E8" w:rsidRPr="0065567C" w:rsidTr="00874F8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5" w:type="dxa"/>
            <w:vAlign w:val="center"/>
          </w:tcPr>
          <w:p w:rsidR="006C28E8" w:rsidRPr="0065567C" w:rsidRDefault="006C28E8" w:rsidP="00E15ACF">
            <w:pPr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4.2</w:t>
            </w:r>
          </w:p>
        </w:tc>
        <w:tc>
          <w:tcPr>
            <w:tcW w:w="1800" w:type="dxa"/>
            <w:vAlign w:val="center"/>
          </w:tcPr>
          <w:p w:rsidR="006C28E8" w:rsidRPr="0065567C" w:rsidRDefault="006C28E8" w:rsidP="006C28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 </w:t>
            </w:r>
          </w:p>
        </w:tc>
        <w:tc>
          <w:tcPr>
            <w:tcW w:w="6205" w:type="dxa"/>
            <w:vAlign w:val="center"/>
          </w:tcPr>
          <w:p w:rsidR="006C28E8" w:rsidRPr="0065567C" w:rsidRDefault="006C28E8" w:rsidP="006C28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b/>
                <w:bCs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b/>
                <w:bCs/>
                <w:color w:val="252525"/>
                <w:sz w:val="16"/>
                <w:szCs w:val="16"/>
              </w:rPr>
              <w:t>Information Gathering</w:t>
            </w:r>
          </w:p>
        </w:tc>
      </w:tr>
      <w:tr w:rsidR="006C28E8" w:rsidRPr="0065567C" w:rsidTr="00874F8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5" w:type="dxa"/>
            <w:vAlign w:val="center"/>
          </w:tcPr>
          <w:p w:rsidR="006C28E8" w:rsidRPr="0065567C" w:rsidRDefault="006C28E8" w:rsidP="00E15ACF">
            <w:pPr>
              <w:rPr>
                <w:rFonts w:ascii="Courier New" w:hAnsi="Courier New" w:cs="Courier New"/>
                <w:b w:val="0"/>
                <w:bCs w:val="0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4.2.1</w:t>
            </w:r>
          </w:p>
        </w:tc>
        <w:tc>
          <w:tcPr>
            <w:tcW w:w="1800" w:type="dxa"/>
            <w:vAlign w:val="center"/>
          </w:tcPr>
          <w:p w:rsidR="006C28E8" w:rsidRPr="0065567C" w:rsidRDefault="006C28E8" w:rsidP="006C28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OTG-INFO-001</w:t>
            </w:r>
          </w:p>
        </w:tc>
        <w:tc>
          <w:tcPr>
            <w:tcW w:w="6205" w:type="dxa"/>
            <w:vAlign w:val="center"/>
          </w:tcPr>
          <w:p w:rsidR="006C28E8" w:rsidRPr="0065567C" w:rsidRDefault="006C28E8" w:rsidP="006C28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Conduct Search Engine Discovery and Reconnaissance for Information Leakage</w:t>
            </w:r>
          </w:p>
        </w:tc>
      </w:tr>
      <w:tr w:rsidR="006C28E8" w:rsidRPr="0065567C" w:rsidTr="00874F8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5" w:type="dxa"/>
            <w:vAlign w:val="center"/>
          </w:tcPr>
          <w:p w:rsidR="006C28E8" w:rsidRPr="0065567C" w:rsidRDefault="006C28E8" w:rsidP="00E15ACF">
            <w:pPr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4.2.6</w:t>
            </w:r>
          </w:p>
        </w:tc>
        <w:tc>
          <w:tcPr>
            <w:tcW w:w="1800" w:type="dxa"/>
            <w:vAlign w:val="center"/>
          </w:tcPr>
          <w:p w:rsidR="006C28E8" w:rsidRPr="0065567C" w:rsidRDefault="006C28E8" w:rsidP="006C28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OTG-INFO-006</w:t>
            </w:r>
          </w:p>
        </w:tc>
        <w:tc>
          <w:tcPr>
            <w:tcW w:w="6205" w:type="dxa"/>
            <w:vAlign w:val="center"/>
          </w:tcPr>
          <w:p w:rsidR="006C28E8" w:rsidRPr="0065567C" w:rsidRDefault="006C28E8" w:rsidP="006C28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Identify application entry points</w:t>
            </w:r>
          </w:p>
        </w:tc>
      </w:tr>
      <w:tr w:rsidR="006C28E8" w:rsidRPr="0065567C" w:rsidTr="00874F8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5" w:type="dxa"/>
            <w:vAlign w:val="center"/>
          </w:tcPr>
          <w:p w:rsidR="006C28E8" w:rsidRPr="0065567C" w:rsidRDefault="006C28E8" w:rsidP="00E15ACF">
            <w:pPr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 </w:t>
            </w:r>
          </w:p>
        </w:tc>
        <w:tc>
          <w:tcPr>
            <w:tcW w:w="1800" w:type="dxa"/>
            <w:vAlign w:val="center"/>
          </w:tcPr>
          <w:p w:rsidR="006C28E8" w:rsidRPr="0065567C" w:rsidRDefault="006C28E8" w:rsidP="006C28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 </w:t>
            </w:r>
          </w:p>
        </w:tc>
        <w:tc>
          <w:tcPr>
            <w:tcW w:w="6205" w:type="dxa"/>
            <w:vAlign w:val="center"/>
          </w:tcPr>
          <w:p w:rsidR="006C28E8" w:rsidRPr="0065567C" w:rsidRDefault="006C28E8" w:rsidP="006C28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 </w:t>
            </w:r>
          </w:p>
        </w:tc>
      </w:tr>
      <w:tr w:rsidR="006C28E8" w:rsidRPr="0065567C" w:rsidTr="00874F8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5" w:type="dxa"/>
            <w:vAlign w:val="center"/>
          </w:tcPr>
          <w:p w:rsidR="006C28E8" w:rsidRPr="0065567C" w:rsidRDefault="006C28E8" w:rsidP="00E15ACF">
            <w:pPr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4.4</w:t>
            </w:r>
          </w:p>
        </w:tc>
        <w:tc>
          <w:tcPr>
            <w:tcW w:w="1800" w:type="dxa"/>
            <w:vAlign w:val="center"/>
          </w:tcPr>
          <w:p w:rsidR="006C28E8" w:rsidRPr="0065567C" w:rsidRDefault="006C28E8" w:rsidP="006C28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 </w:t>
            </w:r>
          </w:p>
        </w:tc>
        <w:tc>
          <w:tcPr>
            <w:tcW w:w="6205" w:type="dxa"/>
            <w:vAlign w:val="center"/>
          </w:tcPr>
          <w:p w:rsidR="006C28E8" w:rsidRPr="0065567C" w:rsidRDefault="006C28E8" w:rsidP="006C28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b/>
                <w:bCs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b/>
                <w:bCs/>
                <w:color w:val="252525"/>
                <w:sz w:val="16"/>
                <w:szCs w:val="16"/>
              </w:rPr>
              <w:t>Identity Management Testing</w:t>
            </w:r>
          </w:p>
        </w:tc>
      </w:tr>
      <w:tr w:rsidR="006C28E8" w:rsidRPr="0065567C" w:rsidTr="00874F8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5" w:type="dxa"/>
            <w:vAlign w:val="center"/>
          </w:tcPr>
          <w:p w:rsidR="006C28E8" w:rsidRPr="0065567C" w:rsidRDefault="006C28E8" w:rsidP="00E15ACF">
            <w:pPr>
              <w:rPr>
                <w:rFonts w:ascii="Courier New" w:hAnsi="Courier New" w:cs="Courier New"/>
                <w:b w:val="0"/>
                <w:bCs w:val="0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4.4.1</w:t>
            </w:r>
          </w:p>
        </w:tc>
        <w:tc>
          <w:tcPr>
            <w:tcW w:w="1800" w:type="dxa"/>
            <w:vAlign w:val="center"/>
          </w:tcPr>
          <w:p w:rsidR="006C28E8" w:rsidRPr="0065567C" w:rsidRDefault="006C28E8" w:rsidP="006C28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OTG-IDENT-001</w:t>
            </w:r>
          </w:p>
        </w:tc>
        <w:tc>
          <w:tcPr>
            <w:tcW w:w="6205" w:type="dxa"/>
            <w:vAlign w:val="center"/>
          </w:tcPr>
          <w:p w:rsidR="006C28E8" w:rsidRPr="0065567C" w:rsidRDefault="006C28E8" w:rsidP="006C28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Test Role Definitions</w:t>
            </w:r>
          </w:p>
        </w:tc>
      </w:tr>
      <w:tr w:rsidR="006C28E8" w:rsidRPr="0065567C" w:rsidTr="00874F8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5" w:type="dxa"/>
            <w:vAlign w:val="center"/>
          </w:tcPr>
          <w:p w:rsidR="006C28E8" w:rsidRPr="0065567C" w:rsidRDefault="006C28E8" w:rsidP="00E15ACF">
            <w:pPr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4.4.2</w:t>
            </w:r>
          </w:p>
        </w:tc>
        <w:tc>
          <w:tcPr>
            <w:tcW w:w="1800" w:type="dxa"/>
            <w:vAlign w:val="center"/>
          </w:tcPr>
          <w:p w:rsidR="006C28E8" w:rsidRPr="0065567C" w:rsidRDefault="006C28E8" w:rsidP="006C28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OTG-IDENT-002</w:t>
            </w:r>
          </w:p>
        </w:tc>
        <w:tc>
          <w:tcPr>
            <w:tcW w:w="6205" w:type="dxa"/>
            <w:vAlign w:val="center"/>
          </w:tcPr>
          <w:p w:rsidR="006C28E8" w:rsidRPr="0065567C" w:rsidRDefault="006C28E8" w:rsidP="006C28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Test User Registration Process</w:t>
            </w:r>
          </w:p>
        </w:tc>
      </w:tr>
      <w:tr w:rsidR="006C28E8" w:rsidRPr="0065567C" w:rsidTr="00874F8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5" w:type="dxa"/>
            <w:vAlign w:val="center"/>
          </w:tcPr>
          <w:p w:rsidR="006C28E8" w:rsidRPr="0065567C" w:rsidRDefault="006C28E8" w:rsidP="00E15ACF">
            <w:pPr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4.4.3</w:t>
            </w:r>
          </w:p>
        </w:tc>
        <w:tc>
          <w:tcPr>
            <w:tcW w:w="1800" w:type="dxa"/>
            <w:vAlign w:val="center"/>
          </w:tcPr>
          <w:p w:rsidR="006C28E8" w:rsidRPr="0065567C" w:rsidRDefault="006C28E8" w:rsidP="006C28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OTG-IDENT-003</w:t>
            </w:r>
          </w:p>
        </w:tc>
        <w:tc>
          <w:tcPr>
            <w:tcW w:w="6205" w:type="dxa"/>
            <w:vAlign w:val="center"/>
          </w:tcPr>
          <w:p w:rsidR="006C28E8" w:rsidRPr="0065567C" w:rsidRDefault="006C28E8" w:rsidP="006C28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Test Account Provisioning Process</w:t>
            </w:r>
          </w:p>
        </w:tc>
      </w:tr>
      <w:tr w:rsidR="006C28E8" w:rsidRPr="0065567C" w:rsidTr="00874F8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5" w:type="dxa"/>
            <w:vAlign w:val="center"/>
          </w:tcPr>
          <w:p w:rsidR="006C28E8" w:rsidRPr="0065567C" w:rsidRDefault="006C28E8" w:rsidP="00E15ACF">
            <w:pPr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4.4.4</w:t>
            </w:r>
          </w:p>
        </w:tc>
        <w:tc>
          <w:tcPr>
            <w:tcW w:w="1800" w:type="dxa"/>
            <w:vAlign w:val="center"/>
          </w:tcPr>
          <w:p w:rsidR="006C28E8" w:rsidRPr="0065567C" w:rsidRDefault="006C28E8" w:rsidP="006C28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OTG-IDENT-004</w:t>
            </w:r>
          </w:p>
        </w:tc>
        <w:tc>
          <w:tcPr>
            <w:tcW w:w="6205" w:type="dxa"/>
            <w:vAlign w:val="center"/>
          </w:tcPr>
          <w:p w:rsidR="006C28E8" w:rsidRPr="0065567C" w:rsidRDefault="006C28E8" w:rsidP="006C28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Testing for Account Enumeration and Guessable User Account</w:t>
            </w:r>
          </w:p>
        </w:tc>
      </w:tr>
      <w:tr w:rsidR="006C28E8" w:rsidRPr="0065567C" w:rsidTr="00874F8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5" w:type="dxa"/>
            <w:vAlign w:val="center"/>
          </w:tcPr>
          <w:p w:rsidR="006C28E8" w:rsidRPr="0065567C" w:rsidRDefault="006C28E8" w:rsidP="00E15ACF">
            <w:pPr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lastRenderedPageBreak/>
              <w:t>4.4.5</w:t>
            </w:r>
          </w:p>
        </w:tc>
        <w:tc>
          <w:tcPr>
            <w:tcW w:w="1800" w:type="dxa"/>
            <w:vAlign w:val="center"/>
          </w:tcPr>
          <w:p w:rsidR="006C28E8" w:rsidRPr="0065567C" w:rsidRDefault="006C28E8" w:rsidP="006C28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OTG-IDENT-005</w:t>
            </w:r>
          </w:p>
        </w:tc>
        <w:tc>
          <w:tcPr>
            <w:tcW w:w="6205" w:type="dxa"/>
            <w:vAlign w:val="center"/>
          </w:tcPr>
          <w:p w:rsidR="006C28E8" w:rsidRPr="0065567C" w:rsidRDefault="006C28E8" w:rsidP="006C28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Testing for Weak or unenforced username policy</w:t>
            </w:r>
          </w:p>
        </w:tc>
      </w:tr>
      <w:tr w:rsidR="006C28E8" w:rsidRPr="0065567C" w:rsidTr="00874F8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5" w:type="dxa"/>
            <w:vAlign w:val="center"/>
          </w:tcPr>
          <w:p w:rsidR="006C28E8" w:rsidRPr="0065567C" w:rsidRDefault="006C28E8" w:rsidP="00E15ACF">
            <w:pPr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4.4.7</w:t>
            </w:r>
          </w:p>
        </w:tc>
        <w:tc>
          <w:tcPr>
            <w:tcW w:w="1800" w:type="dxa"/>
            <w:vAlign w:val="center"/>
          </w:tcPr>
          <w:p w:rsidR="006C28E8" w:rsidRPr="0065567C" w:rsidRDefault="006C28E8" w:rsidP="006C28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OTG-IDENT-007</w:t>
            </w:r>
          </w:p>
        </w:tc>
        <w:tc>
          <w:tcPr>
            <w:tcW w:w="6205" w:type="dxa"/>
            <w:vAlign w:val="center"/>
          </w:tcPr>
          <w:p w:rsidR="006C28E8" w:rsidRPr="0065567C" w:rsidRDefault="006C28E8" w:rsidP="006C28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Test Account Suspension/Resumption Process</w:t>
            </w:r>
          </w:p>
        </w:tc>
      </w:tr>
      <w:tr w:rsidR="006C28E8" w:rsidRPr="0065567C" w:rsidTr="00874F8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5" w:type="dxa"/>
            <w:vAlign w:val="center"/>
          </w:tcPr>
          <w:p w:rsidR="006C28E8" w:rsidRPr="0065567C" w:rsidRDefault="006C28E8" w:rsidP="00E15ACF">
            <w:pPr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 </w:t>
            </w:r>
          </w:p>
        </w:tc>
        <w:tc>
          <w:tcPr>
            <w:tcW w:w="1800" w:type="dxa"/>
            <w:vAlign w:val="center"/>
          </w:tcPr>
          <w:p w:rsidR="006C28E8" w:rsidRPr="0065567C" w:rsidRDefault="006C28E8" w:rsidP="006C28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 </w:t>
            </w:r>
          </w:p>
        </w:tc>
        <w:tc>
          <w:tcPr>
            <w:tcW w:w="6205" w:type="dxa"/>
            <w:vAlign w:val="center"/>
          </w:tcPr>
          <w:p w:rsidR="006C28E8" w:rsidRPr="0065567C" w:rsidRDefault="006C28E8" w:rsidP="006C28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 </w:t>
            </w:r>
          </w:p>
        </w:tc>
      </w:tr>
      <w:tr w:rsidR="006C28E8" w:rsidRPr="0065567C" w:rsidTr="00874F8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5" w:type="dxa"/>
            <w:vAlign w:val="center"/>
          </w:tcPr>
          <w:p w:rsidR="006C28E8" w:rsidRPr="0065567C" w:rsidRDefault="006C28E8" w:rsidP="00E15ACF">
            <w:pPr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4.5</w:t>
            </w:r>
          </w:p>
        </w:tc>
        <w:tc>
          <w:tcPr>
            <w:tcW w:w="1800" w:type="dxa"/>
            <w:vAlign w:val="center"/>
          </w:tcPr>
          <w:p w:rsidR="006C28E8" w:rsidRPr="0065567C" w:rsidRDefault="006C28E8" w:rsidP="006C28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 </w:t>
            </w:r>
          </w:p>
        </w:tc>
        <w:tc>
          <w:tcPr>
            <w:tcW w:w="6205" w:type="dxa"/>
            <w:vAlign w:val="center"/>
          </w:tcPr>
          <w:p w:rsidR="006C28E8" w:rsidRPr="0065567C" w:rsidRDefault="006C28E8" w:rsidP="006C28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b/>
                <w:bCs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b/>
                <w:bCs/>
                <w:color w:val="252525"/>
                <w:sz w:val="16"/>
                <w:szCs w:val="16"/>
              </w:rPr>
              <w:t>Authentication Testing</w:t>
            </w:r>
          </w:p>
        </w:tc>
      </w:tr>
      <w:tr w:rsidR="006C28E8" w:rsidRPr="0065567C" w:rsidTr="00874F8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5" w:type="dxa"/>
            <w:vAlign w:val="center"/>
          </w:tcPr>
          <w:p w:rsidR="006C28E8" w:rsidRPr="0065567C" w:rsidRDefault="006C28E8" w:rsidP="00E15ACF">
            <w:pPr>
              <w:rPr>
                <w:rFonts w:ascii="Courier New" w:hAnsi="Courier New" w:cs="Courier New"/>
                <w:b w:val="0"/>
                <w:bCs w:val="0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4.5.1</w:t>
            </w:r>
          </w:p>
        </w:tc>
        <w:tc>
          <w:tcPr>
            <w:tcW w:w="1800" w:type="dxa"/>
            <w:vAlign w:val="center"/>
          </w:tcPr>
          <w:p w:rsidR="006C28E8" w:rsidRPr="0065567C" w:rsidRDefault="006C28E8" w:rsidP="006C28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OTG-AUTHN-001</w:t>
            </w:r>
          </w:p>
        </w:tc>
        <w:tc>
          <w:tcPr>
            <w:tcW w:w="6205" w:type="dxa"/>
            <w:vAlign w:val="center"/>
          </w:tcPr>
          <w:p w:rsidR="006C28E8" w:rsidRPr="0065567C" w:rsidRDefault="006C28E8" w:rsidP="006C28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Testing for Credentials Transported over an Encrypted Channel</w:t>
            </w:r>
          </w:p>
        </w:tc>
      </w:tr>
      <w:tr w:rsidR="006C28E8" w:rsidRPr="0065567C" w:rsidTr="00874F8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5" w:type="dxa"/>
            <w:vAlign w:val="center"/>
          </w:tcPr>
          <w:p w:rsidR="006C28E8" w:rsidRPr="0065567C" w:rsidRDefault="006C28E8" w:rsidP="00E15ACF">
            <w:pPr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4.5.2</w:t>
            </w:r>
          </w:p>
        </w:tc>
        <w:tc>
          <w:tcPr>
            <w:tcW w:w="1800" w:type="dxa"/>
            <w:vAlign w:val="center"/>
          </w:tcPr>
          <w:p w:rsidR="006C28E8" w:rsidRPr="0065567C" w:rsidRDefault="006C28E8" w:rsidP="006C28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OTG-AUTHN-002</w:t>
            </w:r>
          </w:p>
        </w:tc>
        <w:tc>
          <w:tcPr>
            <w:tcW w:w="6205" w:type="dxa"/>
            <w:vAlign w:val="center"/>
          </w:tcPr>
          <w:p w:rsidR="006C28E8" w:rsidRPr="0065567C" w:rsidRDefault="006C28E8" w:rsidP="006C28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Testing for default credentials</w:t>
            </w:r>
          </w:p>
        </w:tc>
      </w:tr>
      <w:tr w:rsidR="006C28E8" w:rsidRPr="0065567C" w:rsidTr="00874F8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5" w:type="dxa"/>
            <w:vAlign w:val="center"/>
          </w:tcPr>
          <w:p w:rsidR="006C28E8" w:rsidRPr="0065567C" w:rsidRDefault="006C28E8" w:rsidP="00E15ACF">
            <w:pPr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4.5.3</w:t>
            </w:r>
          </w:p>
        </w:tc>
        <w:tc>
          <w:tcPr>
            <w:tcW w:w="1800" w:type="dxa"/>
            <w:vAlign w:val="center"/>
          </w:tcPr>
          <w:p w:rsidR="006C28E8" w:rsidRPr="0065567C" w:rsidRDefault="006C28E8" w:rsidP="006C28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OTG-AUTHN-003</w:t>
            </w:r>
          </w:p>
        </w:tc>
        <w:tc>
          <w:tcPr>
            <w:tcW w:w="6205" w:type="dxa"/>
            <w:vAlign w:val="center"/>
          </w:tcPr>
          <w:p w:rsidR="006C28E8" w:rsidRPr="0065567C" w:rsidRDefault="006C28E8" w:rsidP="006C28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Testing for Weak lock out mechanism</w:t>
            </w:r>
          </w:p>
        </w:tc>
      </w:tr>
      <w:tr w:rsidR="006C28E8" w:rsidRPr="0065567C" w:rsidTr="00874F8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5" w:type="dxa"/>
            <w:vAlign w:val="center"/>
          </w:tcPr>
          <w:p w:rsidR="006C28E8" w:rsidRPr="0065567C" w:rsidRDefault="006C28E8" w:rsidP="00E15ACF">
            <w:pPr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4.5.4</w:t>
            </w:r>
          </w:p>
        </w:tc>
        <w:tc>
          <w:tcPr>
            <w:tcW w:w="1800" w:type="dxa"/>
            <w:vAlign w:val="center"/>
          </w:tcPr>
          <w:p w:rsidR="006C28E8" w:rsidRPr="0065567C" w:rsidRDefault="006C28E8" w:rsidP="006C28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OTG-AUTHN-004</w:t>
            </w:r>
          </w:p>
        </w:tc>
        <w:tc>
          <w:tcPr>
            <w:tcW w:w="6205" w:type="dxa"/>
            <w:vAlign w:val="center"/>
          </w:tcPr>
          <w:p w:rsidR="006C28E8" w:rsidRPr="0065567C" w:rsidRDefault="006C28E8" w:rsidP="006C28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Testing for bypassing authentication schema</w:t>
            </w:r>
          </w:p>
        </w:tc>
      </w:tr>
      <w:tr w:rsidR="006C28E8" w:rsidRPr="0065567C" w:rsidTr="00874F8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5" w:type="dxa"/>
            <w:vAlign w:val="center"/>
          </w:tcPr>
          <w:p w:rsidR="006C28E8" w:rsidRPr="0065567C" w:rsidRDefault="006C28E8" w:rsidP="00E15ACF">
            <w:pPr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4.5.5</w:t>
            </w:r>
          </w:p>
        </w:tc>
        <w:tc>
          <w:tcPr>
            <w:tcW w:w="1800" w:type="dxa"/>
            <w:vAlign w:val="center"/>
          </w:tcPr>
          <w:p w:rsidR="006C28E8" w:rsidRPr="0065567C" w:rsidRDefault="006C28E8" w:rsidP="006C28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OTG-AUTHN-005</w:t>
            </w:r>
          </w:p>
        </w:tc>
        <w:tc>
          <w:tcPr>
            <w:tcW w:w="6205" w:type="dxa"/>
            <w:vAlign w:val="center"/>
          </w:tcPr>
          <w:p w:rsidR="006C28E8" w:rsidRPr="0065567C" w:rsidRDefault="006C28E8" w:rsidP="006C28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Test remember password functionality</w:t>
            </w:r>
          </w:p>
        </w:tc>
      </w:tr>
      <w:tr w:rsidR="006C28E8" w:rsidRPr="0065567C" w:rsidTr="00874F8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5" w:type="dxa"/>
            <w:vAlign w:val="center"/>
          </w:tcPr>
          <w:p w:rsidR="006C28E8" w:rsidRPr="0065567C" w:rsidRDefault="006C28E8" w:rsidP="00E15ACF">
            <w:pPr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4.5.6</w:t>
            </w:r>
          </w:p>
        </w:tc>
        <w:tc>
          <w:tcPr>
            <w:tcW w:w="1800" w:type="dxa"/>
            <w:vAlign w:val="center"/>
          </w:tcPr>
          <w:p w:rsidR="006C28E8" w:rsidRPr="0065567C" w:rsidRDefault="006C28E8" w:rsidP="006C28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OTG-AUTHN-006</w:t>
            </w:r>
          </w:p>
        </w:tc>
        <w:tc>
          <w:tcPr>
            <w:tcW w:w="6205" w:type="dxa"/>
            <w:vAlign w:val="center"/>
          </w:tcPr>
          <w:p w:rsidR="006C28E8" w:rsidRPr="0065567C" w:rsidRDefault="006C28E8" w:rsidP="006C28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Testing for Browser cache weakness</w:t>
            </w:r>
          </w:p>
        </w:tc>
      </w:tr>
      <w:tr w:rsidR="006C28E8" w:rsidRPr="0065567C" w:rsidTr="00874F8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5" w:type="dxa"/>
            <w:vAlign w:val="center"/>
          </w:tcPr>
          <w:p w:rsidR="006C28E8" w:rsidRPr="0065567C" w:rsidRDefault="006C28E8" w:rsidP="00E15ACF">
            <w:pPr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4.5.7</w:t>
            </w:r>
          </w:p>
        </w:tc>
        <w:tc>
          <w:tcPr>
            <w:tcW w:w="1800" w:type="dxa"/>
            <w:vAlign w:val="center"/>
          </w:tcPr>
          <w:p w:rsidR="006C28E8" w:rsidRPr="0065567C" w:rsidRDefault="006C28E8" w:rsidP="006C28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OTG-AUTHN-007</w:t>
            </w:r>
          </w:p>
        </w:tc>
        <w:tc>
          <w:tcPr>
            <w:tcW w:w="6205" w:type="dxa"/>
            <w:vAlign w:val="center"/>
          </w:tcPr>
          <w:p w:rsidR="006C28E8" w:rsidRPr="0065567C" w:rsidRDefault="006C28E8" w:rsidP="006C28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Testing for Weak password policy</w:t>
            </w:r>
          </w:p>
        </w:tc>
      </w:tr>
      <w:tr w:rsidR="006C28E8" w:rsidRPr="0065567C" w:rsidTr="00874F8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5" w:type="dxa"/>
            <w:vAlign w:val="center"/>
          </w:tcPr>
          <w:p w:rsidR="006C28E8" w:rsidRPr="0065567C" w:rsidRDefault="006C28E8" w:rsidP="00E15ACF">
            <w:pPr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4.5.8</w:t>
            </w:r>
          </w:p>
        </w:tc>
        <w:tc>
          <w:tcPr>
            <w:tcW w:w="1800" w:type="dxa"/>
            <w:vAlign w:val="center"/>
          </w:tcPr>
          <w:p w:rsidR="006C28E8" w:rsidRPr="0065567C" w:rsidRDefault="006C28E8" w:rsidP="006C28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OTG-AUTHN-008</w:t>
            </w:r>
          </w:p>
        </w:tc>
        <w:tc>
          <w:tcPr>
            <w:tcW w:w="6205" w:type="dxa"/>
            <w:vAlign w:val="center"/>
          </w:tcPr>
          <w:p w:rsidR="006C28E8" w:rsidRPr="0065567C" w:rsidRDefault="006C28E8" w:rsidP="006C28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Testing for Weak security question/answer</w:t>
            </w:r>
          </w:p>
        </w:tc>
      </w:tr>
      <w:tr w:rsidR="006C28E8" w:rsidRPr="0065567C" w:rsidTr="00874F8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5" w:type="dxa"/>
            <w:vAlign w:val="center"/>
          </w:tcPr>
          <w:p w:rsidR="006C28E8" w:rsidRPr="0065567C" w:rsidRDefault="006C28E8" w:rsidP="00E15ACF">
            <w:pPr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4.5.9</w:t>
            </w:r>
          </w:p>
        </w:tc>
        <w:tc>
          <w:tcPr>
            <w:tcW w:w="1800" w:type="dxa"/>
            <w:vAlign w:val="center"/>
          </w:tcPr>
          <w:p w:rsidR="006C28E8" w:rsidRPr="0065567C" w:rsidRDefault="006C28E8" w:rsidP="006C28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OTG-AUTHN-009</w:t>
            </w:r>
          </w:p>
        </w:tc>
        <w:tc>
          <w:tcPr>
            <w:tcW w:w="6205" w:type="dxa"/>
            <w:vAlign w:val="center"/>
          </w:tcPr>
          <w:p w:rsidR="006C28E8" w:rsidRPr="0065567C" w:rsidRDefault="006C28E8" w:rsidP="006C28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Testing for weak password change or reset functionalities</w:t>
            </w:r>
          </w:p>
        </w:tc>
      </w:tr>
      <w:tr w:rsidR="006C28E8" w:rsidRPr="0065567C" w:rsidTr="00874F8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5" w:type="dxa"/>
            <w:vAlign w:val="center"/>
          </w:tcPr>
          <w:p w:rsidR="006C28E8" w:rsidRPr="0065567C" w:rsidRDefault="006C28E8" w:rsidP="00E15ACF">
            <w:pPr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4.5.10</w:t>
            </w:r>
          </w:p>
        </w:tc>
        <w:tc>
          <w:tcPr>
            <w:tcW w:w="1800" w:type="dxa"/>
            <w:vAlign w:val="center"/>
          </w:tcPr>
          <w:p w:rsidR="006C28E8" w:rsidRPr="0065567C" w:rsidRDefault="006C28E8" w:rsidP="006C28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OTG-AUTHN-010</w:t>
            </w:r>
          </w:p>
        </w:tc>
        <w:tc>
          <w:tcPr>
            <w:tcW w:w="6205" w:type="dxa"/>
            <w:vAlign w:val="center"/>
          </w:tcPr>
          <w:p w:rsidR="006C28E8" w:rsidRPr="0065567C" w:rsidRDefault="006C28E8" w:rsidP="006C28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Testing for Weaker authentication in alternative channel</w:t>
            </w:r>
          </w:p>
        </w:tc>
      </w:tr>
      <w:tr w:rsidR="006C28E8" w:rsidRPr="0065567C" w:rsidTr="00874F8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5" w:type="dxa"/>
            <w:vAlign w:val="center"/>
          </w:tcPr>
          <w:p w:rsidR="006C28E8" w:rsidRPr="0065567C" w:rsidRDefault="006C28E8" w:rsidP="00E15ACF">
            <w:pPr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 </w:t>
            </w:r>
          </w:p>
        </w:tc>
        <w:tc>
          <w:tcPr>
            <w:tcW w:w="1800" w:type="dxa"/>
            <w:vAlign w:val="center"/>
          </w:tcPr>
          <w:p w:rsidR="006C28E8" w:rsidRPr="0065567C" w:rsidRDefault="006C28E8" w:rsidP="006C28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 </w:t>
            </w:r>
          </w:p>
        </w:tc>
        <w:tc>
          <w:tcPr>
            <w:tcW w:w="6205" w:type="dxa"/>
            <w:vAlign w:val="center"/>
          </w:tcPr>
          <w:p w:rsidR="006C28E8" w:rsidRPr="0065567C" w:rsidRDefault="006C28E8" w:rsidP="006C28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 </w:t>
            </w:r>
          </w:p>
        </w:tc>
      </w:tr>
      <w:tr w:rsidR="006C28E8" w:rsidRPr="0065567C" w:rsidTr="00874F8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5" w:type="dxa"/>
            <w:vAlign w:val="center"/>
          </w:tcPr>
          <w:p w:rsidR="006C28E8" w:rsidRPr="0065567C" w:rsidRDefault="006C28E8" w:rsidP="00E15ACF">
            <w:pPr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4.6</w:t>
            </w:r>
          </w:p>
        </w:tc>
        <w:tc>
          <w:tcPr>
            <w:tcW w:w="1800" w:type="dxa"/>
            <w:vAlign w:val="center"/>
          </w:tcPr>
          <w:p w:rsidR="006C28E8" w:rsidRPr="0065567C" w:rsidRDefault="006C28E8" w:rsidP="006C28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 </w:t>
            </w:r>
          </w:p>
        </w:tc>
        <w:tc>
          <w:tcPr>
            <w:tcW w:w="6205" w:type="dxa"/>
            <w:vAlign w:val="center"/>
          </w:tcPr>
          <w:p w:rsidR="006C28E8" w:rsidRPr="0065567C" w:rsidRDefault="006C28E8" w:rsidP="006C28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b/>
                <w:bCs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b/>
                <w:bCs/>
                <w:color w:val="252525"/>
                <w:sz w:val="16"/>
                <w:szCs w:val="16"/>
              </w:rPr>
              <w:t>Authorization Testing</w:t>
            </w:r>
          </w:p>
        </w:tc>
      </w:tr>
      <w:tr w:rsidR="006C28E8" w:rsidRPr="0065567C" w:rsidTr="00874F8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5" w:type="dxa"/>
            <w:vAlign w:val="center"/>
          </w:tcPr>
          <w:p w:rsidR="006C28E8" w:rsidRPr="0065567C" w:rsidRDefault="006C28E8" w:rsidP="00E15ACF">
            <w:pPr>
              <w:rPr>
                <w:rFonts w:ascii="Courier New" w:hAnsi="Courier New" w:cs="Courier New"/>
                <w:b w:val="0"/>
                <w:bCs w:val="0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4.6.1</w:t>
            </w:r>
          </w:p>
        </w:tc>
        <w:tc>
          <w:tcPr>
            <w:tcW w:w="1800" w:type="dxa"/>
            <w:vAlign w:val="center"/>
          </w:tcPr>
          <w:p w:rsidR="006C28E8" w:rsidRPr="0065567C" w:rsidRDefault="006C28E8" w:rsidP="006C28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OTG-AUTHZ-001</w:t>
            </w:r>
          </w:p>
        </w:tc>
        <w:tc>
          <w:tcPr>
            <w:tcW w:w="6205" w:type="dxa"/>
            <w:vAlign w:val="center"/>
          </w:tcPr>
          <w:p w:rsidR="006C28E8" w:rsidRPr="0065567C" w:rsidRDefault="006C28E8" w:rsidP="006C28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Testing Directory traversal/file include</w:t>
            </w:r>
          </w:p>
        </w:tc>
      </w:tr>
      <w:tr w:rsidR="006C28E8" w:rsidRPr="0065567C" w:rsidTr="00874F8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5" w:type="dxa"/>
            <w:vAlign w:val="center"/>
          </w:tcPr>
          <w:p w:rsidR="006C28E8" w:rsidRPr="0065567C" w:rsidRDefault="006C28E8" w:rsidP="00E15ACF">
            <w:pPr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4.6.2</w:t>
            </w:r>
          </w:p>
        </w:tc>
        <w:tc>
          <w:tcPr>
            <w:tcW w:w="1800" w:type="dxa"/>
            <w:vAlign w:val="center"/>
          </w:tcPr>
          <w:p w:rsidR="006C28E8" w:rsidRPr="0065567C" w:rsidRDefault="006C28E8" w:rsidP="006C28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OTG-AUTHZ-002</w:t>
            </w:r>
          </w:p>
        </w:tc>
        <w:tc>
          <w:tcPr>
            <w:tcW w:w="6205" w:type="dxa"/>
            <w:vAlign w:val="center"/>
          </w:tcPr>
          <w:p w:rsidR="006C28E8" w:rsidRPr="0065567C" w:rsidRDefault="006C28E8" w:rsidP="006C28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Testing for bypassing authorization schema</w:t>
            </w:r>
          </w:p>
        </w:tc>
      </w:tr>
      <w:tr w:rsidR="006C28E8" w:rsidRPr="0065567C" w:rsidTr="00874F8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5" w:type="dxa"/>
            <w:vAlign w:val="center"/>
          </w:tcPr>
          <w:p w:rsidR="006C28E8" w:rsidRPr="0065567C" w:rsidRDefault="006C28E8" w:rsidP="00E15ACF">
            <w:pPr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4.6.3</w:t>
            </w:r>
          </w:p>
        </w:tc>
        <w:tc>
          <w:tcPr>
            <w:tcW w:w="1800" w:type="dxa"/>
            <w:vAlign w:val="center"/>
          </w:tcPr>
          <w:p w:rsidR="006C28E8" w:rsidRPr="0065567C" w:rsidRDefault="006C28E8" w:rsidP="006C28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OTG-AUTHZ-003</w:t>
            </w:r>
          </w:p>
        </w:tc>
        <w:tc>
          <w:tcPr>
            <w:tcW w:w="6205" w:type="dxa"/>
            <w:vAlign w:val="center"/>
          </w:tcPr>
          <w:p w:rsidR="006C28E8" w:rsidRPr="0065567C" w:rsidRDefault="006C28E8" w:rsidP="006C28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Testing for Privilege Escalation</w:t>
            </w:r>
          </w:p>
        </w:tc>
      </w:tr>
      <w:tr w:rsidR="006C28E8" w:rsidRPr="0065567C" w:rsidTr="00874F8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5" w:type="dxa"/>
            <w:vAlign w:val="center"/>
          </w:tcPr>
          <w:p w:rsidR="006C28E8" w:rsidRPr="0065567C" w:rsidRDefault="006C28E8" w:rsidP="00E15ACF">
            <w:pPr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 </w:t>
            </w:r>
          </w:p>
        </w:tc>
        <w:tc>
          <w:tcPr>
            <w:tcW w:w="1800" w:type="dxa"/>
            <w:vAlign w:val="center"/>
          </w:tcPr>
          <w:p w:rsidR="006C28E8" w:rsidRPr="0065567C" w:rsidRDefault="006C28E8" w:rsidP="006C28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 </w:t>
            </w:r>
          </w:p>
        </w:tc>
        <w:tc>
          <w:tcPr>
            <w:tcW w:w="6205" w:type="dxa"/>
            <w:vAlign w:val="center"/>
          </w:tcPr>
          <w:p w:rsidR="006C28E8" w:rsidRPr="0065567C" w:rsidRDefault="006C28E8" w:rsidP="006C28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 </w:t>
            </w:r>
          </w:p>
        </w:tc>
      </w:tr>
      <w:tr w:rsidR="006C28E8" w:rsidRPr="0065567C" w:rsidTr="00874F8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5" w:type="dxa"/>
            <w:vAlign w:val="center"/>
          </w:tcPr>
          <w:p w:rsidR="006C28E8" w:rsidRPr="0065567C" w:rsidRDefault="006C28E8" w:rsidP="00E15ACF">
            <w:pPr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4.7</w:t>
            </w:r>
          </w:p>
        </w:tc>
        <w:tc>
          <w:tcPr>
            <w:tcW w:w="1800" w:type="dxa"/>
            <w:vAlign w:val="center"/>
          </w:tcPr>
          <w:p w:rsidR="006C28E8" w:rsidRPr="0065567C" w:rsidRDefault="006C28E8" w:rsidP="006C28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 </w:t>
            </w:r>
          </w:p>
        </w:tc>
        <w:tc>
          <w:tcPr>
            <w:tcW w:w="6205" w:type="dxa"/>
            <w:vAlign w:val="center"/>
          </w:tcPr>
          <w:p w:rsidR="006C28E8" w:rsidRPr="0065567C" w:rsidRDefault="006C28E8" w:rsidP="006C28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b/>
                <w:bCs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b/>
                <w:bCs/>
                <w:color w:val="252525"/>
                <w:sz w:val="16"/>
                <w:szCs w:val="16"/>
              </w:rPr>
              <w:t>Session Management Testing</w:t>
            </w:r>
          </w:p>
        </w:tc>
      </w:tr>
      <w:tr w:rsidR="006C28E8" w:rsidRPr="0065567C" w:rsidTr="00874F8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5" w:type="dxa"/>
            <w:vAlign w:val="center"/>
          </w:tcPr>
          <w:p w:rsidR="006C28E8" w:rsidRPr="0065567C" w:rsidRDefault="006C28E8" w:rsidP="00E15ACF">
            <w:pPr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4.7.2</w:t>
            </w:r>
          </w:p>
        </w:tc>
        <w:tc>
          <w:tcPr>
            <w:tcW w:w="1800" w:type="dxa"/>
            <w:vAlign w:val="center"/>
          </w:tcPr>
          <w:p w:rsidR="006C28E8" w:rsidRPr="0065567C" w:rsidRDefault="006C28E8" w:rsidP="006C28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OTG-SESS-002</w:t>
            </w:r>
          </w:p>
        </w:tc>
        <w:tc>
          <w:tcPr>
            <w:tcW w:w="6205" w:type="dxa"/>
            <w:vAlign w:val="center"/>
          </w:tcPr>
          <w:p w:rsidR="006C28E8" w:rsidRPr="0065567C" w:rsidRDefault="006C28E8" w:rsidP="006C28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Testing for Cookies attributes</w:t>
            </w:r>
          </w:p>
        </w:tc>
      </w:tr>
      <w:tr w:rsidR="006C28E8" w:rsidRPr="0065567C" w:rsidTr="00874F8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5" w:type="dxa"/>
            <w:vAlign w:val="center"/>
          </w:tcPr>
          <w:p w:rsidR="006C28E8" w:rsidRPr="0065567C" w:rsidRDefault="006C28E8" w:rsidP="00E15ACF">
            <w:pPr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4.7.3</w:t>
            </w:r>
          </w:p>
        </w:tc>
        <w:tc>
          <w:tcPr>
            <w:tcW w:w="1800" w:type="dxa"/>
            <w:vAlign w:val="center"/>
          </w:tcPr>
          <w:p w:rsidR="006C28E8" w:rsidRPr="0065567C" w:rsidRDefault="006C28E8" w:rsidP="006C28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OTG-SESS-003</w:t>
            </w:r>
          </w:p>
        </w:tc>
        <w:tc>
          <w:tcPr>
            <w:tcW w:w="6205" w:type="dxa"/>
            <w:vAlign w:val="center"/>
          </w:tcPr>
          <w:p w:rsidR="006C28E8" w:rsidRPr="0065567C" w:rsidRDefault="006C28E8" w:rsidP="006C28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Testing for Session Fixation</w:t>
            </w:r>
          </w:p>
        </w:tc>
      </w:tr>
      <w:tr w:rsidR="006C28E8" w:rsidRPr="0065567C" w:rsidTr="00874F8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5" w:type="dxa"/>
            <w:vAlign w:val="center"/>
          </w:tcPr>
          <w:p w:rsidR="006C28E8" w:rsidRPr="0065567C" w:rsidRDefault="006C28E8" w:rsidP="00E15ACF">
            <w:pPr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4.7.4</w:t>
            </w:r>
          </w:p>
        </w:tc>
        <w:tc>
          <w:tcPr>
            <w:tcW w:w="1800" w:type="dxa"/>
            <w:vAlign w:val="center"/>
          </w:tcPr>
          <w:p w:rsidR="006C28E8" w:rsidRPr="0065567C" w:rsidRDefault="006C28E8" w:rsidP="006C28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OTG-SESS-004</w:t>
            </w:r>
          </w:p>
        </w:tc>
        <w:tc>
          <w:tcPr>
            <w:tcW w:w="6205" w:type="dxa"/>
            <w:vAlign w:val="center"/>
          </w:tcPr>
          <w:p w:rsidR="006C28E8" w:rsidRPr="0065567C" w:rsidRDefault="006C28E8" w:rsidP="006C28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Testing for Exposed Session Variables</w:t>
            </w:r>
          </w:p>
        </w:tc>
      </w:tr>
      <w:tr w:rsidR="006C28E8" w:rsidRPr="0065567C" w:rsidTr="00874F8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5" w:type="dxa"/>
            <w:vAlign w:val="center"/>
          </w:tcPr>
          <w:p w:rsidR="006C28E8" w:rsidRPr="0065567C" w:rsidRDefault="006C28E8" w:rsidP="00E15ACF">
            <w:pPr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4.7.5</w:t>
            </w:r>
          </w:p>
        </w:tc>
        <w:tc>
          <w:tcPr>
            <w:tcW w:w="1800" w:type="dxa"/>
            <w:vAlign w:val="center"/>
          </w:tcPr>
          <w:p w:rsidR="006C28E8" w:rsidRPr="0065567C" w:rsidRDefault="006C28E8" w:rsidP="006C28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OTG-SESS-005</w:t>
            </w:r>
          </w:p>
        </w:tc>
        <w:tc>
          <w:tcPr>
            <w:tcW w:w="6205" w:type="dxa"/>
            <w:vAlign w:val="center"/>
          </w:tcPr>
          <w:p w:rsidR="006C28E8" w:rsidRPr="0065567C" w:rsidRDefault="006C28E8" w:rsidP="006C28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Testing for Cross Site Request Forgery</w:t>
            </w:r>
          </w:p>
        </w:tc>
      </w:tr>
      <w:tr w:rsidR="006C28E8" w:rsidRPr="0065567C" w:rsidTr="00874F8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5" w:type="dxa"/>
            <w:vAlign w:val="center"/>
          </w:tcPr>
          <w:p w:rsidR="006C28E8" w:rsidRPr="0065567C" w:rsidRDefault="006C28E8" w:rsidP="00E15ACF">
            <w:pPr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4.7.6</w:t>
            </w:r>
          </w:p>
        </w:tc>
        <w:tc>
          <w:tcPr>
            <w:tcW w:w="1800" w:type="dxa"/>
            <w:vAlign w:val="center"/>
          </w:tcPr>
          <w:p w:rsidR="006C28E8" w:rsidRPr="0065567C" w:rsidRDefault="006C28E8" w:rsidP="006C28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OTG-SESS-006</w:t>
            </w:r>
          </w:p>
        </w:tc>
        <w:tc>
          <w:tcPr>
            <w:tcW w:w="6205" w:type="dxa"/>
            <w:vAlign w:val="center"/>
          </w:tcPr>
          <w:p w:rsidR="006C28E8" w:rsidRPr="0065567C" w:rsidRDefault="006C28E8" w:rsidP="006C28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Testing for logout functionality</w:t>
            </w:r>
          </w:p>
        </w:tc>
      </w:tr>
      <w:tr w:rsidR="006C28E8" w:rsidRPr="0065567C" w:rsidTr="00874F8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5" w:type="dxa"/>
            <w:vAlign w:val="center"/>
          </w:tcPr>
          <w:p w:rsidR="006C28E8" w:rsidRPr="0065567C" w:rsidRDefault="006C28E8" w:rsidP="00E15ACF">
            <w:pPr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4.7.7</w:t>
            </w:r>
          </w:p>
        </w:tc>
        <w:tc>
          <w:tcPr>
            <w:tcW w:w="1800" w:type="dxa"/>
            <w:vAlign w:val="center"/>
          </w:tcPr>
          <w:p w:rsidR="006C28E8" w:rsidRPr="0065567C" w:rsidRDefault="006C28E8" w:rsidP="006C28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OTG-SESS-007</w:t>
            </w:r>
          </w:p>
        </w:tc>
        <w:tc>
          <w:tcPr>
            <w:tcW w:w="6205" w:type="dxa"/>
            <w:vAlign w:val="center"/>
          </w:tcPr>
          <w:p w:rsidR="006C28E8" w:rsidRPr="0065567C" w:rsidRDefault="006C28E8" w:rsidP="006C28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Test Session Timeout</w:t>
            </w:r>
          </w:p>
        </w:tc>
      </w:tr>
      <w:tr w:rsidR="006C28E8" w:rsidRPr="0065567C" w:rsidTr="00874F8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5" w:type="dxa"/>
            <w:vAlign w:val="center"/>
          </w:tcPr>
          <w:p w:rsidR="006C28E8" w:rsidRPr="0065567C" w:rsidRDefault="006C28E8" w:rsidP="00E15ACF">
            <w:pPr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 </w:t>
            </w:r>
          </w:p>
        </w:tc>
        <w:tc>
          <w:tcPr>
            <w:tcW w:w="1800" w:type="dxa"/>
            <w:vAlign w:val="center"/>
          </w:tcPr>
          <w:p w:rsidR="006C28E8" w:rsidRPr="0065567C" w:rsidRDefault="006C28E8" w:rsidP="006C28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 </w:t>
            </w:r>
          </w:p>
        </w:tc>
        <w:tc>
          <w:tcPr>
            <w:tcW w:w="6205" w:type="dxa"/>
            <w:vAlign w:val="center"/>
          </w:tcPr>
          <w:p w:rsidR="006C28E8" w:rsidRPr="0065567C" w:rsidRDefault="006C28E8" w:rsidP="006C28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 </w:t>
            </w:r>
          </w:p>
        </w:tc>
      </w:tr>
      <w:tr w:rsidR="006C28E8" w:rsidRPr="0065567C" w:rsidTr="00874F8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5" w:type="dxa"/>
            <w:vAlign w:val="center"/>
          </w:tcPr>
          <w:p w:rsidR="006C28E8" w:rsidRPr="0065567C" w:rsidRDefault="006C28E8" w:rsidP="00E15ACF">
            <w:pPr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4.8</w:t>
            </w:r>
          </w:p>
        </w:tc>
        <w:tc>
          <w:tcPr>
            <w:tcW w:w="1800" w:type="dxa"/>
            <w:vAlign w:val="center"/>
          </w:tcPr>
          <w:p w:rsidR="006C28E8" w:rsidRPr="0065567C" w:rsidRDefault="006C28E8" w:rsidP="006C28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 </w:t>
            </w:r>
          </w:p>
        </w:tc>
        <w:tc>
          <w:tcPr>
            <w:tcW w:w="6205" w:type="dxa"/>
            <w:vAlign w:val="center"/>
          </w:tcPr>
          <w:p w:rsidR="006C28E8" w:rsidRPr="0065567C" w:rsidRDefault="006C28E8" w:rsidP="006C28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b/>
                <w:bCs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b/>
                <w:bCs/>
                <w:color w:val="252525"/>
                <w:sz w:val="16"/>
                <w:szCs w:val="16"/>
              </w:rPr>
              <w:t>Data Validation Testing</w:t>
            </w:r>
          </w:p>
        </w:tc>
      </w:tr>
      <w:tr w:rsidR="006C28E8" w:rsidRPr="0065567C" w:rsidTr="00874F8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5" w:type="dxa"/>
            <w:vAlign w:val="center"/>
          </w:tcPr>
          <w:p w:rsidR="006C28E8" w:rsidRPr="0065567C" w:rsidRDefault="006C28E8" w:rsidP="00E15ACF">
            <w:pPr>
              <w:rPr>
                <w:rFonts w:ascii="Courier New" w:hAnsi="Courier New" w:cs="Courier New"/>
                <w:b w:val="0"/>
                <w:bCs w:val="0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4.8.1</w:t>
            </w:r>
          </w:p>
        </w:tc>
        <w:tc>
          <w:tcPr>
            <w:tcW w:w="1800" w:type="dxa"/>
            <w:vAlign w:val="center"/>
          </w:tcPr>
          <w:p w:rsidR="006C28E8" w:rsidRPr="0065567C" w:rsidRDefault="006C28E8" w:rsidP="006C28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OTG-INPVAL-001</w:t>
            </w:r>
          </w:p>
        </w:tc>
        <w:tc>
          <w:tcPr>
            <w:tcW w:w="6205" w:type="dxa"/>
            <w:vAlign w:val="center"/>
          </w:tcPr>
          <w:p w:rsidR="006C28E8" w:rsidRPr="0065567C" w:rsidRDefault="006C28E8" w:rsidP="006C28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Testing for Reflected Cross Site Scripting</w:t>
            </w:r>
          </w:p>
        </w:tc>
      </w:tr>
      <w:tr w:rsidR="006C28E8" w:rsidRPr="0065567C" w:rsidTr="00874F8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5" w:type="dxa"/>
            <w:vAlign w:val="center"/>
          </w:tcPr>
          <w:p w:rsidR="006C28E8" w:rsidRPr="0065567C" w:rsidRDefault="006C28E8" w:rsidP="00E15ACF">
            <w:pPr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4.8.2</w:t>
            </w:r>
          </w:p>
        </w:tc>
        <w:tc>
          <w:tcPr>
            <w:tcW w:w="1800" w:type="dxa"/>
            <w:vAlign w:val="center"/>
          </w:tcPr>
          <w:p w:rsidR="006C28E8" w:rsidRPr="0065567C" w:rsidRDefault="006C28E8" w:rsidP="006C28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OTG-INPVAL-002</w:t>
            </w:r>
          </w:p>
        </w:tc>
        <w:tc>
          <w:tcPr>
            <w:tcW w:w="6205" w:type="dxa"/>
            <w:vAlign w:val="center"/>
          </w:tcPr>
          <w:p w:rsidR="006C28E8" w:rsidRPr="0065567C" w:rsidRDefault="006C28E8" w:rsidP="006C28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Testing for Stored Cross Site Scripting</w:t>
            </w:r>
          </w:p>
        </w:tc>
      </w:tr>
      <w:tr w:rsidR="00FD3149" w:rsidRPr="0065567C" w:rsidTr="00874F8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5" w:type="dxa"/>
            <w:vAlign w:val="center"/>
          </w:tcPr>
          <w:p w:rsidR="006C28E8" w:rsidRPr="0065567C" w:rsidRDefault="006C28E8" w:rsidP="00E15ACF">
            <w:pPr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4.8.15</w:t>
            </w:r>
          </w:p>
        </w:tc>
        <w:tc>
          <w:tcPr>
            <w:tcW w:w="1800" w:type="dxa"/>
            <w:vAlign w:val="center"/>
          </w:tcPr>
          <w:p w:rsidR="006C28E8" w:rsidRPr="0065567C" w:rsidRDefault="006C28E8" w:rsidP="006C28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OTG-INPVAL-015</w:t>
            </w:r>
          </w:p>
        </w:tc>
        <w:tc>
          <w:tcPr>
            <w:tcW w:w="6205" w:type="dxa"/>
            <w:vAlign w:val="center"/>
          </w:tcPr>
          <w:p w:rsidR="006C28E8" w:rsidRPr="0065567C" w:rsidRDefault="006C28E8" w:rsidP="006C28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Testing for incubated vulnerabilities</w:t>
            </w:r>
          </w:p>
        </w:tc>
      </w:tr>
      <w:tr w:rsidR="00FD3149" w:rsidRPr="0065567C" w:rsidTr="00874F8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5" w:type="dxa"/>
            <w:vAlign w:val="center"/>
          </w:tcPr>
          <w:p w:rsidR="006C28E8" w:rsidRPr="0065567C" w:rsidRDefault="006C28E8" w:rsidP="00E15ACF">
            <w:pPr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4.8.16</w:t>
            </w:r>
          </w:p>
        </w:tc>
        <w:tc>
          <w:tcPr>
            <w:tcW w:w="1800" w:type="dxa"/>
            <w:vAlign w:val="center"/>
          </w:tcPr>
          <w:p w:rsidR="006C28E8" w:rsidRPr="0065567C" w:rsidRDefault="006C28E8" w:rsidP="006C28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OTG-INPVAL-016</w:t>
            </w:r>
          </w:p>
        </w:tc>
        <w:tc>
          <w:tcPr>
            <w:tcW w:w="6205" w:type="dxa"/>
            <w:vAlign w:val="center"/>
          </w:tcPr>
          <w:p w:rsidR="006C28E8" w:rsidRPr="0065567C" w:rsidRDefault="006C28E8" w:rsidP="006C28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Testing for HTTP Splitting/Smuggling</w:t>
            </w:r>
          </w:p>
        </w:tc>
      </w:tr>
      <w:tr w:rsidR="00FD3149" w:rsidRPr="0065567C" w:rsidTr="00874F8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5" w:type="dxa"/>
            <w:vAlign w:val="center"/>
          </w:tcPr>
          <w:p w:rsidR="006C28E8" w:rsidRPr="0065567C" w:rsidRDefault="006C28E8" w:rsidP="00E15ACF">
            <w:pPr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 </w:t>
            </w:r>
          </w:p>
        </w:tc>
        <w:tc>
          <w:tcPr>
            <w:tcW w:w="1800" w:type="dxa"/>
            <w:vAlign w:val="center"/>
          </w:tcPr>
          <w:p w:rsidR="006C28E8" w:rsidRPr="0065567C" w:rsidRDefault="006C28E8" w:rsidP="006C28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 </w:t>
            </w:r>
          </w:p>
        </w:tc>
        <w:tc>
          <w:tcPr>
            <w:tcW w:w="6205" w:type="dxa"/>
            <w:vAlign w:val="center"/>
          </w:tcPr>
          <w:p w:rsidR="006C28E8" w:rsidRPr="0065567C" w:rsidRDefault="006C28E8" w:rsidP="006C28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 </w:t>
            </w:r>
          </w:p>
        </w:tc>
      </w:tr>
      <w:tr w:rsidR="00FD3149" w:rsidRPr="0065567C" w:rsidTr="00874F8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5" w:type="dxa"/>
            <w:vAlign w:val="center"/>
          </w:tcPr>
          <w:p w:rsidR="006C28E8" w:rsidRPr="0065567C" w:rsidRDefault="006C28E8" w:rsidP="00E15ACF">
            <w:pPr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4.9</w:t>
            </w:r>
          </w:p>
        </w:tc>
        <w:tc>
          <w:tcPr>
            <w:tcW w:w="1800" w:type="dxa"/>
            <w:vAlign w:val="center"/>
          </w:tcPr>
          <w:p w:rsidR="006C28E8" w:rsidRPr="0065567C" w:rsidRDefault="006C28E8" w:rsidP="006C28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 </w:t>
            </w:r>
          </w:p>
        </w:tc>
        <w:tc>
          <w:tcPr>
            <w:tcW w:w="6205" w:type="dxa"/>
            <w:vAlign w:val="center"/>
          </w:tcPr>
          <w:p w:rsidR="006C28E8" w:rsidRPr="0065567C" w:rsidRDefault="006C28E8" w:rsidP="006C28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b/>
                <w:bCs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b/>
                <w:bCs/>
                <w:color w:val="252525"/>
                <w:sz w:val="16"/>
                <w:szCs w:val="16"/>
              </w:rPr>
              <w:t>Error Handling</w:t>
            </w:r>
          </w:p>
        </w:tc>
      </w:tr>
      <w:tr w:rsidR="00FD3149" w:rsidRPr="0065567C" w:rsidTr="00874F8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5" w:type="dxa"/>
            <w:vAlign w:val="center"/>
          </w:tcPr>
          <w:p w:rsidR="006C28E8" w:rsidRPr="0065567C" w:rsidRDefault="006C28E8" w:rsidP="00E15ACF">
            <w:pPr>
              <w:rPr>
                <w:rFonts w:ascii="Courier New" w:hAnsi="Courier New" w:cs="Courier New"/>
                <w:b w:val="0"/>
                <w:bCs w:val="0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4.9.1</w:t>
            </w:r>
          </w:p>
        </w:tc>
        <w:tc>
          <w:tcPr>
            <w:tcW w:w="1800" w:type="dxa"/>
            <w:vAlign w:val="center"/>
          </w:tcPr>
          <w:p w:rsidR="006C28E8" w:rsidRPr="0065567C" w:rsidRDefault="006C28E8" w:rsidP="006C28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OTG-ERR-001</w:t>
            </w:r>
          </w:p>
        </w:tc>
        <w:tc>
          <w:tcPr>
            <w:tcW w:w="6205" w:type="dxa"/>
            <w:vAlign w:val="center"/>
          </w:tcPr>
          <w:p w:rsidR="006C28E8" w:rsidRPr="0065567C" w:rsidRDefault="006C28E8" w:rsidP="006C28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Analysis of Error Codes</w:t>
            </w:r>
          </w:p>
        </w:tc>
      </w:tr>
      <w:tr w:rsidR="00FD3149" w:rsidRPr="0065567C" w:rsidTr="00874F8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5" w:type="dxa"/>
            <w:vAlign w:val="center"/>
          </w:tcPr>
          <w:p w:rsidR="006C28E8" w:rsidRPr="0065567C" w:rsidRDefault="006C28E8" w:rsidP="00E15ACF">
            <w:pPr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4.9.2</w:t>
            </w:r>
          </w:p>
        </w:tc>
        <w:tc>
          <w:tcPr>
            <w:tcW w:w="1800" w:type="dxa"/>
            <w:vAlign w:val="center"/>
          </w:tcPr>
          <w:p w:rsidR="006C28E8" w:rsidRPr="0065567C" w:rsidRDefault="006C28E8" w:rsidP="006C28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OTG-ERR-002</w:t>
            </w:r>
          </w:p>
        </w:tc>
        <w:tc>
          <w:tcPr>
            <w:tcW w:w="6205" w:type="dxa"/>
            <w:vAlign w:val="center"/>
          </w:tcPr>
          <w:p w:rsidR="006C28E8" w:rsidRPr="0065567C" w:rsidRDefault="006C28E8" w:rsidP="006C28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Analysis of Stack Traces</w:t>
            </w:r>
          </w:p>
        </w:tc>
      </w:tr>
      <w:tr w:rsidR="00FD3149" w:rsidRPr="0065567C" w:rsidTr="00874F8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5" w:type="dxa"/>
            <w:vAlign w:val="center"/>
          </w:tcPr>
          <w:p w:rsidR="006C28E8" w:rsidRPr="0065567C" w:rsidRDefault="006C28E8" w:rsidP="00E15ACF">
            <w:pPr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 </w:t>
            </w:r>
          </w:p>
        </w:tc>
        <w:tc>
          <w:tcPr>
            <w:tcW w:w="1800" w:type="dxa"/>
            <w:vAlign w:val="center"/>
          </w:tcPr>
          <w:p w:rsidR="006C28E8" w:rsidRPr="0065567C" w:rsidRDefault="006C28E8" w:rsidP="006C28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 </w:t>
            </w:r>
          </w:p>
        </w:tc>
        <w:tc>
          <w:tcPr>
            <w:tcW w:w="6205" w:type="dxa"/>
            <w:vAlign w:val="center"/>
          </w:tcPr>
          <w:p w:rsidR="006C28E8" w:rsidRPr="0065567C" w:rsidRDefault="006C28E8" w:rsidP="006C28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 </w:t>
            </w:r>
          </w:p>
        </w:tc>
      </w:tr>
      <w:tr w:rsidR="00FD3149" w:rsidRPr="0065567C" w:rsidTr="00874F8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5" w:type="dxa"/>
            <w:vAlign w:val="center"/>
          </w:tcPr>
          <w:p w:rsidR="006C28E8" w:rsidRPr="0065567C" w:rsidRDefault="006C28E8" w:rsidP="00E15ACF">
            <w:pPr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4.1</w:t>
            </w:r>
          </w:p>
        </w:tc>
        <w:tc>
          <w:tcPr>
            <w:tcW w:w="1800" w:type="dxa"/>
            <w:vAlign w:val="center"/>
          </w:tcPr>
          <w:p w:rsidR="006C28E8" w:rsidRPr="0065567C" w:rsidRDefault="006C28E8" w:rsidP="006C28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 </w:t>
            </w:r>
          </w:p>
        </w:tc>
        <w:tc>
          <w:tcPr>
            <w:tcW w:w="6205" w:type="dxa"/>
            <w:vAlign w:val="center"/>
          </w:tcPr>
          <w:p w:rsidR="006C28E8" w:rsidRPr="0065567C" w:rsidRDefault="006C28E8" w:rsidP="006C28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b/>
                <w:bCs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b/>
                <w:bCs/>
                <w:color w:val="252525"/>
                <w:sz w:val="16"/>
                <w:szCs w:val="16"/>
              </w:rPr>
              <w:t>Cryptography</w:t>
            </w:r>
          </w:p>
        </w:tc>
      </w:tr>
      <w:tr w:rsidR="00FD3149" w:rsidRPr="0065567C" w:rsidTr="00874F8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5" w:type="dxa"/>
            <w:vAlign w:val="center"/>
          </w:tcPr>
          <w:p w:rsidR="006C28E8" w:rsidRPr="0065567C" w:rsidRDefault="006C28E8" w:rsidP="00E15ACF">
            <w:pPr>
              <w:rPr>
                <w:rFonts w:ascii="Courier New" w:hAnsi="Courier New" w:cs="Courier New"/>
                <w:b w:val="0"/>
                <w:bCs w:val="0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4.10.1</w:t>
            </w:r>
          </w:p>
        </w:tc>
        <w:tc>
          <w:tcPr>
            <w:tcW w:w="1800" w:type="dxa"/>
            <w:vAlign w:val="center"/>
          </w:tcPr>
          <w:p w:rsidR="006C28E8" w:rsidRPr="0065567C" w:rsidRDefault="006C28E8" w:rsidP="006C28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OTG-CRYPST-001</w:t>
            </w:r>
          </w:p>
        </w:tc>
        <w:tc>
          <w:tcPr>
            <w:tcW w:w="6205" w:type="dxa"/>
            <w:vAlign w:val="center"/>
          </w:tcPr>
          <w:p w:rsidR="006C28E8" w:rsidRPr="0065567C" w:rsidRDefault="006C28E8" w:rsidP="006C28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Testing for Weak SSL/TSL Ciphers, Insufficient Transport Layer Protection</w:t>
            </w:r>
          </w:p>
        </w:tc>
      </w:tr>
      <w:tr w:rsidR="00FD3149" w:rsidRPr="0065567C" w:rsidTr="00874F8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5" w:type="dxa"/>
            <w:vAlign w:val="center"/>
          </w:tcPr>
          <w:p w:rsidR="006C28E8" w:rsidRPr="0065567C" w:rsidRDefault="006C28E8" w:rsidP="00E15ACF">
            <w:pPr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 </w:t>
            </w:r>
          </w:p>
        </w:tc>
        <w:tc>
          <w:tcPr>
            <w:tcW w:w="1800" w:type="dxa"/>
            <w:vAlign w:val="center"/>
          </w:tcPr>
          <w:p w:rsidR="006C28E8" w:rsidRPr="0065567C" w:rsidRDefault="006C28E8" w:rsidP="006C28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 </w:t>
            </w:r>
          </w:p>
        </w:tc>
        <w:tc>
          <w:tcPr>
            <w:tcW w:w="6205" w:type="dxa"/>
            <w:vAlign w:val="center"/>
          </w:tcPr>
          <w:p w:rsidR="006C28E8" w:rsidRPr="0065567C" w:rsidRDefault="006C28E8" w:rsidP="006C28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 </w:t>
            </w:r>
          </w:p>
        </w:tc>
      </w:tr>
      <w:tr w:rsidR="00FD3149" w:rsidRPr="0065567C" w:rsidTr="00874F8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5" w:type="dxa"/>
            <w:vAlign w:val="center"/>
          </w:tcPr>
          <w:p w:rsidR="006C28E8" w:rsidRPr="0065567C" w:rsidRDefault="006C28E8" w:rsidP="00E15ACF">
            <w:pPr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4.11</w:t>
            </w:r>
          </w:p>
        </w:tc>
        <w:tc>
          <w:tcPr>
            <w:tcW w:w="1800" w:type="dxa"/>
            <w:vAlign w:val="center"/>
          </w:tcPr>
          <w:p w:rsidR="006C28E8" w:rsidRPr="0065567C" w:rsidRDefault="006C28E8" w:rsidP="006C28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 </w:t>
            </w:r>
          </w:p>
        </w:tc>
        <w:tc>
          <w:tcPr>
            <w:tcW w:w="6205" w:type="dxa"/>
            <w:vAlign w:val="center"/>
          </w:tcPr>
          <w:p w:rsidR="006C28E8" w:rsidRPr="0065567C" w:rsidRDefault="006C28E8" w:rsidP="006C28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b/>
                <w:bCs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b/>
                <w:bCs/>
                <w:color w:val="252525"/>
                <w:sz w:val="16"/>
                <w:szCs w:val="16"/>
              </w:rPr>
              <w:t>Business Logic Testing</w:t>
            </w:r>
          </w:p>
        </w:tc>
      </w:tr>
      <w:tr w:rsidR="00FD3149" w:rsidRPr="0065567C" w:rsidTr="00874F8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5" w:type="dxa"/>
            <w:vAlign w:val="center"/>
          </w:tcPr>
          <w:p w:rsidR="006C28E8" w:rsidRPr="0065567C" w:rsidRDefault="006C28E8" w:rsidP="00E15ACF">
            <w:pPr>
              <w:rPr>
                <w:rFonts w:ascii="Courier New" w:hAnsi="Courier New" w:cs="Courier New"/>
                <w:b w:val="0"/>
                <w:bCs w:val="0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4.11.1</w:t>
            </w:r>
          </w:p>
        </w:tc>
        <w:tc>
          <w:tcPr>
            <w:tcW w:w="1800" w:type="dxa"/>
            <w:vAlign w:val="center"/>
          </w:tcPr>
          <w:p w:rsidR="006C28E8" w:rsidRPr="0065567C" w:rsidRDefault="006C28E8" w:rsidP="006C28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OTG-BUSLOGIC-001</w:t>
            </w:r>
          </w:p>
        </w:tc>
        <w:tc>
          <w:tcPr>
            <w:tcW w:w="6205" w:type="dxa"/>
            <w:vAlign w:val="center"/>
          </w:tcPr>
          <w:p w:rsidR="006C28E8" w:rsidRPr="0065567C" w:rsidRDefault="006C28E8" w:rsidP="006C28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Test Business Logic Data Validation</w:t>
            </w:r>
          </w:p>
        </w:tc>
      </w:tr>
      <w:tr w:rsidR="00FD3149" w:rsidRPr="0065567C" w:rsidTr="00874F8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5" w:type="dxa"/>
            <w:vAlign w:val="center"/>
          </w:tcPr>
          <w:p w:rsidR="006C28E8" w:rsidRPr="0065567C" w:rsidRDefault="006C28E8" w:rsidP="00E15ACF">
            <w:pPr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4.11.2</w:t>
            </w:r>
          </w:p>
        </w:tc>
        <w:tc>
          <w:tcPr>
            <w:tcW w:w="1800" w:type="dxa"/>
            <w:vAlign w:val="center"/>
          </w:tcPr>
          <w:p w:rsidR="006C28E8" w:rsidRPr="0065567C" w:rsidRDefault="006C28E8" w:rsidP="006C28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OTG-BUSLOGIC-002</w:t>
            </w:r>
          </w:p>
        </w:tc>
        <w:tc>
          <w:tcPr>
            <w:tcW w:w="6205" w:type="dxa"/>
            <w:vAlign w:val="center"/>
          </w:tcPr>
          <w:p w:rsidR="006C28E8" w:rsidRPr="0065567C" w:rsidRDefault="006C28E8" w:rsidP="006C28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Test Ability to Forge Requests</w:t>
            </w:r>
          </w:p>
        </w:tc>
      </w:tr>
      <w:tr w:rsidR="00FD3149" w:rsidRPr="0065567C" w:rsidTr="00874F8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5" w:type="dxa"/>
            <w:vAlign w:val="center"/>
          </w:tcPr>
          <w:p w:rsidR="006C28E8" w:rsidRPr="0065567C" w:rsidRDefault="006C28E8" w:rsidP="00E15ACF">
            <w:pPr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4.11.3</w:t>
            </w:r>
          </w:p>
        </w:tc>
        <w:tc>
          <w:tcPr>
            <w:tcW w:w="1800" w:type="dxa"/>
            <w:vAlign w:val="center"/>
          </w:tcPr>
          <w:p w:rsidR="006C28E8" w:rsidRPr="0065567C" w:rsidRDefault="006C28E8" w:rsidP="006C28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OTG-BUSLOGIC-003</w:t>
            </w:r>
          </w:p>
        </w:tc>
        <w:tc>
          <w:tcPr>
            <w:tcW w:w="6205" w:type="dxa"/>
            <w:vAlign w:val="center"/>
          </w:tcPr>
          <w:p w:rsidR="006C28E8" w:rsidRPr="0065567C" w:rsidRDefault="006C28E8" w:rsidP="006C28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Test Integrity Checks</w:t>
            </w:r>
          </w:p>
        </w:tc>
      </w:tr>
      <w:tr w:rsidR="00C87434" w:rsidRPr="0065567C" w:rsidTr="00874F8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5" w:type="dxa"/>
            <w:vAlign w:val="center"/>
          </w:tcPr>
          <w:p w:rsidR="006C28E8" w:rsidRPr="0065567C" w:rsidRDefault="006C28E8" w:rsidP="00E15ACF">
            <w:pPr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4.11.7</w:t>
            </w:r>
          </w:p>
        </w:tc>
        <w:tc>
          <w:tcPr>
            <w:tcW w:w="1800" w:type="dxa"/>
            <w:vAlign w:val="center"/>
          </w:tcPr>
          <w:p w:rsidR="006C28E8" w:rsidRPr="0065567C" w:rsidRDefault="006C28E8" w:rsidP="006C28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OTG-BUSLOGIC-007</w:t>
            </w:r>
          </w:p>
        </w:tc>
        <w:tc>
          <w:tcPr>
            <w:tcW w:w="6205" w:type="dxa"/>
            <w:vAlign w:val="center"/>
          </w:tcPr>
          <w:p w:rsidR="006C28E8" w:rsidRPr="0065567C" w:rsidRDefault="006C28E8" w:rsidP="006C28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Test Defenses Against Application Mis-use</w:t>
            </w:r>
          </w:p>
        </w:tc>
      </w:tr>
      <w:tr w:rsidR="00C87434" w:rsidRPr="0065567C" w:rsidTr="00874F8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5" w:type="dxa"/>
            <w:vAlign w:val="center"/>
          </w:tcPr>
          <w:p w:rsidR="006C28E8" w:rsidRPr="0065567C" w:rsidRDefault="006C28E8" w:rsidP="00E15ACF">
            <w:pPr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4.11.8</w:t>
            </w:r>
          </w:p>
        </w:tc>
        <w:tc>
          <w:tcPr>
            <w:tcW w:w="1800" w:type="dxa"/>
            <w:vAlign w:val="center"/>
          </w:tcPr>
          <w:p w:rsidR="006C28E8" w:rsidRPr="0065567C" w:rsidRDefault="006C28E8" w:rsidP="006C28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OTG-BUSLOGIC-008</w:t>
            </w:r>
          </w:p>
        </w:tc>
        <w:tc>
          <w:tcPr>
            <w:tcW w:w="6205" w:type="dxa"/>
            <w:vAlign w:val="center"/>
          </w:tcPr>
          <w:p w:rsidR="006C28E8" w:rsidRPr="0065567C" w:rsidRDefault="006C28E8" w:rsidP="006C28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Test Upload of Unexpected File Types</w:t>
            </w:r>
          </w:p>
        </w:tc>
      </w:tr>
      <w:tr w:rsidR="00C87434" w:rsidRPr="0065567C" w:rsidTr="00874F8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5" w:type="dxa"/>
            <w:vAlign w:val="center"/>
          </w:tcPr>
          <w:p w:rsidR="006C28E8" w:rsidRPr="0065567C" w:rsidRDefault="006C28E8" w:rsidP="00E15ACF">
            <w:pPr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4.11.9</w:t>
            </w:r>
          </w:p>
        </w:tc>
        <w:tc>
          <w:tcPr>
            <w:tcW w:w="1800" w:type="dxa"/>
            <w:vAlign w:val="center"/>
          </w:tcPr>
          <w:p w:rsidR="006C28E8" w:rsidRPr="0065567C" w:rsidRDefault="006C28E8" w:rsidP="006C28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OTG-BUSLOGIC-009</w:t>
            </w:r>
          </w:p>
        </w:tc>
        <w:tc>
          <w:tcPr>
            <w:tcW w:w="6205" w:type="dxa"/>
            <w:vAlign w:val="center"/>
          </w:tcPr>
          <w:p w:rsidR="006C28E8" w:rsidRPr="0065567C" w:rsidRDefault="006C28E8" w:rsidP="006C28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Test Upload of Malicious Files</w:t>
            </w:r>
          </w:p>
        </w:tc>
      </w:tr>
      <w:tr w:rsidR="00C87434" w:rsidRPr="0065567C" w:rsidTr="00874F8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5" w:type="dxa"/>
            <w:vAlign w:val="center"/>
          </w:tcPr>
          <w:p w:rsidR="006C28E8" w:rsidRPr="0065567C" w:rsidRDefault="006C28E8" w:rsidP="00E15ACF">
            <w:pPr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 </w:t>
            </w:r>
          </w:p>
        </w:tc>
        <w:tc>
          <w:tcPr>
            <w:tcW w:w="1800" w:type="dxa"/>
            <w:vAlign w:val="center"/>
          </w:tcPr>
          <w:p w:rsidR="006C28E8" w:rsidRPr="0065567C" w:rsidRDefault="006C28E8" w:rsidP="006C28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 </w:t>
            </w:r>
          </w:p>
        </w:tc>
        <w:tc>
          <w:tcPr>
            <w:tcW w:w="6205" w:type="dxa"/>
            <w:vAlign w:val="center"/>
          </w:tcPr>
          <w:p w:rsidR="006C28E8" w:rsidRPr="0065567C" w:rsidRDefault="006C28E8" w:rsidP="006C28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 </w:t>
            </w:r>
          </w:p>
        </w:tc>
      </w:tr>
      <w:tr w:rsidR="00C87434" w:rsidRPr="0065567C" w:rsidTr="00874F8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5" w:type="dxa"/>
            <w:vAlign w:val="center"/>
          </w:tcPr>
          <w:p w:rsidR="006C28E8" w:rsidRPr="0065567C" w:rsidRDefault="006C28E8" w:rsidP="00E15ACF">
            <w:pPr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4.12</w:t>
            </w:r>
          </w:p>
        </w:tc>
        <w:tc>
          <w:tcPr>
            <w:tcW w:w="1800" w:type="dxa"/>
            <w:vAlign w:val="center"/>
          </w:tcPr>
          <w:p w:rsidR="006C28E8" w:rsidRPr="0065567C" w:rsidRDefault="006C28E8" w:rsidP="006C28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 </w:t>
            </w:r>
          </w:p>
        </w:tc>
        <w:tc>
          <w:tcPr>
            <w:tcW w:w="6205" w:type="dxa"/>
            <w:vAlign w:val="center"/>
          </w:tcPr>
          <w:p w:rsidR="006C28E8" w:rsidRPr="0065567C" w:rsidRDefault="006C28E8" w:rsidP="006C28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b/>
                <w:bCs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b/>
                <w:bCs/>
                <w:color w:val="252525"/>
                <w:sz w:val="16"/>
                <w:szCs w:val="16"/>
              </w:rPr>
              <w:t>Client Side Testing</w:t>
            </w:r>
          </w:p>
        </w:tc>
      </w:tr>
      <w:tr w:rsidR="00C87434" w:rsidRPr="0065567C" w:rsidTr="00874F8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5" w:type="dxa"/>
            <w:vAlign w:val="center"/>
          </w:tcPr>
          <w:p w:rsidR="006C28E8" w:rsidRPr="0065567C" w:rsidRDefault="006C28E8" w:rsidP="00E15ACF">
            <w:pPr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4.12.2</w:t>
            </w:r>
          </w:p>
        </w:tc>
        <w:tc>
          <w:tcPr>
            <w:tcW w:w="1800" w:type="dxa"/>
            <w:vAlign w:val="center"/>
          </w:tcPr>
          <w:p w:rsidR="006C28E8" w:rsidRPr="0065567C" w:rsidRDefault="006C28E8" w:rsidP="006C28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OTG-CLIENT-002</w:t>
            </w:r>
          </w:p>
        </w:tc>
        <w:tc>
          <w:tcPr>
            <w:tcW w:w="6205" w:type="dxa"/>
            <w:vAlign w:val="center"/>
          </w:tcPr>
          <w:p w:rsidR="006C28E8" w:rsidRPr="0065567C" w:rsidRDefault="006C28E8" w:rsidP="006C28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Testing for JavaScript Execution</w:t>
            </w:r>
          </w:p>
        </w:tc>
      </w:tr>
      <w:tr w:rsidR="00C87434" w:rsidRPr="0065567C" w:rsidTr="00874F8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5" w:type="dxa"/>
            <w:vAlign w:val="center"/>
          </w:tcPr>
          <w:p w:rsidR="006C28E8" w:rsidRPr="0065567C" w:rsidRDefault="006C28E8" w:rsidP="00E15ACF">
            <w:pPr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4.12.3</w:t>
            </w:r>
          </w:p>
        </w:tc>
        <w:tc>
          <w:tcPr>
            <w:tcW w:w="1800" w:type="dxa"/>
            <w:vAlign w:val="center"/>
          </w:tcPr>
          <w:p w:rsidR="006C28E8" w:rsidRPr="0065567C" w:rsidRDefault="006C28E8" w:rsidP="006C28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OTG-CLIENT-003</w:t>
            </w:r>
          </w:p>
        </w:tc>
        <w:tc>
          <w:tcPr>
            <w:tcW w:w="6205" w:type="dxa"/>
            <w:vAlign w:val="center"/>
          </w:tcPr>
          <w:p w:rsidR="006C28E8" w:rsidRPr="0065567C" w:rsidRDefault="006C28E8" w:rsidP="006C28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Testing for HTML Injection</w:t>
            </w:r>
          </w:p>
        </w:tc>
      </w:tr>
      <w:tr w:rsidR="00C87434" w:rsidRPr="0065567C" w:rsidTr="00874F8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5" w:type="dxa"/>
            <w:vAlign w:val="center"/>
          </w:tcPr>
          <w:p w:rsidR="006C28E8" w:rsidRPr="0065567C" w:rsidRDefault="006C28E8" w:rsidP="00E15ACF">
            <w:pPr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4.12.4</w:t>
            </w:r>
          </w:p>
        </w:tc>
        <w:tc>
          <w:tcPr>
            <w:tcW w:w="1800" w:type="dxa"/>
            <w:vAlign w:val="center"/>
          </w:tcPr>
          <w:p w:rsidR="006C28E8" w:rsidRPr="0065567C" w:rsidRDefault="006C28E8" w:rsidP="006C28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OTG-CLIENT-004</w:t>
            </w:r>
          </w:p>
        </w:tc>
        <w:tc>
          <w:tcPr>
            <w:tcW w:w="6205" w:type="dxa"/>
            <w:vAlign w:val="center"/>
          </w:tcPr>
          <w:p w:rsidR="006C28E8" w:rsidRPr="0065567C" w:rsidRDefault="006C28E8" w:rsidP="006C28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252525"/>
                <w:sz w:val="16"/>
                <w:szCs w:val="16"/>
              </w:rPr>
            </w:pPr>
            <w:r w:rsidRPr="0065567C">
              <w:rPr>
                <w:rFonts w:ascii="Courier New" w:hAnsi="Courier New" w:cs="Courier New"/>
                <w:color w:val="252525"/>
                <w:sz w:val="16"/>
                <w:szCs w:val="16"/>
              </w:rPr>
              <w:t>Testing for Client Side URL Redirect</w:t>
            </w:r>
          </w:p>
        </w:tc>
      </w:tr>
    </w:tbl>
    <w:p w:rsidR="00F5472C" w:rsidRPr="0065567C" w:rsidRDefault="00F5472C" w:rsidP="00E24C7D">
      <w:pPr>
        <w:rPr>
          <w:rFonts w:ascii="Courier New" w:hAnsi="Courier New" w:cs="Courier New"/>
        </w:rPr>
      </w:pPr>
    </w:p>
    <w:p w:rsidR="002277DC" w:rsidRPr="0065567C" w:rsidRDefault="002277DC" w:rsidP="00E24C7D">
      <w:p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t>My web application failed to the follow important test:</w:t>
      </w:r>
    </w:p>
    <w:p w:rsidR="000B713A" w:rsidRPr="0065567C" w:rsidRDefault="000B713A" w:rsidP="002277DC">
      <w:pPr>
        <w:pStyle w:val="ListParagraph"/>
        <w:numPr>
          <w:ilvl w:val="0"/>
          <w:numId w:val="45"/>
        </w:num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t>Testing for Incubated Vulnerability (OTG-INPVAL-015)</w:t>
      </w:r>
    </w:p>
    <w:p w:rsidR="00AA20BB" w:rsidRPr="0065567C" w:rsidRDefault="00C87434" w:rsidP="002277DC">
      <w:pPr>
        <w:pStyle w:val="ListParagraph"/>
        <w:numPr>
          <w:ilvl w:val="0"/>
          <w:numId w:val="45"/>
        </w:num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t>Test for Process Timing (OTG-BUSLOGIC-004)</w:t>
      </w:r>
    </w:p>
    <w:p w:rsidR="00AA20BB" w:rsidRPr="0065567C" w:rsidRDefault="00AA20BB" w:rsidP="002277DC">
      <w:pPr>
        <w:pStyle w:val="ListParagraph"/>
        <w:numPr>
          <w:ilvl w:val="0"/>
          <w:numId w:val="45"/>
        </w:num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t>Test number of times a function can be used limits (OTG-BUSLOGIC-005)</w:t>
      </w:r>
    </w:p>
    <w:p w:rsidR="00353E5B" w:rsidRPr="0065567C" w:rsidRDefault="00353E5B" w:rsidP="002277DC">
      <w:pPr>
        <w:pStyle w:val="ListParagraph"/>
        <w:numPr>
          <w:ilvl w:val="0"/>
          <w:numId w:val="45"/>
        </w:num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t>Testing for the Circumvention of Work Flows (OTG-BUSLOGIC-006)</w:t>
      </w:r>
    </w:p>
    <w:p w:rsidR="00042C86" w:rsidRPr="0065567C" w:rsidRDefault="00042C86" w:rsidP="00BF74AF">
      <w:pPr>
        <w:pStyle w:val="Heading1"/>
        <w:rPr>
          <w:rFonts w:ascii="Courier New" w:hAnsi="Courier New" w:cs="Courier New"/>
        </w:rPr>
      </w:pPr>
      <w:bookmarkStart w:id="48" w:name="_Toc445482130"/>
      <w:r w:rsidRPr="0065567C">
        <w:rPr>
          <w:rFonts w:ascii="Courier New" w:hAnsi="Courier New" w:cs="Courier New"/>
        </w:rPr>
        <w:lastRenderedPageBreak/>
        <w:t>5 Design</w:t>
      </w:r>
      <w:bookmarkEnd w:id="48"/>
    </w:p>
    <w:p w:rsidR="00042C86" w:rsidRPr="0065567C" w:rsidRDefault="00042C86" w:rsidP="00E1660C">
      <w:pPr>
        <w:pStyle w:val="Heading2"/>
        <w:rPr>
          <w:rFonts w:ascii="Courier New" w:hAnsi="Courier New" w:cs="Courier New"/>
        </w:rPr>
      </w:pPr>
      <w:bookmarkStart w:id="49" w:name="_Toc445482131"/>
      <w:r w:rsidRPr="0065567C">
        <w:rPr>
          <w:rFonts w:ascii="Courier New" w:hAnsi="Courier New" w:cs="Courier New"/>
        </w:rPr>
        <w:t xml:space="preserve">5.1 </w:t>
      </w:r>
      <w:r w:rsidR="00644AC9" w:rsidRPr="0065567C">
        <w:rPr>
          <w:rFonts w:ascii="Courier New" w:hAnsi="Courier New" w:cs="Courier New"/>
        </w:rPr>
        <w:t>Context Dataflow Diagram</w:t>
      </w:r>
      <w:bookmarkEnd w:id="49"/>
    </w:p>
    <w:p w:rsidR="003E51F9" w:rsidRPr="0065567C" w:rsidRDefault="00B14453" w:rsidP="003E51F9">
      <w:p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object w:dxaOrig="11551" w:dyaOrig="95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87.75pt" o:ole="">
            <v:imagedata r:id="rId8" o:title=""/>
          </v:shape>
          <o:OLEObject Type="Embed" ProgID="Visio.Drawing.15" ShapeID="_x0000_i1025" DrawAspect="Content" ObjectID="_1519229830" r:id="rId9"/>
        </w:object>
      </w:r>
    </w:p>
    <w:p w:rsidR="00042C86" w:rsidRPr="0065567C" w:rsidRDefault="00042C86" w:rsidP="00E1660C">
      <w:pPr>
        <w:pStyle w:val="Heading2"/>
        <w:rPr>
          <w:rFonts w:ascii="Courier New" w:hAnsi="Courier New" w:cs="Courier New"/>
        </w:rPr>
      </w:pPr>
      <w:bookmarkStart w:id="50" w:name="_Toc445482132"/>
      <w:r w:rsidRPr="0065567C">
        <w:rPr>
          <w:rFonts w:ascii="Courier New" w:hAnsi="Courier New" w:cs="Courier New"/>
        </w:rPr>
        <w:lastRenderedPageBreak/>
        <w:t xml:space="preserve">5.2 </w:t>
      </w:r>
      <w:r w:rsidR="00644AC9" w:rsidRPr="0065567C">
        <w:rPr>
          <w:rFonts w:ascii="Courier New" w:hAnsi="Courier New" w:cs="Courier New"/>
        </w:rPr>
        <w:t>Use Case Diagram</w:t>
      </w:r>
      <w:bookmarkEnd w:id="50"/>
    </w:p>
    <w:p w:rsidR="003E51F9" w:rsidRPr="0065567C" w:rsidRDefault="00832A2E" w:rsidP="003E51F9">
      <w:p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object w:dxaOrig="8971" w:dyaOrig="21030">
          <v:shape id="_x0000_i1026" type="#_x0000_t75" style="width:273.75pt;height:9in" o:ole="">
            <v:imagedata r:id="rId10" o:title=""/>
          </v:shape>
          <o:OLEObject Type="Embed" ProgID="Visio.Drawing.15" ShapeID="_x0000_i1026" DrawAspect="Content" ObjectID="_1519229831" r:id="rId11"/>
        </w:object>
      </w:r>
    </w:p>
    <w:p w:rsidR="00042C86" w:rsidRPr="0065567C" w:rsidRDefault="00042C86" w:rsidP="00E1660C">
      <w:pPr>
        <w:pStyle w:val="Heading2"/>
        <w:rPr>
          <w:rFonts w:ascii="Courier New" w:hAnsi="Courier New" w:cs="Courier New"/>
        </w:rPr>
      </w:pPr>
      <w:bookmarkStart w:id="51" w:name="_Toc445482133"/>
      <w:r w:rsidRPr="0065567C">
        <w:rPr>
          <w:rFonts w:ascii="Courier New" w:hAnsi="Courier New" w:cs="Courier New"/>
        </w:rPr>
        <w:lastRenderedPageBreak/>
        <w:t>5.3 Entity Relationship Diagram</w:t>
      </w:r>
      <w:bookmarkEnd w:id="51"/>
    </w:p>
    <w:p w:rsidR="00A10D42" w:rsidRPr="0065567C" w:rsidRDefault="002244D8" w:rsidP="00A10D42">
      <w:pPr>
        <w:rPr>
          <w:rFonts w:ascii="Courier New" w:hAnsi="Courier New" w:cs="Courier New"/>
        </w:rPr>
      </w:pPr>
      <w:r w:rsidRPr="0065567C">
        <w:rPr>
          <w:rFonts w:ascii="Courier New" w:hAnsi="Courier New" w:cs="Courier New"/>
          <w:noProof/>
        </w:rPr>
        <w:drawing>
          <wp:inline distT="0" distB="0" distL="0" distR="0" wp14:anchorId="2E52CE5B" wp14:editId="6B576A7D">
            <wp:extent cx="5943600" cy="566420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664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2C86" w:rsidRPr="0065567C" w:rsidRDefault="00042C86" w:rsidP="00E1660C">
      <w:pPr>
        <w:pStyle w:val="Heading2"/>
        <w:rPr>
          <w:rFonts w:ascii="Courier New" w:hAnsi="Courier New" w:cs="Courier New"/>
        </w:rPr>
      </w:pPr>
      <w:bookmarkStart w:id="52" w:name="_Toc445482134"/>
      <w:r w:rsidRPr="0065567C">
        <w:rPr>
          <w:rFonts w:ascii="Courier New" w:hAnsi="Courier New" w:cs="Courier New"/>
        </w:rPr>
        <w:lastRenderedPageBreak/>
        <w:t>5.5 Dataflow Diagram</w:t>
      </w:r>
      <w:bookmarkEnd w:id="52"/>
    </w:p>
    <w:p w:rsidR="00374BA7" w:rsidRPr="0065567C" w:rsidRDefault="00374BA7" w:rsidP="00374BA7">
      <w:p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object w:dxaOrig="6975" w:dyaOrig="3346">
          <v:shape id="_x0000_i1027" type="#_x0000_t75" style="width:348.75pt;height:167.25pt" o:ole="">
            <v:imagedata r:id="rId13" o:title=""/>
          </v:shape>
          <o:OLEObject Type="Embed" ProgID="Visio.Drawing.15" ShapeID="_x0000_i1027" DrawAspect="Content" ObjectID="_1519229832" r:id="rId14"/>
        </w:object>
      </w:r>
    </w:p>
    <w:p w:rsidR="00374BA7" w:rsidRPr="0065567C" w:rsidRDefault="00374BA7" w:rsidP="00374BA7">
      <w:p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object w:dxaOrig="6975" w:dyaOrig="2175">
          <v:shape id="_x0000_i1028" type="#_x0000_t75" style="width:348.75pt;height:108.75pt" o:ole="">
            <v:imagedata r:id="rId15" o:title=""/>
          </v:shape>
          <o:OLEObject Type="Embed" ProgID="Visio.Drawing.15" ShapeID="_x0000_i1028" DrawAspect="Content" ObjectID="_1519229833" r:id="rId16"/>
        </w:object>
      </w:r>
    </w:p>
    <w:p w:rsidR="00374BA7" w:rsidRPr="0065567C" w:rsidRDefault="00374BA7" w:rsidP="00374BA7">
      <w:p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object w:dxaOrig="6975" w:dyaOrig="2175">
          <v:shape id="_x0000_i1029" type="#_x0000_t75" style="width:348.75pt;height:108.75pt" o:ole="">
            <v:imagedata r:id="rId17" o:title=""/>
          </v:shape>
          <o:OLEObject Type="Embed" ProgID="Visio.Drawing.15" ShapeID="_x0000_i1029" DrawAspect="Content" ObjectID="_1519229834" r:id="rId18"/>
        </w:object>
      </w:r>
    </w:p>
    <w:p w:rsidR="00374BA7" w:rsidRPr="0065567C" w:rsidRDefault="00374BA7" w:rsidP="00374BA7">
      <w:p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object w:dxaOrig="8595" w:dyaOrig="3346">
          <v:shape id="_x0000_i1030" type="#_x0000_t75" style="width:430.5pt;height:167.25pt" o:ole="">
            <v:imagedata r:id="rId19" o:title=""/>
          </v:shape>
          <o:OLEObject Type="Embed" ProgID="Visio.Drawing.15" ShapeID="_x0000_i1030" DrawAspect="Content" ObjectID="_1519229835" r:id="rId20"/>
        </w:object>
      </w:r>
    </w:p>
    <w:p w:rsidR="00374BA7" w:rsidRPr="0065567C" w:rsidRDefault="00374BA7" w:rsidP="00374BA7">
      <w:p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object w:dxaOrig="6975" w:dyaOrig="2175">
          <v:shape id="_x0000_i1031" type="#_x0000_t75" style="width:348.75pt;height:108.75pt" o:ole="">
            <v:imagedata r:id="rId21" o:title=""/>
          </v:shape>
          <o:OLEObject Type="Embed" ProgID="Visio.Drawing.15" ShapeID="_x0000_i1031" DrawAspect="Content" ObjectID="_1519229836" r:id="rId22"/>
        </w:object>
      </w:r>
    </w:p>
    <w:p w:rsidR="00374BA7" w:rsidRPr="0065567C" w:rsidRDefault="00374BA7" w:rsidP="00374BA7">
      <w:p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object w:dxaOrig="7426" w:dyaOrig="2175">
          <v:shape id="_x0000_i1032" type="#_x0000_t75" style="width:372pt;height:108.75pt" o:ole="">
            <v:imagedata r:id="rId23" o:title=""/>
          </v:shape>
          <o:OLEObject Type="Embed" ProgID="Visio.Drawing.15" ShapeID="_x0000_i1032" DrawAspect="Content" ObjectID="_1519229837" r:id="rId24"/>
        </w:object>
      </w:r>
    </w:p>
    <w:p w:rsidR="00374BA7" w:rsidRPr="0065567C" w:rsidRDefault="00374BA7" w:rsidP="00374BA7">
      <w:p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object w:dxaOrig="6975" w:dyaOrig="2175">
          <v:shape id="_x0000_i1033" type="#_x0000_t75" style="width:348.75pt;height:108.75pt" o:ole="">
            <v:imagedata r:id="rId25" o:title=""/>
          </v:shape>
          <o:OLEObject Type="Embed" ProgID="Visio.Drawing.15" ShapeID="_x0000_i1033" DrawAspect="Content" ObjectID="_1519229838" r:id="rId26"/>
        </w:object>
      </w:r>
    </w:p>
    <w:p w:rsidR="00374BA7" w:rsidRPr="0065567C" w:rsidRDefault="00374BA7" w:rsidP="00374BA7">
      <w:p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object w:dxaOrig="6975" w:dyaOrig="2175">
          <v:shape id="_x0000_i1034" type="#_x0000_t75" style="width:348.75pt;height:108.75pt" o:ole="">
            <v:imagedata r:id="rId27" o:title=""/>
          </v:shape>
          <o:OLEObject Type="Embed" ProgID="Visio.Drawing.15" ShapeID="_x0000_i1034" DrawAspect="Content" ObjectID="_1519229839" r:id="rId28"/>
        </w:object>
      </w:r>
    </w:p>
    <w:p w:rsidR="00374BA7" w:rsidRPr="0065567C" w:rsidRDefault="00374BA7" w:rsidP="00374BA7">
      <w:p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object w:dxaOrig="6975" w:dyaOrig="2175">
          <v:shape id="_x0000_i1035" type="#_x0000_t75" style="width:348.75pt;height:108.75pt" o:ole="">
            <v:imagedata r:id="rId29" o:title=""/>
          </v:shape>
          <o:OLEObject Type="Embed" ProgID="Visio.Drawing.15" ShapeID="_x0000_i1035" DrawAspect="Content" ObjectID="_1519229840" r:id="rId30"/>
        </w:object>
      </w:r>
    </w:p>
    <w:p w:rsidR="00374BA7" w:rsidRPr="0065567C" w:rsidRDefault="00374BA7" w:rsidP="00374BA7">
      <w:p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object w:dxaOrig="6975" w:dyaOrig="3301">
          <v:shape id="_x0000_i1036" type="#_x0000_t75" style="width:348.75pt;height:165.75pt" o:ole="">
            <v:imagedata r:id="rId31" o:title=""/>
          </v:shape>
          <o:OLEObject Type="Embed" ProgID="Visio.Drawing.15" ShapeID="_x0000_i1036" DrawAspect="Content" ObjectID="_1519229841" r:id="rId32"/>
        </w:object>
      </w:r>
    </w:p>
    <w:p w:rsidR="00374BA7" w:rsidRPr="0065567C" w:rsidRDefault="00374BA7" w:rsidP="00374BA7">
      <w:p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object w:dxaOrig="6975" w:dyaOrig="3301">
          <v:shape id="_x0000_i1037" type="#_x0000_t75" style="width:348.75pt;height:165.75pt" o:ole="">
            <v:imagedata r:id="rId33" o:title=""/>
          </v:shape>
          <o:OLEObject Type="Embed" ProgID="Visio.Drawing.15" ShapeID="_x0000_i1037" DrawAspect="Content" ObjectID="_1519229842" r:id="rId34"/>
        </w:object>
      </w:r>
    </w:p>
    <w:p w:rsidR="00374BA7" w:rsidRPr="0065567C" w:rsidRDefault="00374BA7" w:rsidP="00374BA7">
      <w:p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object w:dxaOrig="6975" w:dyaOrig="3301">
          <v:shape id="_x0000_i1038" type="#_x0000_t75" style="width:348.75pt;height:165.75pt" o:ole="">
            <v:imagedata r:id="rId35" o:title=""/>
          </v:shape>
          <o:OLEObject Type="Embed" ProgID="Visio.Drawing.15" ShapeID="_x0000_i1038" DrawAspect="Content" ObjectID="_1519229843" r:id="rId36"/>
        </w:object>
      </w:r>
    </w:p>
    <w:p w:rsidR="00374BA7" w:rsidRPr="0065567C" w:rsidRDefault="00374BA7" w:rsidP="00374BA7">
      <w:p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object w:dxaOrig="6975" w:dyaOrig="3301">
          <v:shape id="_x0000_i1039" type="#_x0000_t75" style="width:348.75pt;height:165.75pt" o:ole="">
            <v:imagedata r:id="rId37" o:title=""/>
          </v:shape>
          <o:OLEObject Type="Embed" ProgID="Visio.Drawing.15" ShapeID="_x0000_i1039" DrawAspect="Content" ObjectID="_1519229844" r:id="rId38"/>
        </w:object>
      </w:r>
    </w:p>
    <w:p w:rsidR="00374BA7" w:rsidRPr="0065567C" w:rsidRDefault="00374BA7" w:rsidP="00374BA7">
      <w:p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object w:dxaOrig="6975" w:dyaOrig="3301">
          <v:shape id="_x0000_i1040" type="#_x0000_t75" style="width:348.75pt;height:165.75pt" o:ole="">
            <v:imagedata r:id="rId39" o:title=""/>
          </v:shape>
          <o:OLEObject Type="Embed" ProgID="Visio.Drawing.15" ShapeID="_x0000_i1040" DrawAspect="Content" ObjectID="_1519229845" r:id="rId40"/>
        </w:object>
      </w:r>
    </w:p>
    <w:p w:rsidR="00374BA7" w:rsidRPr="0065567C" w:rsidRDefault="00374BA7" w:rsidP="00374BA7">
      <w:p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object w:dxaOrig="6975" w:dyaOrig="3301">
          <v:shape id="_x0000_i1041" type="#_x0000_t75" style="width:348.75pt;height:165.75pt" o:ole="">
            <v:imagedata r:id="rId41" o:title=""/>
          </v:shape>
          <o:OLEObject Type="Embed" ProgID="Visio.Drawing.15" ShapeID="_x0000_i1041" DrawAspect="Content" ObjectID="_1519229846" r:id="rId42"/>
        </w:object>
      </w:r>
    </w:p>
    <w:p w:rsidR="00374BA7" w:rsidRPr="0065567C" w:rsidRDefault="00374BA7" w:rsidP="00374BA7">
      <w:p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object w:dxaOrig="6975" w:dyaOrig="3301">
          <v:shape id="_x0000_i1042" type="#_x0000_t75" style="width:348.75pt;height:165.75pt" o:ole="">
            <v:imagedata r:id="rId43" o:title=""/>
          </v:shape>
          <o:OLEObject Type="Embed" ProgID="Visio.Drawing.15" ShapeID="_x0000_i1042" DrawAspect="Content" ObjectID="_1519229847" r:id="rId44"/>
        </w:object>
      </w:r>
    </w:p>
    <w:p w:rsidR="00374BA7" w:rsidRPr="0065567C" w:rsidRDefault="00374BA7" w:rsidP="00374BA7">
      <w:p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object w:dxaOrig="6975" w:dyaOrig="2175">
          <v:shape id="_x0000_i1043" type="#_x0000_t75" style="width:348.75pt;height:108.75pt" o:ole="">
            <v:imagedata r:id="rId45" o:title=""/>
          </v:shape>
          <o:OLEObject Type="Embed" ProgID="Visio.Drawing.15" ShapeID="_x0000_i1043" DrawAspect="Content" ObjectID="_1519229848" r:id="rId46"/>
        </w:object>
      </w:r>
    </w:p>
    <w:p w:rsidR="00374BA7" w:rsidRPr="0065567C" w:rsidRDefault="00374BA7" w:rsidP="00374BA7">
      <w:p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object w:dxaOrig="6975" w:dyaOrig="2175">
          <v:shape id="_x0000_i1044" type="#_x0000_t75" style="width:348.75pt;height:108.75pt" o:ole="">
            <v:imagedata r:id="rId47" o:title=""/>
          </v:shape>
          <o:OLEObject Type="Embed" ProgID="Visio.Drawing.15" ShapeID="_x0000_i1044" DrawAspect="Content" ObjectID="_1519229849" r:id="rId48"/>
        </w:object>
      </w:r>
    </w:p>
    <w:p w:rsidR="00374BA7" w:rsidRPr="0065567C" w:rsidRDefault="00374BA7" w:rsidP="00374BA7">
      <w:p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object w:dxaOrig="6975" w:dyaOrig="2175">
          <v:shape id="_x0000_i1045" type="#_x0000_t75" style="width:348.75pt;height:108.75pt" o:ole="">
            <v:imagedata r:id="rId49" o:title=""/>
          </v:shape>
          <o:OLEObject Type="Embed" ProgID="Visio.Drawing.15" ShapeID="_x0000_i1045" DrawAspect="Content" ObjectID="_1519229850" r:id="rId50"/>
        </w:object>
      </w:r>
    </w:p>
    <w:p w:rsidR="00374BA7" w:rsidRPr="0065567C" w:rsidRDefault="00374BA7" w:rsidP="00374BA7">
      <w:p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object w:dxaOrig="7006" w:dyaOrig="2175">
          <v:shape id="_x0000_i1046" type="#_x0000_t75" style="width:351pt;height:108.75pt" o:ole="">
            <v:imagedata r:id="rId51" o:title=""/>
          </v:shape>
          <o:OLEObject Type="Embed" ProgID="Visio.Drawing.15" ShapeID="_x0000_i1046" DrawAspect="Content" ObjectID="_1519229851" r:id="rId52"/>
        </w:object>
      </w:r>
    </w:p>
    <w:p w:rsidR="00374BA7" w:rsidRPr="0065567C" w:rsidRDefault="00374BA7" w:rsidP="00374BA7">
      <w:p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object w:dxaOrig="7021" w:dyaOrig="1411">
          <v:shape id="_x0000_i1047" type="#_x0000_t75" style="width:350.25pt;height:69.75pt" o:ole="">
            <v:imagedata r:id="rId53" o:title=""/>
          </v:shape>
          <o:OLEObject Type="Embed" ProgID="Visio.Drawing.15" ShapeID="_x0000_i1047" DrawAspect="Content" ObjectID="_1519229852" r:id="rId54"/>
        </w:object>
      </w:r>
    </w:p>
    <w:p w:rsidR="00E1660C" w:rsidRPr="0065567C" w:rsidRDefault="00E1660C" w:rsidP="00E1660C">
      <w:pPr>
        <w:pStyle w:val="Heading2"/>
        <w:rPr>
          <w:rFonts w:ascii="Courier New" w:hAnsi="Courier New" w:cs="Courier New"/>
        </w:rPr>
      </w:pPr>
      <w:bookmarkStart w:id="53" w:name="_Toc445482135"/>
      <w:r w:rsidRPr="0065567C">
        <w:rPr>
          <w:rFonts w:ascii="Courier New" w:hAnsi="Courier New" w:cs="Courier New"/>
        </w:rPr>
        <w:lastRenderedPageBreak/>
        <w:t>5.</w:t>
      </w:r>
      <w:r w:rsidR="00093528" w:rsidRPr="0065567C">
        <w:rPr>
          <w:rFonts w:ascii="Courier New" w:hAnsi="Courier New" w:cs="Courier New"/>
        </w:rPr>
        <w:t>6</w:t>
      </w:r>
      <w:r w:rsidRPr="0065567C">
        <w:rPr>
          <w:rFonts w:ascii="Courier New" w:hAnsi="Courier New" w:cs="Courier New"/>
        </w:rPr>
        <w:t xml:space="preserve"> Activity Diagram</w:t>
      </w:r>
      <w:bookmarkEnd w:id="53"/>
    </w:p>
    <w:p w:rsidR="00641AD6" w:rsidRPr="0065567C" w:rsidRDefault="00641AD6" w:rsidP="00641AD6">
      <w:p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object w:dxaOrig="9436" w:dyaOrig="27736">
          <v:shape id="_x0000_i1048" type="#_x0000_t75" style="width:220.5pt;height:9in" o:ole="">
            <v:imagedata r:id="rId55" o:title=""/>
          </v:shape>
          <o:OLEObject Type="Embed" ProgID="Visio.Drawing.15" ShapeID="_x0000_i1048" DrawAspect="Content" ObjectID="_1519229853" r:id="rId56"/>
        </w:object>
      </w:r>
      <w:r w:rsidRPr="0065567C">
        <w:rPr>
          <w:rFonts w:ascii="Courier New" w:hAnsi="Courier New" w:cs="Courier New"/>
        </w:rPr>
        <w:object w:dxaOrig="3735" w:dyaOrig="9285">
          <v:shape id="_x0000_i1049" type="#_x0000_t75" style="width:186.75pt;height:465pt" o:ole="">
            <v:imagedata r:id="rId57" o:title=""/>
          </v:shape>
          <o:OLEObject Type="Embed" ProgID="Visio.Drawing.15" ShapeID="_x0000_i1049" DrawAspect="Content" ObjectID="_1519229854" r:id="rId58"/>
        </w:object>
      </w:r>
      <w:r w:rsidRPr="0065567C">
        <w:rPr>
          <w:rFonts w:ascii="Courier New" w:hAnsi="Courier New" w:cs="Courier New"/>
        </w:rPr>
        <w:object w:dxaOrig="3976" w:dyaOrig="22425">
          <v:shape id="_x0000_i1050" type="#_x0000_t75" style="width:114.75pt;height:647.25pt" o:ole="">
            <v:imagedata r:id="rId59" o:title=""/>
          </v:shape>
          <o:OLEObject Type="Embed" ProgID="Visio.Drawing.15" ShapeID="_x0000_i1050" DrawAspect="Content" ObjectID="_1519229855" r:id="rId60"/>
        </w:object>
      </w:r>
      <w:r w:rsidRPr="0065567C">
        <w:rPr>
          <w:rFonts w:ascii="Courier New" w:hAnsi="Courier New" w:cs="Courier New"/>
        </w:rPr>
        <w:object w:dxaOrig="4351" w:dyaOrig="25665">
          <v:shape id="_x0000_i1051" type="#_x0000_t75" style="width:108.75pt;height:641.25pt" o:ole="">
            <v:imagedata r:id="rId61" o:title=""/>
          </v:shape>
          <o:OLEObject Type="Embed" ProgID="Visio.Drawing.15" ShapeID="_x0000_i1051" DrawAspect="Content" ObjectID="_1519229856" r:id="rId62"/>
        </w:object>
      </w:r>
      <w:r w:rsidRPr="0065567C">
        <w:rPr>
          <w:rFonts w:ascii="Courier New" w:hAnsi="Courier New" w:cs="Courier New"/>
        </w:rPr>
        <w:object w:dxaOrig="3976" w:dyaOrig="17745">
          <v:shape id="_x0000_i1052" type="#_x0000_t75" style="width:144.75pt;height:9in" o:ole="">
            <v:imagedata r:id="rId63" o:title=""/>
          </v:shape>
          <o:OLEObject Type="Embed" ProgID="Visio.Drawing.15" ShapeID="_x0000_i1052" DrawAspect="Content" ObjectID="_1519229857" r:id="rId64"/>
        </w:object>
      </w:r>
      <w:r w:rsidRPr="0065567C">
        <w:rPr>
          <w:rFonts w:ascii="Courier New" w:hAnsi="Courier New" w:cs="Courier New"/>
        </w:rPr>
        <w:object w:dxaOrig="3751" w:dyaOrig="22425">
          <v:shape id="_x0000_i1053" type="#_x0000_t75" style="width:108.75pt;height:647.25pt" o:ole="">
            <v:imagedata r:id="rId65" o:title=""/>
          </v:shape>
          <o:OLEObject Type="Embed" ProgID="Visio.Drawing.15" ShapeID="_x0000_i1053" DrawAspect="Content" ObjectID="_1519229858" r:id="rId66"/>
        </w:object>
      </w:r>
      <w:r w:rsidRPr="0065567C">
        <w:rPr>
          <w:rFonts w:ascii="Courier New" w:hAnsi="Courier New" w:cs="Courier New"/>
        </w:rPr>
        <w:object w:dxaOrig="9256" w:dyaOrig="26926">
          <v:shape id="_x0000_i1054" type="#_x0000_t75" style="width:222.75pt;height:647.25pt" o:ole="">
            <v:imagedata r:id="rId67" o:title=""/>
          </v:shape>
          <o:OLEObject Type="Embed" ProgID="Visio.Drawing.15" ShapeID="_x0000_i1054" DrawAspect="Content" ObjectID="_1519229859" r:id="rId68"/>
        </w:object>
      </w:r>
      <w:r w:rsidRPr="0065567C">
        <w:rPr>
          <w:rFonts w:ascii="Courier New" w:hAnsi="Courier New" w:cs="Courier New"/>
        </w:rPr>
        <w:object w:dxaOrig="3946" w:dyaOrig="22786">
          <v:shape id="_x0000_i1055" type="#_x0000_t75" style="width:111.75pt;height:647.25pt" o:ole="">
            <v:imagedata r:id="rId69" o:title=""/>
          </v:shape>
          <o:OLEObject Type="Embed" ProgID="Visio.Drawing.15" ShapeID="_x0000_i1055" DrawAspect="Content" ObjectID="_1519229860" r:id="rId70"/>
        </w:object>
      </w:r>
      <w:r w:rsidRPr="0065567C">
        <w:rPr>
          <w:rFonts w:ascii="Courier New" w:hAnsi="Courier New" w:cs="Courier New"/>
        </w:rPr>
        <w:object w:dxaOrig="3781" w:dyaOrig="19801">
          <v:shape id="_x0000_i1056" type="#_x0000_t75" style="width:123.75pt;height:647.25pt" o:ole="">
            <v:imagedata r:id="rId71" o:title=""/>
          </v:shape>
          <o:OLEObject Type="Embed" ProgID="Visio.Drawing.15" ShapeID="_x0000_i1056" DrawAspect="Content" ObjectID="_1519229861" r:id="rId72"/>
        </w:object>
      </w:r>
      <w:r w:rsidRPr="0065567C">
        <w:rPr>
          <w:rFonts w:ascii="Courier New" w:hAnsi="Courier New" w:cs="Courier New"/>
        </w:rPr>
        <w:object w:dxaOrig="3735" w:dyaOrig="16951">
          <v:shape id="_x0000_i1057" type="#_x0000_t75" style="width:142.5pt;height:647.25pt" o:ole="">
            <v:imagedata r:id="rId73" o:title=""/>
          </v:shape>
          <o:OLEObject Type="Embed" ProgID="Visio.Drawing.15" ShapeID="_x0000_i1057" DrawAspect="Content" ObjectID="_1519229862" r:id="rId74"/>
        </w:object>
      </w:r>
      <w:r w:rsidRPr="0065567C">
        <w:rPr>
          <w:rFonts w:ascii="Courier New" w:hAnsi="Courier New" w:cs="Courier New"/>
        </w:rPr>
        <w:object w:dxaOrig="3751" w:dyaOrig="9285">
          <v:shape id="_x0000_i1058" type="#_x0000_t75" style="width:187.5pt;height:465pt" o:ole="">
            <v:imagedata r:id="rId75" o:title=""/>
          </v:shape>
          <o:OLEObject Type="Embed" ProgID="Visio.Drawing.15" ShapeID="_x0000_i1058" DrawAspect="Content" ObjectID="_1519229863" r:id="rId76"/>
        </w:object>
      </w:r>
      <w:r w:rsidRPr="0065567C">
        <w:rPr>
          <w:rFonts w:ascii="Courier New" w:hAnsi="Courier New" w:cs="Courier New"/>
        </w:rPr>
        <w:object w:dxaOrig="3735" w:dyaOrig="8025">
          <v:shape id="_x0000_i1059" type="#_x0000_t75" style="width:186.75pt;height:402pt" o:ole="">
            <v:imagedata r:id="rId77" o:title=""/>
          </v:shape>
          <o:OLEObject Type="Embed" ProgID="Visio.Drawing.15" ShapeID="_x0000_i1059" DrawAspect="Content" ObjectID="_1519229864" r:id="rId78"/>
        </w:object>
      </w:r>
      <w:r w:rsidRPr="0065567C">
        <w:rPr>
          <w:rFonts w:ascii="Courier New" w:hAnsi="Courier New" w:cs="Courier New"/>
        </w:rPr>
        <w:object w:dxaOrig="3735" w:dyaOrig="12705">
          <v:shape id="_x0000_i1060" type="#_x0000_t75" style="width:186.75pt;height:635.25pt" o:ole="">
            <v:imagedata r:id="rId79" o:title=""/>
          </v:shape>
          <o:OLEObject Type="Embed" ProgID="Visio.Drawing.15" ShapeID="_x0000_i1060" DrawAspect="Content" ObjectID="_1519229865" r:id="rId80"/>
        </w:object>
      </w:r>
      <w:r w:rsidRPr="0065567C">
        <w:rPr>
          <w:rFonts w:ascii="Courier New" w:hAnsi="Courier New" w:cs="Courier New"/>
        </w:rPr>
        <w:object w:dxaOrig="3735" w:dyaOrig="10366">
          <v:shape id="_x0000_i1061" type="#_x0000_t75" style="width:186.75pt;height:518.25pt" o:ole="">
            <v:imagedata r:id="rId81" o:title=""/>
          </v:shape>
          <o:OLEObject Type="Embed" ProgID="Visio.Drawing.15" ShapeID="_x0000_i1061" DrawAspect="Content" ObjectID="_1519229866" r:id="rId82"/>
        </w:object>
      </w:r>
      <w:r w:rsidRPr="0065567C">
        <w:rPr>
          <w:rFonts w:ascii="Courier New" w:hAnsi="Courier New" w:cs="Courier New"/>
        </w:rPr>
        <w:object w:dxaOrig="3225" w:dyaOrig="4126">
          <v:shape id="_x0000_i1062" type="#_x0000_t75" style="width:161.25pt;height:206.25pt" o:ole="">
            <v:imagedata r:id="rId83" o:title=""/>
          </v:shape>
          <o:OLEObject Type="Embed" ProgID="Visio.Drawing.15" ShapeID="_x0000_i1062" DrawAspect="Content" ObjectID="_1519229867" r:id="rId84"/>
        </w:object>
      </w:r>
      <w:r w:rsidRPr="0065567C">
        <w:rPr>
          <w:rFonts w:ascii="Courier New" w:hAnsi="Courier New" w:cs="Courier New"/>
        </w:rPr>
        <w:object w:dxaOrig="6541" w:dyaOrig="7846">
          <v:shape id="_x0000_i1063" type="#_x0000_t75" style="width:327pt;height:393pt" o:ole="">
            <v:imagedata r:id="rId85" o:title=""/>
          </v:shape>
          <o:OLEObject Type="Embed" ProgID="Visio.Drawing.15" ShapeID="_x0000_i1063" DrawAspect="Content" ObjectID="_1519229868" r:id="rId86"/>
        </w:object>
      </w:r>
      <w:r w:rsidRPr="0065567C">
        <w:rPr>
          <w:rFonts w:ascii="Courier New" w:hAnsi="Courier New" w:cs="Courier New"/>
        </w:rPr>
        <w:object w:dxaOrig="6001" w:dyaOrig="15225">
          <v:shape id="_x0000_i1064" type="#_x0000_t75" style="width:255.75pt;height:9in" o:ole="">
            <v:imagedata r:id="rId87" o:title=""/>
          </v:shape>
          <o:OLEObject Type="Embed" ProgID="Visio.Drawing.15" ShapeID="_x0000_i1064" DrawAspect="Content" ObjectID="_1519229869" r:id="rId88"/>
        </w:object>
      </w:r>
    </w:p>
    <w:p w:rsidR="002E5E7D" w:rsidRPr="0065567C" w:rsidRDefault="00B863FB" w:rsidP="002E5E7D">
      <w:p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object w:dxaOrig="9960" w:dyaOrig="29086">
          <v:shape id="_x0000_i1065" type="#_x0000_t75" style="width:221.25pt;height:647.25pt" o:ole="">
            <v:imagedata r:id="rId89" o:title=""/>
          </v:shape>
          <o:OLEObject Type="Embed" ProgID="Visio.Drawing.15" ShapeID="_x0000_i1065" DrawAspect="Content" ObjectID="_1519229870" r:id="rId90"/>
        </w:object>
      </w:r>
    </w:p>
    <w:p w:rsidR="002E5E7D" w:rsidRPr="0065567C" w:rsidRDefault="002E5E7D" w:rsidP="002E5E7D">
      <w:pPr>
        <w:rPr>
          <w:rFonts w:ascii="Courier New" w:hAnsi="Courier New" w:cs="Courier New"/>
        </w:rPr>
      </w:pPr>
    </w:p>
    <w:p w:rsidR="00527AA9" w:rsidRPr="0065567C" w:rsidRDefault="00527AA9" w:rsidP="002E5E7D">
      <w:pPr>
        <w:rPr>
          <w:rFonts w:ascii="Courier New" w:hAnsi="Courier New" w:cs="Courier New"/>
        </w:rPr>
      </w:pPr>
    </w:p>
    <w:p w:rsidR="00981D46" w:rsidRPr="0065567C" w:rsidRDefault="00093528" w:rsidP="00981D46">
      <w:pPr>
        <w:pStyle w:val="Heading2"/>
        <w:rPr>
          <w:rFonts w:ascii="Courier New" w:hAnsi="Courier New" w:cs="Courier New"/>
        </w:rPr>
      </w:pPr>
      <w:bookmarkStart w:id="54" w:name="_Toc445482136"/>
      <w:r w:rsidRPr="0065567C">
        <w:rPr>
          <w:rFonts w:ascii="Courier New" w:hAnsi="Courier New" w:cs="Courier New"/>
        </w:rPr>
        <w:t>5.7</w:t>
      </w:r>
      <w:r w:rsidR="00981D46" w:rsidRPr="0065567C">
        <w:rPr>
          <w:rFonts w:ascii="Courier New" w:hAnsi="Courier New" w:cs="Courier New"/>
        </w:rPr>
        <w:t xml:space="preserve"> Conceptual Website Diagram</w:t>
      </w:r>
      <w:bookmarkEnd w:id="54"/>
    </w:p>
    <w:p w:rsidR="00C94E6C" w:rsidRPr="0065567C" w:rsidRDefault="003C1EFD" w:rsidP="00C94E6C">
      <w:pPr>
        <w:rPr>
          <w:rFonts w:ascii="Courier New" w:hAnsi="Courier New" w:cs="Courier New"/>
        </w:rPr>
      </w:pPr>
      <w:r w:rsidRPr="0065567C">
        <w:rPr>
          <w:rFonts w:ascii="Courier New" w:hAnsi="Courier New" w:cs="Courier New"/>
        </w:rPr>
        <w:object w:dxaOrig="6915" w:dyaOrig="11581">
          <v:shape id="_x0000_i1066" type="#_x0000_t75" style="width:345.75pt;height:579pt" o:ole="">
            <v:imagedata r:id="rId91" o:title=""/>
          </v:shape>
          <o:OLEObject Type="Embed" ProgID="Visio.Drawing.15" ShapeID="_x0000_i1066" DrawAspect="Content" ObjectID="_1519229871" r:id="rId92"/>
        </w:object>
      </w:r>
    </w:p>
    <w:p w:rsidR="00150FBD" w:rsidRPr="0065567C" w:rsidRDefault="00150FBD" w:rsidP="00E1660C">
      <w:pPr>
        <w:pStyle w:val="Heading2"/>
        <w:rPr>
          <w:rFonts w:ascii="Courier New" w:hAnsi="Courier New" w:cs="Courier New"/>
        </w:rPr>
      </w:pPr>
      <w:bookmarkStart w:id="55" w:name="_Toc445482137"/>
      <w:r w:rsidRPr="0065567C">
        <w:rPr>
          <w:rFonts w:ascii="Courier New" w:hAnsi="Courier New" w:cs="Courier New"/>
        </w:rPr>
        <w:lastRenderedPageBreak/>
        <w:t>5.8 Database</w:t>
      </w:r>
      <w:r w:rsidR="00EC25DF" w:rsidRPr="0065567C">
        <w:rPr>
          <w:rFonts w:ascii="Courier New" w:hAnsi="Courier New" w:cs="Courier New"/>
        </w:rPr>
        <w:t xml:space="preserve"> Script</w:t>
      </w:r>
      <w:bookmarkEnd w:id="55"/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MySQL Workbench Forward Engineering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SET @OLD_UNIQUE_CHECKS=@@UNIQUE_CHECKS, UNIQUE_CHECKS=0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SET @OLD_FOREIGN_KEY_CHECKS=@@FOREIGN_KEY_CHECKS, FOREIGN_KEY_CHECKS=0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SET @OLD_SQL_MODE=@@SQL_MODE, SQL_MODE='TRADITIONAL,ALLOW_INVALID_DATES'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-----------------------------------------------------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Schema djkabau1_petsignin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-----------------------------------------------------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DROP SCHEMA IF EXISTS `djkabau1_petsignin` 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-----------------------------------------------------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Schema djkabau1_petsignin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-----------------------------------------------------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CREATE SCHEMA IF NOT EXISTS `djkabau1_petsignin` DEFAULT CHARACTER SET utf8 COLLATE utf8_general_ci 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USE `djkabau1_petsignin` 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-----------------------------------------------------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Table `djkabau1_petsignin`.`Accounts`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-----------------------------------------------------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DROP TABLE IF EXISTS `djkabau1_petsignin`.`Accounts` 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CREATE TABLE IF NOT EXISTS `djkabau1_petsignin`.`Accounts` (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 xml:space="preserve">  `Email` VARCHAR(45) NOT NULL COMMENT '',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 xml:space="preserve">  `Password` VARCHAR(60) NOT NULL COMMENT '',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 xml:space="preserve">  `Disabled` TINYINT(1) NOT NULL COMMENT '',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 xml:space="preserve">  `Attempt` TINYINT(1) NOT NULL COMMENT '',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 xml:space="preserve">  `AdminCode` TINYINT(1) NOT NULL COMMENT '',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 xml:space="preserve">  PRIMARY KEY (`Email`)  COMMENT '')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ENGINE = InnoDB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-----------------------------------------------------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Table `djkabau1_petsignin`.`Breeds`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-----------------------------------------------------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lastRenderedPageBreak/>
        <w:t>DROP TABLE IF EXISTS `djkabau1_petsignin`.`Breeds` 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CREATE TABLE IF NOT EXISTS `djkabau1_petsignin`.`Breeds` (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 xml:space="preserve">  `BreedID` INT NOT NULL AUTO_INCREMENT COMMENT '',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 xml:space="preserve">  `Name` VARCHAR(45) NOT NULL COMMENT '',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 xml:space="preserve">  PRIMARY KEY (`BreedID`)  COMMENT '')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ENGINE = InnoDB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-----------------------------------------------------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Table `djkabau1_petsignin`.`Pets`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-----------------------------------------------------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DROP TABLE IF EXISTS `djkabau1_petsignin`.`Pets` 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CREATE TABLE IF NOT EXISTS `djkabau1_petsignin`.`Pets` (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 xml:space="preserve">  `PetID` INT NOT NULL AUTO_INCREMENT COMMENT '',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 xml:space="preserve">  `Email` VARCHAR(45) NOT NULL COMMENT '',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 xml:space="preserve">  `Name` VARCHAR(45) NOT NULL COMMENT '',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 xml:space="preserve">  `BreedID` INT NOT NULL COMMENT '',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 xml:space="preserve">  `Gender` VARCHAR(4) NOT NULL COMMENT '',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 xml:space="preserve">  `Document` VARCHAR(100) NULL COMMENT '',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 xml:space="preserve">  `Disabled` TINYINT(1) NOT NULL COMMENT '',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 xml:space="preserve">  PRIMARY KEY (`PetID`)  COMMENT '',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 xml:space="preserve">  INDEX `FKPetsEmail_idx` (`Email` ASC)  COMMENT '',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 xml:space="preserve">  INDEX `FKPetBreedID_idx` (`BreedID` ASC)  COMMENT '',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 xml:space="preserve">  CONSTRAINT `FKPetsEmail`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 xml:space="preserve">    FOREIGN KEY (`Email`)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 xml:space="preserve">    REFERENCES `djkabau1_petsignin`.`Accounts` (`Email`)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 xml:space="preserve">    ON DELETE NO ACTION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 xml:space="preserve">    ON UPDATE NO ACTION,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 xml:space="preserve">  CONSTRAINT `FKPetBreedID`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 xml:space="preserve">    FOREIGN KEY (`BreedID`)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 xml:space="preserve">    REFERENCES `djkabau1_petsignin`.`Breeds` (`BreedID`)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 xml:space="preserve">    ON DELETE NO ACTION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 xml:space="preserve">    ON UPDATE NO ACTION)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ENGINE = InnoDB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-----------------------------------------------------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Table `djkabau1_petsignin`.`Activities`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-----------------------------------------------------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DROP TABLE IF EXISTS `djkabau1_petsignin`.`Activities` 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CREATE TABLE IF NOT EXISTS `djkabau1_petsignin`.`Activities` (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 xml:space="preserve">  `ID` INT NOT NULL AUTO_INCREMENT COMMENT '',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 xml:space="preserve">  `Email` VARCHAR(45) NOT NULL COMMENT '',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 xml:space="preserve">  `ActivityMSG` VARCHAR(255) NOT NULL COMMENT '',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 xml:space="preserve">  `LogDate` TIMESTAMP NOT NULL DEFAULT NOW() COMMENT '',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 xml:space="preserve">  PRIMARY KEY (`ID`)  COMMENT '',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 xml:space="preserve">  INDEX `FKActivitesEmail_idx` (`Email` ASC)  COMMENT '',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 xml:space="preserve">  CONSTRAINT `FKActivitesEmail`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 xml:space="preserve">    FOREIGN KEY (`Email`)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 xml:space="preserve">    REFERENCES `djkabau1_petsignin`.`Accounts` (`Email`)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 xml:space="preserve">    ON DELETE NO ACTION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 xml:space="preserve">    ON UPDATE NO ACTION)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ENGINE = InnoDB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-----------------------------------------------------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Table `djkabau1_petsignin`.`Errors`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-----------------------------------------------------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DROP TABLE IF EXISTS `djkabau1_petsignin`.`Errors` 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CREATE TABLE IF NOT EXISTS `djkabau1_petsignin`.`Errors` (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 xml:space="preserve">  `LogID` INT NOT NULL AUTO_INCREMENT COMMENT '',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 xml:space="preserve">  `Email` VARCHAR(45) NULL COMMENT '',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 xml:space="preserve">  `Action` VARCHAR(45) NULL COMMENT '',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 xml:space="preserve">  `ErrorMSG` VARCHAR(255) NULL COMMENT '',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 xml:space="preserve">  `LogDate` TIMESTAMP NOT NULL DEFAULT NOW() COMMENT '',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 xml:space="preserve">  PRIMARY KEY (`LogID`)  COMMENT '',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 xml:space="preserve">  INDEX `FKErrorsEmail_idx` (`Email` ASC)  COMMENT '',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 xml:space="preserve">  CONSTRAINT `FKErrorsEmail`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lastRenderedPageBreak/>
        <w:t xml:space="preserve">    FOREIGN KEY (`Email`)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 xml:space="preserve">    REFERENCES `djkabau1_petsignin`.`Accounts` (`Email`)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 xml:space="preserve">    ON DELETE NO ACTION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 xml:space="preserve">    ON UPDATE NO ACTION)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ENGINE = InnoDB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-----------------------------------------------------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Table `djkabau1_petsignin`.`Sessions`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-----------------------------------------------------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DROP TABLE IF EXISTS `djkabau1_petsignin`.`Sessions` 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CREATE TABLE IF NOT EXISTS `djkabau1_petsignin`.`Sessions` (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 xml:space="preserve">  `AliID` CHAR(64) NOT NULL COMMENT '',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 xml:space="preserve">  `Email` VARCHAR(45) NOT NULL COMMENT '',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 xml:space="preserve">  `IP` VARCHAR(45) NULL COMMENT '',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 xml:space="preserve">  `Browser` VARCHAR(45) NULL COMMENT '',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 xml:space="preserve">  `Platform` VARCHAR(45) NULL COMMENT '',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 xml:space="preserve">  `LogDate` TIMESTAMP NOT NULL DEFAULT NOW() COMMENT '',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 xml:space="preserve">  PRIMARY KEY (`AliID`)  COMMENT '',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 xml:space="preserve">  INDEX `FKSessionsEmail_idx` (`Email` ASC)  COMMENT '',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 xml:space="preserve">  CONSTRAINT `FKSessionsEmail`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 xml:space="preserve">    FOREIGN KEY (`Email`)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 xml:space="preserve">    REFERENCES `djkabau1_petsignin`.`Accounts` (`Email`)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 xml:space="preserve">    ON DELETE NO ACTION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 xml:space="preserve">    ON UPDATE NO ACTION)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ENGINE = InnoDB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USE `djkabau1_petsignin` 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-----------------------------------------------------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procedure UTCreate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-----------------------------------------------------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USE `djkabau1_petsignin`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DROP procedure IF EXISTS `djkabau1_petsignin`.`UTCreate`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DELIMITER $$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USE `djkabau1_petsignin`$$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CREATE PROCEDURE `UTCreate` ()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BEGIN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DROP TABLE IF EXISTS djkabau1_petsignin.UnitTest 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ab/>
        <w:t>CREATE TABLE IF NOT EXISTS djkabau1_petsignin.UnitTest (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ab/>
        <w:t>TestColumn INT NOT NULL,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ab/>
        <w:t>PRIMARY KEY (TestColumn))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ab/>
        <w:t>ENGINE = InnoDB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END$$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DELIMITER 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-----------------------------------------------------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procedure UTInsert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-----------------------------------------------------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USE `djkabau1_petsignin`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DROP procedure IF EXISTS `djkabau1_petsignin`.`UTInsert`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DELIMITER $$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USE `djkabau1_petsignin`$$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CREATE PROCEDURE `UTInsert` (IN UTValue INT)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BEGIN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INSERT INTO djkabau1_petsignin.UnitTest (TestColumn) VALUES (UTValue)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END$$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DELIMITER 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-----------------------------------------------------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procedure UTUpdate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-----------------------------------------------------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USE `djkabau1_petsignin`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DROP procedure IF EXISTS `djkabau1_petsignin`.`UTUpdate`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DELIMITER $$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USE `djkabau1_petsignin`$$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CREATE PROCEDURE `UTUpdate` (IN UpdatedUTValue INT, IN UTValue INT)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BEGIN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UPDATE djkabau1_petsignin.UnitTest SET TestColumn = (UpdatedUTValue) WHERE TestColumn = (UTValue)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END$$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DELIMITER 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-----------------------------------------------------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procedure UTDelete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-----------------------------------------------------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USE `djkabau1_petsignin`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DROP procedure IF EXISTS `djkabau1_petsignin`.`UTDelete`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DELIMITER $$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USE `djkabau1_petsignin`$$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CREATE PROCEDURE `UTDelete` (IN UpdatedUTValue INT)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BEGIN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DELETE FROM djkabau1_petsignin.UnitTest WHERE TestColumn = (UpdatedUTValue)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END$$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DELIMITER 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-----------------------------------------------------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procedure UTDrop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-----------------------------------------------------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USE `djkabau1_petsignin`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DROP procedure IF EXISTS `djkabau1_petsignin`.`UTDrop`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DELIMITER $$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USE `djkabau1_petsignin`$$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CREATE PROCEDURE `UTDrop` ()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lastRenderedPageBreak/>
        <w:t>BEGIN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DROP TABLE IF EXISTS djkabau1_petsignin.UnitTest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END$$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DELIMITER 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-----------------------------------------------------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procedure AddAttempt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-----------------------------------------------------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USE `djkabau1_petsignin`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DROP procedure IF EXISTS `djkabau1_petsignin`.`AddAttempt`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DELIMITER $$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USE `djkabau1_petsignin`$$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CREATE PROCEDURE `AddAttempt` (IN NewAttempt INT, IN Email VARCHAR(45))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BEGIN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UPDATE djkabau1_petsignin.Accounts SET Attempt = (NewAttempt) WHERE Email = (Email)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END$$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DELIMITER 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-----------------------------------------------------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procedure ResetAttempt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-----------------------------------------------------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USE `djkabau1_petsignin`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DROP procedure IF EXISTS `djkabau1_petsignin`.`ResetAttempt`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DELIMITER $$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USE `djkabau1_petsignin`$$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CREATE PROCEDURE `ResetAttempt` (IN Email VARCHAR(45))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BEGIN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UPDATE djkabau1_petsignin.Accounts SET Attempt = ("0") WHERE Email = (Email)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END$$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lastRenderedPageBreak/>
        <w:t>DELIMITER 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-----------------------------------------------------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procedure AddSession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-----------------------------------------------------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USE `djkabau1_petsignin`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DROP procedure IF EXISTS `djkabau1_petsignin`.`AddSession`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DELIMITER $$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USE `djkabau1_petsignin`$$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CREATE PROCEDURE `AddSession` (IN xAliID VARCHAR(64), IN xEmail VARCHAR(45), IN xSessionIP VARCHAR(45), IN xSessionBrowser VARCHAR(45), IN xSessionPlatform VARCHAR(45))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BEGIN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INSERT INTO djkabau1_petsignin.Sessions (AliID, Email, IP, Browser, Platform) VALUES (xAliID, xEmail, xSessionIP, xSessionBrowser, xSessionPlatform)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END$$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DELIMITER 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-----------------------------------------------------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procedure FetchSession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-----------------------------------------------------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USE `djkabau1_petsignin`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DROP procedure IF EXISTS `djkabau1_petsignin`.`FetchSession`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DELIMITER $$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USE `djkabau1_petsignin`$$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CREATE PROCEDURE `FetchSession` (IN xAliID VARCHAR(64))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BEGIN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SELECT * FROM djkabau1_petsignin.Sessions WHERE AliID = (xAliID)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END$$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DELIMITER 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-----------------------------------------------------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lastRenderedPageBreak/>
        <w:t>-- procedure FetchAccountRole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-----------------------------------------------------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USE `djkabau1_petsignin`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DROP procedure IF EXISTS `djkabau1_petsignin`.`FetchAccountRole`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DELIMITER $$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USE `djkabau1_petsignin`$$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CREATE PROCEDURE `FetchAccountRole` (IN xEmail VARCHAR(45))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BEGIN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SELECT Disabled, Attempt, AdminCode FROM djkabau1_petsignin.Accounts WHERE Email = (xEmail)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END$$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DELIMITER 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-----------------------------------------------------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procedure DeleteSession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-----------------------------------------------------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USE `djkabau1_petsignin`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DROP procedure IF EXISTS `djkabau1_petsignin`.`DeleteSession`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DELIMITER $$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USE `djkabau1_petsignin`$$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CREATE PROCEDURE `DeleteSession` (IN xEmail VARCHAR(45))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BEGIN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DELETE FROM djkabau1_petsignin.Sessions WHERE Email = (xEmail)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END$$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DELIMITER 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-----------------------------------------------------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procedure AddAccount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-----------------------------------------------------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USE `djkabau1_petsignin`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lastRenderedPageBreak/>
        <w:t>DROP procedure IF EXISTS `djkabau1_petsignin`.`AddAccount`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DELIMITER $$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USE `djkabau1_petsignin`$$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CREATE PROCEDURE `AddAccount` (IN xEmail VARCHAR(45), IN xPassword VARCHAR(60), IN xDisabled INT, IN xAttempt INT, IN xAdminCode INT)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BEGIN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INSERT INTO djkabau1_petsignin.Accounts (Email, Password, Disabled, Attempt, AdminCode) VALUES (xEmail, xPassword, xDisabled, xAttempt, xAdminCode)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END$$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DELIMITER 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-----------------------------------------------------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procedure FetchUser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-----------------------------------------------------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USE `djkabau1_petsignin`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DROP procedure IF EXISTS `djkabau1_petsignin`.`FetchUser`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DELIMITER $$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USE `djkabau1_petsignin`$$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CREATE PROCEDURE `FetchUser` (IN xEmail VARCHAR(45))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BEGIN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SELECT * FROM djkabau1_petsignin.Accounts WHERE Email = (xEmail)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END$$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DELIMITER 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-----------------------------------------------------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procedure FetchBreeds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-----------------------------------------------------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USE `djkabau1_petsignin`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DROP procedure IF EXISTS `djkabau1_petsignin`.`FetchBreeds`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DELIMITER $$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lastRenderedPageBreak/>
        <w:t>USE `djkabau1_petsignin`$$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CREATE PROCEDURE `FetchBreeds` ()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BEGIN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SELECT * FROM djkabau1_petsignin.Breeds ORDER BY Name ASC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END$$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DELIMITER 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-----------------------------------------------------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procedure FetchActivities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-----------------------------------------------------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USE `djkabau1_petsignin`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DROP procedure IF EXISTS `djkabau1_petsignin`.`FetchActivities`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DELIMITER $$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USE `djkabau1_petsignin`$$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CREATE PROCEDURE `FetchActivities` (IN xEmail VARCHAR(45))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BEGIN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SELECT ActivityMSG, LogDate FROM djkabau1_petsignin.Activities WHERE Email = (xEmail) ORDER BY LogDate DESC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END$$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DELIMITER 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-----------------------------------------------------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procedure AddActivity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-----------------------------------------------------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USE `djkabau1_petsignin`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DROP procedure IF EXISTS `djkabau1_petsignin`.`AddActivity`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DELIMITER $$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USE `djkabau1_petsignin`$$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CREATE PROCEDURE `AddActivity` (IN xEmail VARCHAR(45), IN xActivityMSG VARCHAR(255))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BEGIN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INSERT INTO djkabau1_petsignin.Activities (Email, ActivityMSG) VALUES (xEmail, xActivityMSG)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lastRenderedPageBreak/>
        <w:t>END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$$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DELIMITER 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-----------------------------------------------------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procedure AddError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-----------------------------------------------------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USE `djkabau1_petsignin`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DROP procedure IF EXISTS `djkabau1_petsignin`.`AddError`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DELIMITER $$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USE `djkabau1_petsignin`$$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CREATE PROCEDURE `AddError` (IN xEmail VARCHAR(45), IN xAction VARCHAR(45), IN xErrorMSG VARCHAR(255))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BEGIN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INSERT INTO djkabau1_petsignin.Errors (Email, Action, ErrorMSG) VALUES (xEmail, xAction, xErrorMSG)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END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$$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DELIMITER 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-----------------------------------------------------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procedure AddPet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-----------------------------------------------------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USE `djkabau1_petsignin`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DROP procedure IF EXISTS `djkabau1_petsignin`.`AddPet`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DELIMITER $$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USE `djkabau1_petsignin`$$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CREATE PROCEDURE `AddPet` (IN xEmail VARCHAR(45), IN xName VARCHAR(45), IN xBreedID INT, IN xGender VARCHAR(4), IN xDisabled INT)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BEGIN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INSERT INTO djkabau1_petsignin.Pets (Email, Name, BreedID, Gender, Disabled) VALUES (xEmail, xName, xBreedID, xGender, xDisabled)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lastRenderedPageBreak/>
        <w:t>END$$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DELIMITER 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-----------------------------------------------------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procedure AddBreed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-----------------------------------------------------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USE `djkabau1_petsignin`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DROP procedure IF EXISTS `djkabau1_petsignin`.`AddBreed`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DELIMITER $$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USE `djkabau1_petsignin`$$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CREATE PROCEDURE `AddBreed` (IN xName VARCHAR(45))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BEGIN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INSERT INTO djkabau1_petsignin.Breeds (Name) VALUES (xName)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END$$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DELIMITER 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-----------------------------------------------------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procedure FetchBreedNameCount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-----------------------------------------------------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USE `djkabau1_petsignin`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DROP procedure IF EXISTS `djkabau1_petsignin`.`FetchBreedNameCount`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DELIMITER $$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USE `djkabau1_petsignin`$$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CREATE PROCEDURE `FetchBreedNameCount` (IN xName VARCHAR(45))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BEGIN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SELECT count(*) as Count FROM djkabau1_petsignin.Breeds WHERE Name = (xName)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END$$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DELIMITER 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lastRenderedPageBreak/>
        <w:t>-- -----------------------------------------------------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procedure FetchSignInPet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-----------------------------------------------------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USE `djkabau1_petsignin`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DROP procedure IF EXISTS `djkabau1_petsignin`.`FetchSignInPet`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DELIMITER $$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USE `djkabau1_petsignin`$$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CREATE PROCEDURE `FetchSignInPet` (IN xEmail VARCHAR(45))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BEGIN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SELECT PetID, Name, Disabled, (SELECT DATEDIFF(now(), (SELECT LogDate FROM djkabau1_petsignin.Activities WHERE Email = (xEmail) AND ActivityMSG = CONCAT("Your pet ", Pets.Name, " has been signed in.") ORDER BY LogDate DESC LIMIT 1))) AS DiffDate FROM djkabau1_petsignin.Pets WHERE Email = (xEmail) ORDER BY Name ASC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END$$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DELIMITER 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-----------------------------------------------------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procedure AddAdminAccount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-----------------------------------------------------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USE `djkabau1_petsignin`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DROP procedure IF EXISTS `djkabau1_petsignin`.`AddAdminAccount`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DELIMITER $$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USE `djkabau1_petsignin`$$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CREATE PROCEDURE `AddAdminAccount` (IN xEmail VARCHAR(45), IN xPassword VARCHAR(60), IN xDisabled INT, IN xAttempt INT, IN xAdminCode INT)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BEGIN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INSERT INTO djkabau1_petsignin.Accounts (Email, Password, Disabled, Attempt, AdminCode) VALUES (xEmail, xPassword, xDisabled, xAttempt, xAdminCode)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END$$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DELIMITER 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-----------------------------------------------------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procedure UpdateAccountStatus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lastRenderedPageBreak/>
        <w:t>-- -----------------------------------------------------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USE `djkabau1_petsignin`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DROP procedure IF EXISTS `djkabau1_petsignin`.`UpdateAccountStatus`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DELIMITER $$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USE `djkabau1_petsignin`$$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CREATE PROCEDURE `UpdateAccountStatus` (IN xDisabled INT, IN xEmail VARCHAR(45))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BEGIN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UPDATE djkabau1_petsignin.Accounts SET Disabled = (xDisabled) WHERE Email = (xEmail)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END$$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DELIMITER 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-----------------------------------------------------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procedure FetchErrors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-----------------------------------------------------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USE `djkabau1_petsignin`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DROP procedure IF EXISTS `djkabau1_petsignin`.`FetchErrors`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DELIMITER $$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USE `djkabau1_petsignin`$$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CREATE PROCEDURE `FetchErrors` ()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BEGIN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SELECT Email, Action, ErrorMSG, LogDate FROM djkabau1_petsignin.Errors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END$$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DELIMITER 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-----------------------------------------------------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procedure FetchAdmins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-----------------------------------------------------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USE `djkabau1_petsignin`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DROP procedure IF EXISTS `djkabau1_petsignin`.`FetchAdmins`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DELIMITER $$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USE `djkabau1_petsignin`$$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CREATE PROCEDURE `FetchAdmins` ()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BEGIN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SELECT * FROM djkabau1_petsignin.Accounts WHERE AdminCode = 2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END$$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DELIMITER 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-----------------------------------------------------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procedure FetchUsers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-----------------------------------------------------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USE `djkabau1_petsignin`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DROP procedure IF EXISTS `djkabau1_petsignin`.`FetchUsers`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DELIMITER $$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USE `djkabau1_petsignin`$$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CREATE PROCEDURE `FetchUsers` ()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BEGIN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SELECT Email FROM djkabau1_petsignin.Accounts WHERE AdminCode = 1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END$$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DELIMITER 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-----------------------------------------------------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procedure FetchPet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-----------------------------------------------------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USE `djkabau1_petsignin`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DROP procedure IF EXISTS `djkabau1_petsignin`.`FetchPet`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DELIMITER $$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USE `djkabau1_petsignin`$$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CREATE PROCEDURE `FetchPet` (IN xPetID INT)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lastRenderedPageBreak/>
        <w:t>BEGIN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SELECT Name, BreedID, Gender, Document FROM djkabau1_petsignin.Pets WHERE PetID = (xPetID)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END$$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DELIMITER 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-----------------------------------------------------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procedure FetchUserPets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-----------------------------------------------------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USE `djkabau1_petsignin`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DROP procedure IF EXISTS `djkabau1_petsignin`.`FetchUserPets`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DELIMITER $$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USE `djkabau1_petsignin`$$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CREATE PROCEDURE `FetchUserPets` (IN xEmail VARCHAR(45))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BEGIN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SELECT PetID, Name FROM djkabau1_petsignin.Pets WHERE Email = (xEmail) ORDER BY Name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END$$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DELIMITER 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-----------------------------------------------------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procedure FetchUserStatus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-----------------------------------------------------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USE `djkabau1_petsignin`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DROP procedure IF EXISTS `djkabau1_petsignin`.`FetchUserStatus`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DELIMITER $$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USE `djkabau1_petsignin`$$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CREATE PROCEDURE `FetchUserStatus` (IN xEmail VARCHAR(45))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BEGIN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SELECT Disabled FROM djkabau1_petsignin.Accounts WHERE Email = (xEmail)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END$$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lastRenderedPageBreak/>
        <w:t>DELIMITER 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-----------------------------------------------------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procedure FetchPetStatus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-----------------------------------------------------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USE `djkabau1_petsignin`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DROP procedure IF EXISTS `djkabau1_petsignin`.`FetchPetStatus`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DELIMITER $$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USE `djkabau1_petsignin`$$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CREATE PROCEDURE `FetchPetStatus` (IN xPetID INT)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BEGIN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SELECT Disabled FROM djkabau1_petsignin.Pets WHERE PetID = (xPetID)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END$$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DELIMITER 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-----------------------------------------------------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procedure UpdatePetStatus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-----------------------------------------------------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USE `djkabau1_petsignin`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DROP procedure IF EXISTS `djkabau1_petsignin`.`UpdatePetStatus`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DELIMITER $$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USE `djkabau1_petsignin`$$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CREATE PROCEDURE `UpdatePetStatus` (IN xDisabled INT, IN xPetID INT)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BEGIN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UPDATE djkabau1_petsignin.Pets SET Disabled = (xDisabled) WHERE PetID = (xPetID)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END$$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DELIMITER 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-----------------------------------------------------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procedure UpdatePetName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lastRenderedPageBreak/>
        <w:t>-- -----------------------------------------------------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USE `djkabau1_petsignin`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DROP procedure IF EXISTS `djkabau1_petsignin`.`UpdatePetName`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DELIMITER $$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USE `djkabau1_petsignin`$$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CREATE PROCEDURE `UpdatePetName` (IN xName VARCHAR(45), IN xEmail VARCHAR(45))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BEGIN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UPDATE djkabau1_petsignin.Pets SET Name = (xName) WHERE Email = (xEmail)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END$$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DELIMITER 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-----------------------------------------------------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procedure UpdatePetBreed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-----------------------------------------------------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USE `djkabau1_petsignin`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DROP procedure IF EXISTS `djkabau1_petsignin`.`UpdatePetBreed`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DELIMITER $$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USE `djkabau1_petsignin`$$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CREATE PROCEDURE `UpdatePetBreed` (IN xBreedID INT, IN xName VARCHAR(45), IN xEmail VARCHAR(45))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BEGIN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UPDATE djkabau1_petsignin.Pets SET BreedID = (xBreedID) WHERE Name = (xName) AND Email = (xEmail)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END$$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DELIMITER 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-----------------------------------------------------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procedure UpdatePetGender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-----------------------------------------------------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USE `djkabau1_petsignin`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DROP procedure IF EXISTS `djkabau1_petsignin`.`UpdatePetGender`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DELIMITER $$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USE `djkabau1_petsignin`$$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CREATE PROCEDURE `UpdatePetGender` (IN xGender VARCHAR(4), IN xEmail VARCHAR(45))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BEGIN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UPDATE djkabau1_petsignin.Pets SET Gender = (xGender) WHERE Email = (xEmail)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END$$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DELIMITER 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-----------------------------------------------------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procedure UpdateBreed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-----------------------------------------------------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USE `djkabau1_petsignin`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DROP procedure IF EXISTS `djkabau1_petsignin`.`UpdateBreed`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DELIMITER $$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USE `djkabau1_petsignin`$$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CREATE PROCEDURE `UpdateBreed` (IN xName VARCHAR(45), IN xBreedID INT)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BEGIN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UPDATE djkabau1_petsignin.Breeds SET Name = (xName) WHERE BreedID = (xBreedID)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END$$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DELIMITER 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-----------------------------------------------------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procedure FetchPetNameCount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-----------------------------------------------------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USE `djkabau1_petsignin`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DROP procedure IF EXISTS `djkabau1_petsignin`.`FetchPetNameCount`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DELIMITER $$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USE `djkabau1_petsignin`$$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CREATE PROCEDURE `FetchPetNameCount` (IN xEmail VARCHAR(45), IN xName VARCHAR(45))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lastRenderedPageBreak/>
        <w:t>BEGIN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SELECT count(*) as Count FROM djkabau1_petsignin.Pets, djkabau1_petsignin.Accounts WHERE Accounts.Email = Pets.Email and Pets.Email = (xEmail) AND Name = (xName)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END$$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DELIMITER 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-----------------------------------------------------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procedure UpdateDocument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-----------------------------------------------------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USE `djkabau1_petsignin`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DROP procedure IF EXISTS `djkabau1_petsignin`.`UpdateDocument`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DELIMITER $$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USE `djkabau1_petsignin`$$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CREATE PROCEDURE `UpdateDocument` (IN xDocument VARCHAR(255), IN xEmail VARCHAR(45), IN xName VARCHAR(45))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BEGIN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UPDATE djkabau1_petsignin.Pets SET Document = (xDocument) WHERE Email = (xEmail) AND Name = (xName)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END$$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DELIMITER 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-----------------------------------------------------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procedure UpdatePassword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-- -----------------------------------------------------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USE `djkabau1_petsignin`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DROP procedure IF EXISTS `djkabau1_petsignin`.`UpdatePassword`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DELIMITER $$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USE `djkabau1_petsignin`$$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CREATE PROCEDURE `UpdatePassword` (IN xPassword VARCHAR(64), IN xEmail VARCHAR(45))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BEGIN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UPDATE djkabau1_petsignin.Accounts set Password = (xPassword) where Email = (xEmail)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END$$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DELIMITER 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SET SQL_MODE=@OLD_SQL_MODE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SET FOREIGN_KEY_CHECKS=@OLD_FOREIGN_KEY_CHECKS;</w:t>
      </w:r>
    </w:p>
    <w:p w:rsidR="008D37D2" w:rsidRPr="0065567C" w:rsidRDefault="008D37D2" w:rsidP="008D37D2">
      <w:pPr>
        <w:rPr>
          <w:rFonts w:ascii="Courier New" w:hAnsi="Courier New" w:cs="Courier New"/>
          <w:sz w:val="16"/>
          <w:szCs w:val="16"/>
        </w:rPr>
      </w:pPr>
      <w:r w:rsidRPr="0065567C">
        <w:rPr>
          <w:rFonts w:ascii="Courier New" w:hAnsi="Courier New" w:cs="Courier New"/>
          <w:sz w:val="16"/>
          <w:szCs w:val="16"/>
        </w:rPr>
        <w:t>SET UNIQUE_CHECKS=@OLD_UNIQUE_CHECKS;</w:t>
      </w:r>
    </w:p>
    <w:p w:rsidR="008D37D2" w:rsidRPr="0065567C" w:rsidRDefault="008D37D2" w:rsidP="008D37D2">
      <w:pPr>
        <w:pStyle w:val="Heading1"/>
        <w:rPr>
          <w:rFonts w:ascii="Courier New" w:hAnsi="Courier New" w:cs="Courier New"/>
        </w:rPr>
      </w:pPr>
      <w:bookmarkStart w:id="56" w:name="_Toc445482138"/>
      <w:r w:rsidRPr="0065567C">
        <w:rPr>
          <w:rFonts w:ascii="Courier New" w:hAnsi="Courier New" w:cs="Courier New"/>
        </w:rPr>
        <w:t xml:space="preserve">6 </w:t>
      </w:r>
      <w:r w:rsidR="0004483D" w:rsidRPr="0065567C">
        <w:rPr>
          <w:rFonts w:ascii="Courier New" w:hAnsi="Courier New" w:cs="Courier New"/>
        </w:rPr>
        <w:t xml:space="preserve">Web Pages </w:t>
      </w:r>
      <w:r w:rsidRPr="0065567C">
        <w:rPr>
          <w:rFonts w:ascii="Courier New" w:hAnsi="Courier New" w:cs="Courier New"/>
        </w:rPr>
        <w:t>Code</w:t>
      </w:r>
      <w:bookmarkEnd w:id="56"/>
    </w:p>
    <w:p w:rsidR="00B25B4E" w:rsidRPr="0065567C" w:rsidRDefault="00B25B4E" w:rsidP="00030973">
      <w:pPr>
        <w:pStyle w:val="Heading2"/>
        <w:rPr>
          <w:rFonts w:ascii="Courier New" w:hAnsi="Courier New" w:cs="Courier New"/>
        </w:rPr>
      </w:pPr>
      <w:bookmarkStart w:id="57" w:name="_Toc445482139"/>
      <w:r w:rsidRPr="0065567C">
        <w:rPr>
          <w:rFonts w:ascii="Courier New" w:hAnsi="Courier New" w:cs="Courier New"/>
        </w:rPr>
        <w:t>6.1</w:t>
      </w:r>
      <w:r w:rsidR="00030973" w:rsidRPr="0065567C">
        <w:rPr>
          <w:rFonts w:ascii="Courier New" w:hAnsi="Courier New" w:cs="Courier New"/>
        </w:rPr>
        <w:t xml:space="preserve"> index.html</w:t>
      </w:r>
      <w:bookmarkEnd w:id="57"/>
    </w:p>
    <w:p w:rsidR="00030973" w:rsidRPr="0065567C" w:rsidRDefault="001A3A77" w:rsidP="0008472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16"/>
          <w:szCs w:val="16"/>
        </w:rPr>
      </w:pP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 xml:space="preserve">&lt;!DOCTYPE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htm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htm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hea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meta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harset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utf-8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meta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http-equiv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X-UA-Compatible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ontent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IE=edge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meta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name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viewport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ontent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width=device-width, initial-scale=1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link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rel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stylesheet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text/css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href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css/main.css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link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rel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stylesheet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href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https://maxcdn.bootstrapcdn.com/bootstrap/3.3.6/css/bootstrap.min.css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ntegrity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sha384-1q8mTJOASx8j1Au+a5WDVnPi2lkFfwwEAa8hDDdjZlpLegxhjVME1fgjWPGmkzs7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rossorigin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anonymous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script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src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https://ajax.googleapis.com/ajax/libs/jquery/2.2.0/jquery.min.js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scrip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script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src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https://maxcdn.bootstrapcdn.com/bootstrap/3.3.6/js/bootstrap.min.js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ntegrity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sha384-0mSbJDEHialfmuBBQP6A4Qrprq5OVfW37PRR3j5ELqxss1yVqOtnepnHVP9aJ7xS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rossorigin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anonymous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scrip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script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src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js/main.js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text/javascript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scrip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titl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Pet Sign I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titl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hea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ody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nav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navbar navbar-default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container-fluid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navbar-header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button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utton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navbar-toggle collapsed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ata-toggle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collapse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ata-target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#bs-example-navbar-collapse-1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aria-expanded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false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span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sr-only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Toggle naviga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spa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span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icon-bar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spa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span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icon-bar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spa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span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icon-bar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spa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utt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a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navbar-brand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href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#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Pet Sign I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a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collapse navbar-collapse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bs-example-navbar-collapse-1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ul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nav navbar-nav navbar-right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li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a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ata-target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#AccountModal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ata-toggle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modal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href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#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Account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span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glyphicon glyphicon-user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spa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Accou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a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li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li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a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href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#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SignOut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span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glyphicon glyphicon-log-out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spa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Sign Ou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a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li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u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nav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tn-group-vertical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ata-toggle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uttons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ViewSignInPet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r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button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utton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tn btn-primary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ata-dismi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modal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ata-target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#AddNewPetModal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ata-toggle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modal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AddNewPetButton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Add a new Pe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utt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Visitor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p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Sign into your accou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p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form-group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label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for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Email1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Email address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labe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r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input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text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Email1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placeholder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Email address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autocomplete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off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form-group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label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for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Password1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Passwor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labe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r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lastRenderedPageBreak/>
        <w:t xml:space="preserve">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input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password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Password1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placeholder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Password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autocomplete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off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r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button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utton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tn btn-primary btn-sm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SignInButton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Sign I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utt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r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a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href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#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ata-toggle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modal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ata-target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#ResetAccountModal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ResetAccount"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Can't access your account?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a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r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modal fade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ResetAccountModal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role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dialog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-dialog modal-sm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-content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-header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button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utton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close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ata-dismi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&amp;times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utt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h4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-title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Reset your passwor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h4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-body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form-group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label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for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Email3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Email address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labe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r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input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text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Email3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placeholder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Email address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autocomplete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off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-footer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button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utton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tn btn-primary btn-sm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ResetPassword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isable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Rese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utt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button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utton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tn btn-default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ata-dismi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Clos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utt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p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New to Pet Sign In?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p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a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href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#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ata-toggle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modal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ata-target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#RegisterModal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Register"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Register for a new accou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a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r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modal fade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RegisterModal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role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dialog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-dialog modal-sm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-content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-header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button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utton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close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ata-dismi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&amp;times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utt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h4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-title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Register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h4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-body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form-group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label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for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Email2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Email address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labe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r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input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text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Email2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placeholder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Email address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autocomplete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off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form-group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label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for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Password2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Password (req. At least 1 upper, lower case and a number.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labe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r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input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password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Password2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placeholder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Password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autocomplete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off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r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form-group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r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a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href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https://petsignin.alibkaba.com/petsignin/petpolicy.pdf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arget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_blank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Terms and Conditions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a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r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r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input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radio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name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accounttnc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value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no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accounttncno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hecke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I do not agre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r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input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radio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name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accounttnc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value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yes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I agre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r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-footer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button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utton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tn btn-success btn-sm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RegisterButton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isable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Register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utt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button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utton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tn btn-default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ata-dismi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Clos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utt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lastRenderedPageBreak/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modal fade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AddNewPetModal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role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dialog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-dialog modal-sm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-content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-header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button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utton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close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ata-dismi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&amp;times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utt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h4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-title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Add a Pe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h4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-body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form-group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label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for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PetName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Pet's nam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labe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r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input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text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PetName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placeholder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Pet's name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autocomplete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off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form-group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label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for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ViewBreeds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Pet's bree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labe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r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select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form-control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ViewBreeds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option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value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0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Select your pet's bree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op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selec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btn-group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label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for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ViewGenders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Pet's gender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labe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r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select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form-control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ViewGenders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option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value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0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Select your pet's gender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op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option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value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Boy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Boy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op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option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value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Girl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Gir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op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selec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form-group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r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a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href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https://petsignin.alibkaba.com/petsignin/petpolicy.pdf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arget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_blank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Terms and Conditions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a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r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r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input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radio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name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pettnc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value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no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pettncno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hecke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I do not agre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r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input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radio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name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pettnc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value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yes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I agre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r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-footer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button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utton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tn btn-success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AddPetButton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isable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Add Pe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utt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button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utton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tn btn-default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ata-dismi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Clos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utt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modal fade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AccountModal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role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dialog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-dialog modal-sm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-content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-header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button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utton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close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ata-dismi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&amp;times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utt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h4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-title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Accou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h4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-body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button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utton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tn btn-primary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ata-dismi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modal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ata-target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#ViewActivitiesModal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ata-toggle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modal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ViewActivitiesButton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View activities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utt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r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button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utton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tn btn-primary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ata-dismi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modal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ata-target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#ChangePasswordModal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ata-toggle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modal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ChangePasswordButton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Change passwor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utt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r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button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utton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tn btn-primary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ata-dismi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modal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ata-target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#ViewAccountsModal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ata-toggle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modal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ViewAccountsButton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View accounts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utt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r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button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utton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tn btn-primary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ata-dismi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modal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ata-target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#ViewBreedsModal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ata-toggle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modal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ViewBreedsButton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View breeds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utt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r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button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utton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tn btn-primary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ata-dismi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modal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ata-target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#ViewErrorModal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ata-toggle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modal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ViewErrorsButton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View errors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utt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r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-footer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lastRenderedPageBreak/>
        <w:t xml:space="preserve">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button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utton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tn btn-default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ata-dismi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Clos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utt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modal fade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ViewBreedsModal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role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dialog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-dialog modal-lg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-content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-header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button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utton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close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ata-dismi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&amp;times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utt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h4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-title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Manage Breeds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h4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-body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form-group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label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for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ViewBreeds1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ViewBreedsLabel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Breeds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labe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r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select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form-control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ViewBreeds1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option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value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0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Select a bree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op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selec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form-group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label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for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ViewBreedName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ViewBreedNameLabel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Breed's nam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labe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r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input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text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ViewBreedName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placeholder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Name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isabled autocomplete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off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form-group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label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for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AddNewBreed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AddNewBreedLabel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Add a new bree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labe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r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input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text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AddNewBreed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placeholder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New breed name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autocomplete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off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-footer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button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utton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tn btn-default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ata-dismi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modal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ata-target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#AccountModal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ata-toggle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Back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utt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button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utton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tn btn-warning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ata-dismi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modal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UpdateBreedButton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isable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Updat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utt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button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utton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tn btn-success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ata-dismi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modal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AddBreedButton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isable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Ad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utt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button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utton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tn btn-default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ata-dismi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Clos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utt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modal fade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ChangePasswordModal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role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dialog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-dialog modal-sm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-content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-header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button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utton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close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ata-dismi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&amp;times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utt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h4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-title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Change passwor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h4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-body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form-group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label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for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OldPassword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Enter old passwor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labe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r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input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password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OldPassword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placeholder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Old password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form-group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label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for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OldPassword1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Enter old password agai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labe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r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input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password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OldPassword1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placeholder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Old password again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autocomplete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off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form-group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label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for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NewPassword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Enter new passwor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labe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r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input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password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NewPassword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placeholder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New password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autocomplete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off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-footer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button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utton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tn btn-default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ata-dismi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modal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ata-target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#AccountModal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ata-toggle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Back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utt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button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utton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tn btn-warning btn-sm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UpdatePasswordButton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lastRenderedPageBreak/>
        <w:t>disable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Change passwor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utt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button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utton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tn btn-default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ata-dismi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Clos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utt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modal fade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ViewActivitiesModal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role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dialog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-dialog modal-lg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-content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-header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button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utton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close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ata-dismi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&amp;times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utt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h4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-title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Activities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h4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-body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table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table table-bordered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ViewActivities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thea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tr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th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Activity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th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th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Dat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th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tr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thea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tabl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-footer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button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utton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tn btn-default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ata-dismi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modal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ata-target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#AccountModal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ata-toggle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Back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utt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button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utton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tn btn-default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ata-dismi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Clos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utt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modal fade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ViewAccountsModal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role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dialog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-dialog modal-lg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-content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-header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button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utton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close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ata-dismi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&amp;times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utt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h4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-title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Manage Accounts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h4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-body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form-group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label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for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ViewAllAccounts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Select an accou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labe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r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select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form-control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ViewAllAccounts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option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value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0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Select an accou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op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selec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checkbox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AccountStatusLabel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labe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input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checkbox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AccountStatus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isable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Disable accou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labe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r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form-group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label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for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ViewAllAccountsPets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Account's Pets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labe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r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select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form-control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ViewAllAccountsPets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isable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option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value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0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Select a pe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op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selec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checkbox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PetStatusLabel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labe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input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checkbox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PetStatus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isable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Disable pe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labe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r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checkbox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DocumentLabel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p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Document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Pet 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p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form-group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label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for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ViewPetName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ViewNameLabel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Pet's nam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labe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r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input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text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ViewPetName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placeholder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Pet's name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isabled autocomplete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off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form-group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label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for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ViewBreed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ViewBreedLabel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Pet's bree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labe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r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select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form-control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ViewBreed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isable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lastRenderedPageBreak/>
        <w:t xml:space="preserve">    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selec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btn-group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label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for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ViewGender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ViewGenderLabel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Pet's gender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labe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r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select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form-control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ViewGender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isable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selec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-footer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button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utton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tn btn-default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ata-dismi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modal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ata-target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#AccountModal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ata-toggle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Back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utt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button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utton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tn btn-warning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ata-dismi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modal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UpdateAccountButton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isable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Updat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utt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button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utton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tn btn-default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ata-dismi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Clos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utt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modal fade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ViewErrorModal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role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dialog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-dialog modal-lg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-content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-header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button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utton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close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ata-dismi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&amp;times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utt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h4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-title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Errors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h4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-body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table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table table-bordered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ViewErrors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thea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tr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th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Accou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th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th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th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th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Error Messag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th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th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Dat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th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tr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thea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tabl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-footer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button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utton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tn btn-default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ata-dismi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modal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ata-target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#AccountModal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ata-toggle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Back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utt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button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utton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tn btn-default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ata-dismi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Clos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utt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tn-group-vertical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ata-toggle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uttons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HiddenValues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input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hidden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HiddenValue1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input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hidden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HiddenValue2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input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hidden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HiddenValue3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input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hidden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HiddenValue4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input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hidden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HiddenValue5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input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hidden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HiddenValue6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input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hidden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HiddenValue7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input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hidden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HiddenValue8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input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hidden" </w:t>
      </w:r>
      <w:r w:rsidRPr="0065567C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HiddenValue9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ody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htm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</w:p>
    <w:p w:rsidR="00030973" w:rsidRPr="0065567C" w:rsidRDefault="00030973" w:rsidP="00030973">
      <w:pPr>
        <w:pStyle w:val="Heading2"/>
        <w:rPr>
          <w:rFonts w:ascii="Courier New" w:hAnsi="Courier New" w:cs="Courier New"/>
        </w:rPr>
      </w:pPr>
      <w:bookmarkStart w:id="58" w:name="_Toc445482140"/>
      <w:r w:rsidRPr="0065567C">
        <w:rPr>
          <w:rFonts w:ascii="Courier New" w:hAnsi="Courier New" w:cs="Courier New"/>
        </w:rPr>
        <w:t>6.2 upload.html</w:t>
      </w:r>
      <w:bookmarkEnd w:id="58"/>
    </w:p>
    <w:p w:rsidR="00F37D3D" w:rsidRPr="0065567C" w:rsidRDefault="001A3A77" w:rsidP="00084726">
      <w:pPr>
        <w:pStyle w:val="HTMLPreformatted"/>
        <w:shd w:val="clear" w:color="auto" w:fill="FFFFFF"/>
        <w:rPr>
          <w:color w:val="000000"/>
          <w:sz w:val="16"/>
          <w:szCs w:val="16"/>
        </w:rPr>
      </w:pPr>
      <w:r w:rsidRPr="0065567C">
        <w:rPr>
          <w:color w:val="000000"/>
          <w:sz w:val="16"/>
          <w:szCs w:val="16"/>
          <w:shd w:val="clear" w:color="auto" w:fill="EFEFEF"/>
        </w:rPr>
        <w:t xml:space="preserve">&lt;!DOCTYPE </w:t>
      </w:r>
      <w:r w:rsidRPr="0065567C">
        <w:rPr>
          <w:b/>
          <w:bCs/>
          <w:color w:val="0000FF"/>
          <w:sz w:val="16"/>
          <w:szCs w:val="16"/>
          <w:shd w:val="clear" w:color="auto" w:fill="EFEFEF"/>
        </w:rPr>
        <w:t>html</w:t>
      </w:r>
      <w:r w:rsidRPr="0065567C">
        <w:rPr>
          <w:color w:val="000000"/>
          <w:sz w:val="16"/>
          <w:szCs w:val="16"/>
          <w:shd w:val="clear" w:color="auto" w:fill="EFEFEF"/>
        </w:rPr>
        <w:t>&gt;</w:t>
      </w:r>
      <w:r w:rsidRPr="0065567C">
        <w:rPr>
          <w:color w:val="000000"/>
          <w:sz w:val="16"/>
          <w:szCs w:val="16"/>
        </w:rPr>
        <w:br/>
      </w:r>
      <w:r w:rsidRPr="0065567C">
        <w:rPr>
          <w:color w:val="000000"/>
          <w:sz w:val="16"/>
          <w:szCs w:val="16"/>
          <w:shd w:val="clear" w:color="auto" w:fill="EFEFEF"/>
        </w:rPr>
        <w:t>&lt;</w:t>
      </w:r>
      <w:r w:rsidRPr="0065567C">
        <w:rPr>
          <w:b/>
          <w:bCs/>
          <w:color w:val="000080"/>
          <w:sz w:val="16"/>
          <w:szCs w:val="16"/>
          <w:shd w:val="clear" w:color="auto" w:fill="EFEFEF"/>
        </w:rPr>
        <w:t>html</w:t>
      </w:r>
      <w:r w:rsidRPr="0065567C">
        <w:rPr>
          <w:color w:val="000000"/>
          <w:sz w:val="16"/>
          <w:szCs w:val="16"/>
          <w:shd w:val="clear" w:color="auto" w:fill="EFEFEF"/>
        </w:rPr>
        <w:t>&gt;</w:t>
      </w:r>
      <w:r w:rsidRPr="0065567C">
        <w:rPr>
          <w:color w:val="000000"/>
          <w:sz w:val="16"/>
          <w:szCs w:val="16"/>
        </w:rPr>
        <w:br/>
      </w:r>
      <w:r w:rsidRPr="0065567C">
        <w:rPr>
          <w:color w:val="000000"/>
          <w:sz w:val="16"/>
          <w:szCs w:val="16"/>
          <w:shd w:val="clear" w:color="auto" w:fill="EFEFEF"/>
        </w:rPr>
        <w:t>&lt;</w:t>
      </w:r>
      <w:r w:rsidRPr="0065567C">
        <w:rPr>
          <w:b/>
          <w:bCs/>
          <w:color w:val="000080"/>
          <w:sz w:val="16"/>
          <w:szCs w:val="16"/>
          <w:shd w:val="clear" w:color="auto" w:fill="EFEFEF"/>
        </w:rPr>
        <w:t>head</w:t>
      </w:r>
      <w:r w:rsidRPr="0065567C">
        <w:rPr>
          <w:color w:val="000000"/>
          <w:sz w:val="16"/>
          <w:szCs w:val="16"/>
          <w:shd w:val="clear" w:color="auto" w:fill="EFEFEF"/>
        </w:rPr>
        <w:t>&gt;</w:t>
      </w:r>
      <w:r w:rsidRPr="0065567C">
        <w:rPr>
          <w:color w:val="000000"/>
          <w:sz w:val="16"/>
          <w:szCs w:val="16"/>
        </w:rPr>
        <w:br/>
        <w:t xml:space="preserve">    </w:t>
      </w:r>
      <w:r w:rsidRPr="0065567C">
        <w:rPr>
          <w:color w:val="000000"/>
          <w:sz w:val="16"/>
          <w:szCs w:val="16"/>
          <w:shd w:val="clear" w:color="auto" w:fill="EFEFEF"/>
        </w:rPr>
        <w:t>&lt;</w:t>
      </w:r>
      <w:r w:rsidRPr="0065567C">
        <w:rPr>
          <w:b/>
          <w:bCs/>
          <w:color w:val="000080"/>
          <w:sz w:val="16"/>
          <w:szCs w:val="16"/>
          <w:shd w:val="clear" w:color="auto" w:fill="EFEFEF"/>
        </w:rPr>
        <w:t xml:space="preserve">meta </w:t>
      </w:r>
      <w:r w:rsidRPr="0065567C">
        <w:rPr>
          <w:b/>
          <w:bCs/>
          <w:color w:val="0000FF"/>
          <w:sz w:val="16"/>
          <w:szCs w:val="16"/>
          <w:shd w:val="clear" w:color="auto" w:fill="EFEFEF"/>
        </w:rPr>
        <w:t>charset=</w:t>
      </w:r>
      <w:r w:rsidRPr="0065567C">
        <w:rPr>
          <w:b/>
          <w:bCs/>
          <w:color w:val="008000"/>
          <w:sz w:val="16"/>
          <w:szCs w:val="16"/>
          <w:shd w:val="clear" w:color="auto" w:fill="EFEFEF"/>
        </w:rPr>
        <w:t>"utf-8"</w:t>
      </w:r>
      <w:r w:rsidRPr="0065567C">
        <w:rPr>
          <w:color w:val="000000"/>
          <w:sz w:val="16"/>
          <w:szCs w:val="16"/>
          <w:shd w:val="clear" w:color="auto" w:fill="EFEFEF"/>
        </w:rPr>
        <w:t>&gt;</w:t>
      </w:r>
      <w:r w:rsidRPr="0065567C">
        <w:rPr>
          <w:color w:val="000000"/>
          <w:sz w:val="16"/>
          <w:szCs w:val="16"/>
        </w:rPr>
        <w:br/>
        <w:t xml:space="preserve">    </w:t>
      </w:r>
      <w:r w:rsidRPr="0065567C">
        <w:rPr>
          <w:color w:val="000000"/>
          <w:sz w:val="16"/>
          <w:szCs w:val="16"/>
          <w:shd w:val="clear" w:color="auto" w:fill="EFEFEF"/>
        </w:rPr>
        <w:t>&lt;</w:t>
      </w:r>
      <w:r w:rsidRPr="0065567C">
        <w:rPr>
          <w:b/>
          <w:bCs/>
          <w:color w:val="000080"/>
          <w:sz w:val="16"/>
          <w:szCs w:val="16"/>
          <w:shd w:val="clear" w:color="auto" w:fill="EFEFEF"/>
        </w:rPr>
        <w:t xml:space="preserve">meta </w:t>
      </w:r>
      <w:r w:rsidRPr="0065567C">
        <w:rPr>
          <w:b/>
          <w:bCs/>
          <w:color w:val="0000FF"/>
          <w:sz w:val="16"/>
          <w:szCs w:val="16"/>
          <w:shd w:val="clear" w:color="auto" w:fill="EFEFEF"/>
        </w:rPr>
        <w:t>http-equiv=</w:t>
      </w:r>
      <w:r w:rsidRPr="0065567C">
        <w:rPr>
          <w:b/>
          <w:bCs/>
          <w:color w:val="008000"/>
          <w:sz w:val="16"/>
          <w:szCs w:val="16"/>
          <w:shd w:val="clear" w:color="auto" w:fill="EFEFEF"/>
        </w:rPr>
        <w:t xml:space="preserve">"X-UA-Compatible" </w:t>
      </w:r>
      <w:r w:rsidRPr="0065567C">
        <w:rPr>
          <w:b/>
          <w:bCs/>
          <w:color w:val="0000FF"/>
          <w:sz w:val="16"/>
          <w:szCs w:val="16"/>
          <w:shd w:val="clear" w:color="auto" w:fill="EFEFEF"/>
        </w:rPr>
        <w:t>content=</w:t>
      </w:r>
      <w:r w:rsidRPr="0065567C">
        <w:rPr>
          <w:b/>
          <w:bCs/>
          <w:color w:val="008000"/>
          <w:sz w:val="16"/>
          <w:szCs w:val="16"/>
          <w:shd w:val="clear" w:color="auto" w:fill="EFEFEF"/>
        </w:rPr>
        <w:t>"IE=edge"</w:t>
      </w:r>
      <w:r w:rsidRPr="0065567C">
        <w:rPr>
          <w:color w:val="000000"/>
          <w:sz w:val="16"/>
          <w:szCs w:val="16"/>
          <w:shd w:val="clear" w:color="auto" w:fill="EFEFEF"/>
        </w:rPr>
        <w:t>&gt;</w:t>
      </w:r>
      <w:r w:rsidRPr="0065567C">
        <w:rPr>
          <w:color w:val="000000"/>
          <w:sz w:val="16"/>
          <w:szCs w:val="16"/>
        </w:rPr>
        <w:br/>
        <w:t xml:space="preserve">    </w:t>
      </w:r>
      <w:r w:rsidRPr="0065567C">
        <w:rPr>
          <w:color w:val="000000"/>
          <w:sz w:val="16"/>
          <w:szCs w:val="16"/>
          <w:shd w:val="clear" w:color="auto" w:fill="EFEFEF"/>
        </w:rPr>
        <w:t>&lt;</w:t>
      </w:r>
      <w:r w:rsidRPr="0065567C">
        <w:rPr>
          <w:b/>
          <w:bCs/>
          <w:color w:val="000080"/>
          <w:sz w:val="16"/>
          <w:szCs w:val="16"/>
          <w:shd w:val="clear" w:color="auto" w:fill="EFEFEF"/>
        </w:rPr>
        <w:t xml:space="preserve">meta </w:t>
      </w:r>
      <w:r w:rsidRPr="0065567C">
        <w:rPr>
          <w:b/>
          <w:bCs/>
          <w:color w:val="0000FF"/>
          <w:sz w:val="16"/>
          <w:szCs w:val="16"/>
          <w:shd w:val="clear" w:color="auto" w:fill="EFEFEF"/>
        </w:rPr>
        <w:t>name=</w:t>
      </w:r>
      <w:r w:rsidRPr="0065567C">
        <w:rPr>
          <w:b/>
          <w:bCs/>
          <w:color w:val="008000"/>
          <w:sz w:val="16"/>
          <w:szCs w:val="16"/>
          <w:shd w:val="clear" w:color="auto" w:fill="EFEFEF"/>
        </w:rPr>
        <w:t xml:space="preserve">"viewport" </w:t>
      </w:r>
      <w:r w:rsidRPr="0065567C">
        <w:rPr>
          <w:b/>
          <w:bCs/>
          <w:color w:val="0000FF"/>
          <w:sz w:val="16"/>
          <w:szCs w:val="16"/>
          <w:shd w:val="clear" w:color="auto" w:fill="EFEFEF"/>
        </w:rPr>
        <w:t>content=</w:t>
      </w:r>
      <w:r w:rsidRPr="0065567C">
        <w:rPr>
          <w:b/>
          <w:bCs/>
          <w:color w:val="008000"/>
          <w:sz w:val="16"/>
          <w:szCs w:val="16"/>
          <w:shd w:val="clear" w:color="auto" w:fill="EFEFEF"/>
        </w:rPr>
        <w:t>"width=device-width, initial-scale=1"</w:t>
      </w:r>
      <w:r w:rsidRPr="0065567C">
        <w:rPr>
          <w:color w:val="000000"/>
          <w:sz w:val="16"/>
          <w:szCs w:val="16"/>
          <w:shd w:val="clear" w:color="auto" w:fill="EFEFEF"/>
        </w:rPr>
        <w:t>&gt;</w:t>
      </w:r>
      <w:r w:rsidRPr="0065567C">
        <w:rPr>
          <w:color w:val="000000"/>
          <w:sz w:val="16"/>
          <w:szCs w:val="16"/>
        </w:rPr>
        <w:br/>
        <w:t xml:space="preserve">    </w:t>
      </w:r>
      <w:r w:rsidRPr="0065567C">
        <w:rPr>
          <w:color w:val="000000"/>
          <w:sz w:val="16"/>
          <w:szCs w:val="16"/>
          <w:shd w:val="clear" w:color="auto" w:fill="EFEFEF"/>
        </w:rPr>
        <w:t>&lt;</w:t>
      </w:r>
      <w:r w:rsidRPr="0065567C">
        <w:rPr>
          <w:b/>
          <w:bCs/>
          <w:color w:val="000080"/>
          <w:sz w:val="16"/>
          <w:szCs w:val="16"/>
          <w:shd w:val="clear" w:color="auto" w:fill="EFEFEF"/>
        </w:rPr>
        <w:t xml:space="preserve">link </w:t>
      </w:r>
      <w:r w:rsidRPr="0065567C">
        <w:rPr>
          <w:b/>
          <w:bCs/>
          <w:color w:val="0000FF"/>
          <w:sz w:val="16"/>
          <w:szCs w:val="16"/>
          <w:shd w:val="clear" w:color="auto" w:fill="EFEFEF"/>
        </w:rPr>
        <w:t>rel=</w:t>
      </w:r>
      <w:r w:rsidRPr="0065567C">
        <w:rPr>
          <w:b/>
          <w:bCs/>
          <w:color w:val="008000"/>
          <w:sz w:val="16"/>
          <w:szCs w:val="16"/>
          <w:shd w:val="clear" w:color="auto" w:fill="EFEFEF"/>
        </w:rPr>
        <w:t xml:space="preserve">"stylesheet" </w:t>
      </w:r>
      <w:r w:rsidRPr="0065567C">
        <w:rPr>
          <w:b/>
          <w:bCs/>
          <w:color w:val="0000FF"/>
          <w:sz w:val="16"/>
          <w:szCs w:val="16"/>
          <w:shd w:val="clear" w:color="auto" w:fill="EFEFEF"/>
        </w:rPr>
        <w:t>type=</w:t>
      </w:r>
      <w:r w:rsidRPr="0065567C">
        <w:rPr>
          <w:b/>
          <w:bCs/>
          <w:color w:val="008000"/>
          <w:sz w:val="16"/>
          <w:szCs w:val="16"/>
          <w:shd w:val="clear" w:color="auto" w:fill="EFEFEF"/>
        </w:rPr>
        <w:t xml:space="preserve">"text/css" </w:t>
      </w:r>
      <w:r w:rsidRPr="0065567C">
        <w:rPr>
          <w:b/>
          <w:bCs/>
          <w:color w:val="0000FF"/>
          <w:sz w:val="16"/>
          <w:szCs w:val="16"/>
          <w:shd w:val="clear" w:color="auto" w:fill="EFEFEF"/>
        </w:rPr>
        <w:t>href=</w:t>
      </w:r>
      <w:r w:rsidRPr="0065567C">
        <w:rPr>
          <w:b/>
          <w:bCs/>
          <w:color w:val="008000"/>
          <w:sz w:val="16"/>
          <w:szCs w:val="16"/>
          <w:shd w:val="clear" w:color="auto" w:fill="EFEFEF"/>
        </w:rPr>
        <w:t>"css/main.css"</w:t>
      </w:r>
      <w:r w:rsidRPr="0065567C">
        <w:rPr>
          <w:color w:val="000000"/>
          <w:sz w:val="16"/>
          <w:szCs w:val="16"/>
          <w:shd w:val="clear" w:color="auto" w:fill="EFEFEF"/>
        </w:rPr>
        <w:t>&gt;</w:t>
      </w:r>
      <w:r w:rsidRPr="0065567C">
        <w:rPr>
          <w:color w:val="000000"/>
          <w:sz w:val="16"/>
          <w:szCs w:val="16"/>
        </w:rPr>
        <w:br/>
        <w:t xml:space="preserve">    </w:t>
      </w:r>
      <w:r w:rsidRPr="0065567C">
        <w:rPr>
          <w:color w:val="000000"/>
          <w:sz w:val="16"/>
          <w:szCs w:val="16"/>
          <w:shd w:val="clear" w:color="auto" w:fill="EFEFEF"/>
        </w:rPr>
        <w:t>&lt;</w:t>
      </w:r>
      <w:r w:rsidRPr="0065567C">
        <w:rPr>
          <w:b/>
          <w:bCs/>
          <w:color w:val="000080"/>
          <w:sz w:val="16"/>
          <w:szCs w:val="16"/>
          <w:shd w:val="clear" w:color="auto" w:fill="EFEFEF"/>
        </w:rPr>
        <w:t xml:space="preserve">link </w:t>
      </w:r>
      <w:r w:rsidRPr="0065567C">
        <w:rPr>
          <w:b/>
          <w:bCs/>
          <w:color w:val="0000FF"/>
          <w:sz w:val="16"/>
          <w:szCs w:val="16"/>
          <w:shd w:val="clear" w:color="auto" w:fill="EFEFEF"/>
        </w:rPr>
        <w:t>rel=</w:t>
      </w:r>
      <w:r w:rsidRPr="0065567C">
        <w:rPr>
          <w:b/>
          <w:bCs/>
          <w:color w:val="008000"/>
          <w:sz w:val="16"/>
          <w:szCs w:val="16"/>
          <w:shd w:val="clear" w:color="auto" w:fill="EFEFEF"/>
        </w:rPr>
        <w:t xml:space="preserve">"stylesheet" </w:t>
      </w:r>
      <w:r w:rsidRPr="0065567C">
        <w:rPr>
          <w:b/>
          <w:bCs/>
          <w:color w:val="0000FF"/>
          <w:sz w:val="16"/>
          <w:szCs w:val="16"/>
          <w:shd w:val="clear" w:color="auto" w:fill="EFEFEF"/>
        </w:rPr>
        <w:t>href=</w:t>
      </w:r>
      <w:r w:rsidRPr="0065567C">
        <w:rPr>
          <w:b/>
          <w:bCs/>
          <w:color w:val="008000"/>
          <w:sz w:val="16"/>
          <w:szCs w:val="16"/>
          <w:shd w:val="clear" w:color="auto" w:fill="EFEFEF"/>
        </w:rPr>
        <w:t xml:space="preserve">"https://maxcdn.bootstrapcdn.com/bootstrap/3.3.6/css/bootstrap.min.css" </w:t>
      </w:r>
      <w:r w:rsidRPr="0065567C">
        <w:rPr>
          <w:b/>
          <w:bCs/>
          <w:color w:val="0000FF"/>
          <w:sz w:val="16"/>
          <w:szCs w:val="16"/>
          <w:shd w:val="clear" w:color="auto" w:fill="EFEFEF"/>
        </w:rPr>
        <w:t>integrity=</w:t>
      </w:r>
      <w:r w:rsidRPr="0065567C">
        <w:rPr>
          <w:b/>
          <w:bCs/>
          <w:color w:val="008000"/>
          <w:sz w:val="16"/>
          <w:szCs w:val="16"/>
          <w:shd w:val="clear" w:color="auto" w:fill="EFEFEF"/>
        </w:rPr>
        <w:t xml:space="preserve">"sha384-1q8mTJOASx8j1Au+a5WDVnPi2lkFfwwEAa8hDDdjZlpLegxhjVME1fgjWPGmkzs7" </w:t>
      </w:r>
      <w:r w:rsidRPr="0065567C">
        <w:rPr>
          <w:b/>
          <w:bCs/>
          <w:color w:val="0000FF"/>
          <w:sz w:val="16"/>
          <w:szCs w:val="16"/>
          <w:shd w:val="clear" w:color="auto" w:fill="EFEFEF"/>
        </w:rPr>
        <w:t>crossorigin=</w:t>
      </w:r>
      <w:r w:rsidRPr="0065567C">
        <w:rPr>
          <w:b/>
          <w:bCs/>
          <w:color w:val="008000"/>
          <w:sz w:val="16"/>
          <w:szCs w:val="16"/>
          <w:shd w:val="clear" w:color="auto" w:fill="EFEFEF"/>
        </w:rPr>
        <w:t>"anonymous"</w:t>
      </w:r>
      <w:r w:rsidRPr="0065567C">
        <w:rPr>
          <w:color w:val="000000"/>
          <w:sz w:val="16"/>
          <w:szCs w:val="16"/>
          <w:shd w:val="clear" w:color="auto" w:fill="EFEFEF"/>
        </w:rPr>
        <w:t>&gt;</w:t>
      </w:r>
      <w:r w:rsidRPr="0065567C">
        <w:rPr>
          <w:color w:val="000000"/>
          <w:sz w:val="16"/>
          <w:szCs w:val="16"/>
        </w:rPr>
        <w:br/>
      </w:r>
      <w:r w:rsidRPr="0065567C">
        <w:rPr>
          <w:color w:val="000000"/>
          <w:sz w:val="16"/>
          <w:szCs w:val="16"/>
        </w:rPr>
        <w:lastRenderedPageBreak/>
        <w:t xml:space="preserve">    </w:t>
      </w:r>
      <w:r w:rsidRPr="0065567C">
        <w:rPr>
          <w:color w:val="000000"/>
          <w:sz w:val="16"/>
          <w:szCs w:val="16"/>
          <w:shd w:val="clear" w:color="auto" w:fill="EFEFEF"/>
        </w:rPr>
        <w:t>&lt;</w:t>
      </w:r>
      <w:r w:rsidRPr="0065567C">
        <w:rPr>
          <w:b/>
          <w:bCs/>
          <w:color w:val="000080"/>
          <w:sz w:val="16"/>
          <w:szCs w:val="16"/>
          <w:shd w:val="clear" w:color="auto" w:fill="EFEFEF"/>
        </w:rPr>
        <w:t xml:space="preserve">script </w:t>
      </w:r>
      <w:r w:rsidRPr="0065567C">
        <w:rPr>
          <w:b/>
          <w:bCs/>
          <w:color w:val="0000FF"/>
          <w:sz w:val="16"/>
          <w:szCs w:val="16"/>
          <w:shd w:val="clear" w:color="auto" w:fill="EFEFEF"/>
        </w:rPr>
        <w:t>src=</w:t>
      </w:r>
      <w:r w:rsidRPr="0065567C">
        <w:rPr>
          <w:b/>
          <w:bCs/>
          <w:color w:val="008000"/>
          <w:sz w:val="16"/>
          <w:szCs w:val="16"/>
          <w:shd w:val="clear" w:color="auto" w:fill="EFEFEF"/>
        </w:rPr>
        <w:t>"https://ajax.googleapis.com/ajax/libs/jquery/2.2.0/jquery.min.js"</w:t>
      </w:r>
      <w:r w:rsidRPr="0065567C">
        <w:rPr>
          <w:color w:val="000000"/>
          <w:sz w:val="16"/>
          <w:szCs w:val="16"/>
          <w:shd w:val="clear" w:color="auto" w:fill="EFEFEF"/>
        </w:rPr>
        <w:t>&gt;&lt;/</w:t>
      </w:r>
      <w:r w:rsidRPr="0065567C">
        <w:rPr>
          <w:b/>
          <w:bCs/>
          <w:color w:val="000080"/>
          <w:sz w:val="16"/>
          <w:szCs w:val="16"/>
          <w:shd w:val="clear" w:color="auto" w:fill="EFEFEF"/>
        </w:rPr>
        <w:t>script</w:t>
      </w:r>
      <w:r w:rsidRPr="0065567C">
        <w:rPr>
          <w:color w:val="000000"/>
          <w:sz w:val="16"/>
          <w:szCs w:val="16"/>
          <w:shd w:val="clear" w:color="auto" w:fill="EFEFEF"/>
        </w:rPr>
        <w:t>&gt;</w:t>
      </w:r>
      <w:r w:rsidRPr="0065567C">
        <w:rPr>
          <w:color w:val="000000"/>
          <w:sz w:val="16"/>
          <w:szCs w:val="16"/>
        </w:rPr>
        <w:br/>
        <w:t xml:space="preserve">    </w:t>
      </w:r>
      <w:r w:rsidRPr="0065567C">
        <w:rPr>
          <w:color w:val="000000"/>
          <w:sz w:val="16"/>
          <w:szCs w:val="16"/>
          <w:shd w:val="clear" w:color="auto" w:fill="EFEFEF"/>
        </w:rPr>
        <w:t>&lt;</w:t>
      </w:r>
      <w:r w:rsidRPr="0065567C">
        <w:rPr>
          <w:b/>
          <w:bCs/>
          <w:color w:val="000080"/>
          <w:sz w:val="16"/>
          <w:szCs w:val="16"/>
          <w:shd w:val="clear" w:color="auto" w:fill="EFEFEF"/>
        </w:rPr>
        <w:t xml:space="preserve">script </w:t>
      </w:r>
      <w:r w:rsidRPr="0065567C">
        <w:rPr>
          <w:b/>
          <w:bCs/>
          <w:color w:val="0000FF"/>
          <w:sz w:val="16"/>
          <w:szCs w:val="16"/>
          <w:shd w:val="clear" w:color="auto" w:fill="EFEFEF"/>
        </w:rPr>
        <w:t>src=</w:t>
      </w:r>
      <w:r w:rsidRPr="0065567C">
        <w:rPr>
          <w:b/>
          <w:bCs/>
          <w:color w:val="008000"/>
          <w:sz w:val="16"/>
          <w:szCs w:val="16"/>
          <w:shd w:val="clear" w:color="auto" w:fill="EFEFEF"/>
        </w:rPr>
        <w:t xml:space="preserve">"https://maxcdn.bootstrapcdn.com/bootstrap/3.3.6/js/bootstrap.min.js" </w:t>
      </w:r>
      <w:r w:rsidRPr="0065567C">
        <w:rPr>
          <w:b/>
          <w:bCs/>
          <w:color w:val="0000FF"/>
          <w:sz w:val="16"/>
          <w:szCs w:val="16"/>
          <w:shd w:val="clear" w:color="auto" w:fill="EFEFEF"/>
        </w:rPr>
        <w:t>integrity=</w:t>
      </w:r>
      <w:r w:rsidRPr="0065567C">
        <w:rPr>
          <w:b/>
          <w:bCs/>
          <w:color w:val="008000"/>
          <w:sz w:val="16"/>
          <w:szCs w:val="16"/>
          <w:shd w:val="clear" w:color="auto" w:fill="EFEFEF"/>
        </w:rPr>
        <w:t xml:space="preserve">"sha384-0mSbJDEHialfmuBBQP6A4Qrprq5OVfW37PRR3j5ELqxss1yVqOtnepnHVP9aJ7xS" </w:t>
      </w:r>
      <w:r w:rsidRPr="0065567C">
        <w:rPr>
          <w:b/>
          <w:bCs/>
          <w:color w:val="0000FF"/>
          <w:sz w:val="16"/>
          <w:szCs w:val="16"/>
          <w:shd w:val="clear" w:color="auto" w:fill="EFEFEF"/>
        </w:rPr>
        <w:t>crossorigin=</w:t>
      </w:r>
      <w:r w:rsidRPr="0065567C">
        <w:rPr>
          <w:b/>
          <w:bCs/>
          <w:color w:val="008000"/>
          <w:sz w:val="16"/>
          <w:szCs w:val="16"/>
          <w:shd w:val="clear" w:color="auto" w:fill="EFEFEF"/>
        </w:rPr>
        <w:t>"anonymous"</w:t>
      </w:r>
      <w:r w:rsidRPr="0065567C">
        <w:rPr>
          <w:color w:val="000000"/>
          <w:sz w:val="16"/>
          <w:szCs w:val="16"/>
          <w:shd w:val="clear" w:color="auto" w:fill="EFEFEF"/>
        </w:rPr>
        <w:t>&gt;&lt;/</w:t>
      </w:r>
      <w:r w:rsidRPr="0065567C">
        <w:rPr>
          <w:b/>
          <w:bCs/>
          <w:color w:val="000080"/>
          <w:sz w:val="16"/>
          <w:szCs w:val="16"/>
          <w:shd w:val="clear" w:color="auto" w:fill="EFEFEF"/>
        </w:rPr>
        <w:t>script</w:t>
      </w:r>
      <w:r w:rsidRPr="0065567C">
        <w:rPr>
          <w:color w:val="000000"/>
          <w:sz w:val="16"/>
          <w:szCs w:val="16"/>
          <w:shd w:val="clear" w:color="auto" w:fill="EFEFEF"/>
        </w:rPr>
        <w:t>&gt;</w:t>
      </w:r>
      <w:r w:rsidRPr="0065567C">
        <w:rPr>
          <w:color w:val="000000"/>
          <w:sz w:val="16"/>
          <w:szCs w:val="16"/>
        </w:rPr>
        <w:br/>
        <w:t xml:space="preserve">    </w:t>
      </w:r>
      <w:r w:rsidRPr="0065567C">
        <w:rPr>
          <w:color w:val="000000"/>
          <w:sz w:val="16"/>
          <w:szCs w:val="16"/>
          <w:shd w:val="clear" w:color="auto" w:fill="EFEFEF"/>
        </w:rPr>
        <w:t>&lt;</w:t>
      </w:r>
      <w:r w:rsidRPr="0065567C">
        <w:rPr>
          <w:b/>
          <w:bCs/>
          <w:color w:val="000080"/>
          <w:sz w:val="16"/>
          <w:szCs w:val="16"/>
          <w:shd w:val="clear" w:color="auto" w:fill="EFEFEF"/>
        </w:rPr>
        <w:t>title</w:t>
      </w:r>
      <w:r w:rsidRPr="0065567C">
        <w:rPr>
          <w:color w:val="000000"/>
          <w:sz w:val="16"/>
          <w:szCs w:val="16"/>
          <w:shd w:val="clear" w:color="auto" w:fill="EFEFEF"/>
        </w:rPr>
        <w:t>&gt;</w:t>
      </w:r>
      <w:r w:rsidRPr="0065567C">
        <w:rPr>
          <w:color w:val="000000"/>
          <w:sz w:val="16"/>
          <w:szCs w:val="16"/>
        </w:rPr>
        <w:t>Pet Sign In</w:t>
      </w:r>
      <w:r w:rsidRPr="0065567C">
        <w:rPr>
          <w:color w:val="000000"/>
          <w:sz w:val="16"/>
          <w:szCs w:val="16"/>
          <w:shd w:val="clear" w:color="auto" w:fill="EFEFEF"/>
        </w:rPr>
        <w:t>&lt;/</w:t>
      </w:r>
      <w:r w:rsidRPr="0065567C">
        <w:rPr>
          <w:b/>
          <w:bCs/>
          <w:color w:val="000080"/>
          <w:sz w:val="16"/>
          <w:szCs w:val="16"/>
          <w:shd w:val="clear" w:color="auto" w:fill="EFEFEF"/>
        </w:rPr>
        <w:t>title</w:t>
      </w:r>
      <w:r w:rsidRPr="0065567C">
        <w:rPr>
          <w:color w:val="000000"/>
          <w:sz w:val="16"/>
          <w:szCs w:val="16"/>
          <w:shd w:val="clear" w:color="auto" w:fill="EFEFEF"/>
        </w:rPr>
        <w:t>&gt;</w:t>
      </w:r>
      <w:r w:rsidRPr="0065567C">
        <w:rPr>
          <w:color w:val="000000"/>
          <w:sz w:val="16"/>
          <w:szCs w:val="16"/>
        </w:rPr>
        <w:br/>
      </w:r>
      <w:r w:rsidRPr="0065567C">
        <w:rPr>
          <w:color w:val="000000"/>
          <w:sz w:val="16"/>
          <w:szCs w:val="16"/>
          <w:shd w:val="clear" w:color="auto" w:fill="EFEFEF"/>
        </w:rPr>
        <w:t>&lt;/</w:t>
      </w:r>
      <w:r w:rsidRPr="0065567C">
        <w:rPr>
          <w:b/>
          <w:bCs/>
          <w:color w:val="000080"/>
          <w:sz w:val="16"/>
          <w:szCs w:val="16"/>
          <w:shd w:val="clear" w:color="auto" w:fill="EFEFEF"/>
        </w:rPr>
        <w:t>head</w:t>
      </w:r>
      <w:r w:rsidRPr="0065567C">
        <w:rPr>
          <w:color w:val="000000"/>
          <w:sz w:val="16"/>
          <w:szCs w:val="16"/>
          <w:shd w:val="clear" w:color="auto" w:fill="EFEFEF"/>
        </w:rPr>
        <w:t>&gt;</w:t>
      </w:r>
      <w:r w:rsidRPr="0065567C">
        <w:rPr>
          <w:color w:val="000000"/>
          <w:sz w:val="16"/>
          <w:szCs w:val="16"/>
        </w:rPr>
        <w:br/>
      </w:r>
      <w:r w:rsidRPr="0065567C">
        <w:rPr>
          <w:color w:val="000000"/>
          <w:sz w:val="16"/>
          <w:szCs w:val="16"/>
          <w:shd w:val="clear" w:color="auto" w:fill="EFEFEF"/>
        </w:rPr>
        <w:t>&lt;</w:t>
      </w:r>
      <w:r w:rsidRPr="0065567C">
        <w:rPr>
          <w:b/>
          <w:bCs/>
          <w:color w:val="000080"/>
          <w:sz w:val="16"/>
          <w:szCs w:val="16"/>
          <w:shd w:val="clear" w:color="auto" w:fill="EFEFEF"/>
        </w:rPr>
        <w:t>body</w:t>
      </w:r>
      <w:r w:rsidRPr="0065567C">
        <w:rPr>
          <w:color w:val="000000"/>
          <w:sz w:val="16"/>
          <w:szCs w:val="16"/>
          <w:shd w:val="clear" w:color="auto" w:fill="EFEFEF"/>
        </w:rPr>
        <w:t>&gt;</w:t>
      </w:r>
      <w:r w:rsidRPr="0065567C">
        <w:rPr>
          <w:color w:val="000000"/>
          <w:sz w:val="16"/>
          <w:szCs w:val="16"/>
        </w:rPr>
        <w:br/>
      </w:r>
      <w:r w:rsidRPr="0065567C">
        <w:rPr>
          <w:color w:val="000000"/>
          <w:sz w:val="16"/>
          <w:szCs w:val="16"/>
          <w:shd w:val="clear" w:color="auto" w:fill="EFEFEF"/>
        </w:rPr>
        <w:t>&lt;</w:t>
      </w:r>
      <w:r w:rsidRPr="0065567C">
        <w:rPr>
          <w:b/>
          <w:bCs/>
          <w:color w:val="000080"/>
          <w:sz w:val="16"/>
          <w:szCs w:val="16"/>
          <w:shd w:val="clear" w:color="auto" w:fill="EFEFEF"/>
        </w:rPr>
        <w:t xml:space="preserve">form </w:t>
      </w:r>
      <w:r w:rsidRPr="0065567C">
        <w:rPr>
          <w:b/>
          <w:bCs/>
          <w:color w:val="0000FF"/>
          <w:sz w:val="16"/>
          <w:szCs w:val="16"/>
          <w:shd w:val="clear" w:color="auto" w:fill="EFEFEF"/>
        </w:rPr>
        <w:t>action=</w:t>
      </w:r>
      <w:r w:rsidRPr="0065567C">
        <w:rPr>
          <w:b/>
          <w:bCs/>
          <w:color w:val="008000"/>
          <w:sz w:val="16"/>
          <w:szCs w:val="16"/>
          <w:shd w:val="clear" w:color="auto" w:fill="EFEFEF"/>
        </w:rPr>
        <w:t xml:space="preserve">"upload.php" </w:t>
      </w:r>
      <w:r w:rsidRPr="0065567C">
        <w:rPr>
          <w:b/>
          <w:bCs/>
          <w:color w:val="0000FF"/>
          <w:sz w:val="16"/>
          <w:szCs w:val="16"/>
          <w:shd w:val="clear" w:color="auto" w:fill="EFEFEF"/>
        </w:rPr>
        <w:t>method=</w:t>
      </w:r>
      <w:r w:rsidRPr="0065567C">
        <w:rPr>
          <w:b/>
          <w:bCs/>
          <w:color w:val="008000"/>
          <w:sz w:val="16"/>
          <w:szCs w:val="16"/>
          <w:shd w:val="clear" w:color="auto" w:fill="EFEFEF"/>
        </w:rPr>
        <w:t xml:space="preserve">"post" </w:t>
      </w:r>
      <w:r w:rsidRPr="0065567C">
        <w:rPr>
          <w:b/>
          <w:bCs/>
          <w:color w:val="0000FF"/>
          <w:sz w:val="16"/>
          <w:szCs w:val="16"/>
          <w:shd w:val="clear" w:color="auto" w:fill="EFEFEF"/>
        </w:rPr>
        <w:t>enctype=</w:t>
      </w:r>
      <w:r w:rsidRPr="0065567C">
        <w:rPr>
          <w:b/>
          <w:bCs/>
          <w:color w:val="008000"/>
          <w:sz w:val="16"/>
          <w:szCs w:val="16"/>
          <w:shd w:val="clear" w:color="auto" w:fill="EFEFEF"/>
        </w:rPr>
        <w:t>"multipart/form-data"</w:t>
      </w:r>
      <w:r w:rsidRPr="0065567C">
        <w:rPr>
          <w:color w:val="000000"/>
          <w:sz w:val="16"/>
          <w:szCs w:val="16"/>
          <w:shd w:val="clear" w:color="auto" w:fill="EFEFEF"/>
        </w:rPr>
        <w:t>&gt;</w:t>
      </w:r>
      <w:r w:rsidRPr="0065567C">
        <w:rPr>
          <w:color w:val="000000"/>
          <w:sz w:val="16"/>
          <w:szCs w:val="16"/>
        </w:rPr>
        <w:br/>
        <w:t xml:space="preserve">    </w:t>
      </w:r>
      <w:r w:rsidRPr="0065567C">
        <w:rPr>
          <w:color w:val="000000"/>
          <w:sz w:val="16"/>
          <w:szCs w:val="16"/>
          <w:shd w:val="clear" w:color="auto" w:fill="EFEFEF"/>
        </w:rPr>
        <w:t>&lt;</w:t>
      </w:r>
      <w:r w:rsidRPr="0065567C">
        <w:rPr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65567C">
        <w:rPr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b/>
          <w:bCs/>
          <w:color w:val="008000"/>
          <w:sz w:val="16"/>
          <w:szCs w:val="16"/>
          <w:shd w:val="clear" w:color="auto" w:fill="EFEFEF"/>
        </w:rPr>
        <w:t>"form-group"</w:t>
      </w:r>
      <w:r w:rsidRPr="0065567C">
        <w:rPr>
          <w:color w:val="000000"/>
          <w:sz w:val="16"/>
          <w:szCs w:val="16"/>
          <w:shd w:val="clear" w:color="auto" w:fill="EFEFEF"/>
        </w:rPr>
        <w:t>&gt;</w:t>
      </w:r>
      <w:r w:rsidRPr="0065567C">
        <w:rPr>
          <w:color w:val="000000"/>
          <w:sz w:val="16"/>
          <w:szCs w:val="16"/>
        </w:rPr>
        <w:br/>
        <w:t xml:space="preserve">        </w:t>
      </w:r>
      <w:r w:rsidRPr="0065567C">
        <w:rPr>
          <w:color w:val="000000"/>
          <w:sz w:val="16"/>
          <w:szCs w:val="16"/>
          <w:shd w:val="clear" w:color="auto" w:fill="EFEFEF"/>
        </w:rPr>
        <w:t>&lt;</w:t>
      </w:r>
      <w:r w:rsidRPr="0065567C">
        <w:rPr>
          <w:b/>
          <w:bCs/>
          <w:color w:val="000080"/>
          <w:sz w:val="16"/>
          <w:szCs w:val="16"/>
          <w:shd w:val="clear" w:color="auto" w:fill="EFEFEF"/>
        </w:rPr>
        <w:t xml:space="preserve">label </w:t>
      </w:r>
      <w:r w:rsidRPr="0065567C">
        <w:rPr>
          <w:b/>
          <w:bCs/>
          <w:color w:val="0000FF"/>
          <w:sz w:val="16"/>
          <w:szCs w:val="16"/>
          <w:shd w:val="clear" w:color="auto" w:fill="EFEFEF"/>
        </w:rPr>
        <w:t>for=</w:t>
      </w:r>
      <w:r w:rsidRPr="0065567C">
        <w:rPr>
          <w:b/>
          <w:bCs/>
          <w:color w:val="008000"/>
          <w:sz w:val="16"/>
          <w:szCs w:val="16"/>
          <w:shd w:val="clear" w:color="auto" w:fill="EFEFEF"/>
        </w:rPr>
        <w:t>"Email"</w:t>
      </w:r>
      <w:r w:rsidRPr="0065567C">
        <w:rPr>
          <w:color w:val="000000"/>
          <w:sz w:val="16"/>
          <w:szCs w:val="16"/>
          <w:shd w:val="clear" w:color="auto" w:fill="EFEFEF"/>
        </w:rPr>
        <w:t>&gt;</w:t>
      </w:r>
      <w:r w:rsidRPr="0065567C">
        <w:rPr>
          <w:color w:val="000000"/>
          <w:sz w:val="16"/>
          <w:szCs w:val="16"/>
        </w:rPr>
        <w:t>Email address</w:t>
      </w:r>
      <w:r w:rsidRPr="0065567C">
        <w:rPr>
          <w:color w:val="000000"/>
          <w:sz w:val="16"/>
          <w:szCs w:val="16"/>
          <w:shd w:val="clear" w:color="auto" w:fill="EFEFEF"/>
        </w:rPr>
        <w:t>&lt;/</w:t>
      </w:r>
      <w:r w:rsidRPr="0065567C">
        <w:rPr>
          <w:b/>
          <w:bCs/>
          <w:color w:val="000080"/>
          <w:sz w:val="16"/>
          <w:szCs w:val="16"/>
          <w:shd w:val="clear" w:color="auto" w:fill="EFEFEF"/>
        </w:rPr>
        <w:t>label</w:t>
      </w:r>
      <w:r w:rsidRPr="0065567C">
        <w:rPr>
          <w:color w:val="000000"/>
          <w:sz w:val="16"/>
          <w:szCs w:val="16"/>
          <w:shd w:val="clear" w:color="auto" w:fill="EFEFEF"/>
        </w:rPr>
        <w:t>&gt;&lt;</w:t>
      </w:r>
      <w:r w:rsidRPr="0065567C">
        <w:rPr>
          <w:b/>
          <w:bCs/>
          <w:color w:val="000080"/>
          <w:sz w:val="16"/>
          <w:szCs w:val="16"/>
          <w:shd w:val="clear" w:color="auto" w:fill="EFEFEF"/>
        </w:rPr>
        <w:t>br</w:t>
      </w:r>
      <w:r w:rsidRPr="0065567C">
        <w:rPr>
          <w:color w:val="000000"/>
          <w:sz w:val="16"/>
          <w:szCs w:val="16"/>
          <w:shd w:val="clear" w:color="auto" w:fill="EFEFEF"/>
        </w:rPr>
        <w:t>&gt;</w:t>
      </w:r>
      <w:r w:rsidRPr="0065567C">
        <w:rPr>
          <w:color w:val="000000"/>
          <w:sz w:val="16"/>
          <w:szCs w:val="16"/>
        </w:rPr>
        <w:br/>
        <w:t xml:space="preserve">        </w:t>
      </w:r>
      <w:r w:rsidRPr="0065567C">
        <w:rPr>
          <w:color w:val="000000"/>
          <w:sz w:val="16"/>
          <w:szCs w:val="16"/>
          <w:shd w:val="clear" w:color="auto" w:fill="EFEFEF"/>
        </w:rPr>
        <w:t>&lt;</w:t>
      </w:r>
      <w:r w:rsidRPr="0065567C">
        <w:rPr>
          <w:b/>
          <w:bCs/>
          <w:color w:val="000080"/>
          <w:sz w:val="16"/>
          <w:szCs w:val="16"/>
          <w:shd w:val="clear" w:color="auto" w:fill="EFEFEF"/>
        </w:rPr>
        <w:t xml:space="preserve">input </w:t>
      </w:r>
      <w:r w:rsidRPr="0065567C">
        <w:rPr>
          <w:b/>
          <w:bCs/>
          <w:color w:val="0000FF"/>
          <w:sz w:val="16"/>
          <w:szCs w:val="16"/>
          <w:shd w:val="clear" w:color="auto" w:fill="EFEFEF"/>
        </w:rPr>
        <w:t>type=</w:t>
      </w:r>
      <w:r w:rsidRPr="0065567C">
        <w:rPr>
          <w:b/>
          <w:bCs/>
          <w:color w:val="008000"/>
          <w:sz w:val="16"/>
          <w:szCs w:val="16"/>
          <w:shd w:val="clear" w:color="auto" w:fill="EFEFEF"/>
        </w:rPr>
        <w:t xml:space="preserve">"text" </w:t>
      </w:r>
      <w:r w:rsidRPr="0065567C">
        <w:rPr>
          <w:b/>
          <w:bCs/>
          <w:color w:val="0000FF"/>
          <w:sz w:val="16"/>
          <w:szCs w:val="16"/>
          <w:shd w:val="clear" w:color="auto" w:fill="EFEFEF"/>
        </w:rPr>
        <w:t>id=</w:t>
      </w:r>
      <w:r w:rsidRPr="0065567C">
        <w:rPr>
          <w:b/>
          <w:bCs/>
          <w:color w:val="008000"/>
          <w:sz w:val="16"/>
          <w:szCs w:val="16"/>
          <w:shd w:val="clear" w:color="auto" w:fill="EFEFEF"/>
        </w:rPr>
        <w:t xml:space="preserve">"Email" </w:t>
      </w:r>
      <w:r w:rsidRPr="0065567C">
        <w:rPr>
          <w:b/>
          <w:bCs/>
          <w:color w:val="0000FF"/>
          <w:sz w:val="16"/>
          <w:szCs w:val="16"/>
          <w:shd w:val="clear" w:color="auto" w:fill="EFEFEF"/>
        </w:rPr>
        <w:t>name=</w:t>
      </w:r>
      <w:r w:rsidRPr="0065567C">
        <w:rPr>
          <w:b/>
          <w:bCs/>
          <w:color w:val="008000"/>
          <w:sz w:val="16"/>
          <w:szCs w:val="16"/>
          <w:shd w:val="clear" w:color="auto" w:fill="EFEFEF"/>
        </w:rPr>
        <w:t xml:space="preserve">"Email" </w:t>
      </w:r>
      <w:r w:rsidRPr="0065567C">
        <w:rPr>
          <w:b/>
          <w:bCs/>
          <w:color w:val="0000FF"/>
          <w:sz w:val="16"/>
          <w:szCs w:val="16"/>
          <w:shd w:val="clear" w:color="auto" w:fill="EFEFEF"/>
        </w:rPr>
        <w:t>placeholder=</w:t>
      </w:r>
      <w:r w:rsidRPr="0065567C">
        <w:rPr>
          <w:b/>
          <w:bCs/>
          <w:color w:val="008000"/>
          <w:sz w:val="16"/>
          <w:szCs w:val="16"/>
          <w:shd w:val="clear" w:color="auto" w:fill="EFEFEF"/>
        </w:rPr>
        <w:t xml:space="preserve">"Email address" </w:t>
      </w:r>
      <w:r w:rsidRPr="0065567C">
        <w:rPr>
          <w:b/>
          <w:bCs/>
          <w:color w:val="0000FF"/>
          <w:sz w:val="16"/>
          <w:szCs w:val="16"/>
          <w:shd w:val="clear" w:color="auto" w:fill="EFEFEF"/>
        </w:rPr>
        <w:t>required</w:t>
      </w:r>
      <w:r w:rsidRPr="0065567C">
        <w:rPr>
          <w:color w:val="000000"/>
          <w:sz w:val="16"/>
          <w:szCs w:val="16"/>
          <w:shd w:val="clear" w:color="auto" w:fill="EFEFEF"/>
        </w:rPr>
        <w:t>&gt;</w:t>
      </w:r>
      <w:r w:rsidRPr="0065567C">
        <w:rPr>
          <w:color w:val="000000"/>
          <w:sz w:val="16"/>
          <w:szCs w:val="16"/>
        </w:rPr>
        <w:br/>
        <w:t xml:space="preserve">    </w:t>
      </w:r>
      <w:r w:rsidRPr="0065567C">
        <w:rPr>
          <w:color w:val="000000"/>
          <w:sz w:val="16"/>
          <w:szCs w:val="16"/>
          <w:shd w:val="clear" w:color="auto" w:fill="EFEFEF"/>
        </w:rPr>
        <w:t>&lt;/</w:t>
      </w:r>
      <w:r w:rsidRPr="0065567C">
        <w:rPr>
          <w:b/>
          <w:bCs/>
          <w:color w:val="000080"/>
          <w:sz w:val="16"/>
          <w:szCs w:val="16"/>
          <w:shd w:val="clear" w:color="auto" w:fill="EFEFEF"/>
        </w:rPr>
        <w:t>div</w:t>
      </w:r>
      <w:r w:rsidRPr="0065567C">
        <w:rPr>
          <w:color w:val="000000"/>
          <w:sz w:val="16"/>
          <w:szCs w:val="16"/>
          <w:shd w:val="clear" w:color="auto" w:fill="EFEFEF"/>
        </w:rPr>
        <w:t>&gt;</w:t>
      </w:r>
      <w:r w:rsidRPr="0065567C">
        <w:rPr>
          <w:color w:val="000000"/>
          <w:sz w:val="16"/>
          <w:szCs w:val="16"/>
        </w:rPr>
        <w:br/>
        <w:t xml:space="preserve">    </w:t>
      </w:r>
      <w:r w:rsidRPr="0065567C">
        <w:rPr>
          <w:color w:val="000000"/>
          <w:sz w:val="16"/>
          <w:szCs w:val="16"/>
          <w:shd w:val="clear" w:color="auto" w:fill="EFEFEF"/>
        </w:rPr>
        <w:t>&lt;</w:t>
      </w:r>
      <w:r w:rsidRPr="0065567C">
        <w:rPr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65567C">
        <w:rPr>
          <w:b/>
          <w:bCs/>
          <w:color w:val="0000FF"/>
          <w:sz w:val="16"/>
          <w:szCs w:val="16"/>
          <w:shd w:val="clear" w:color="auto" w:fill="EFEFEF"/>
        </w:rPr>
        <w:t>class=</w:t>
      </w:r>
      <w:r w:rsidRPr="0065567C">
        <w:rPr>
          <w:b/>
          <w:bCs/>
          <w:color w:val="008000"/>
          <w:sz w:val="16"/>
          <w:szCs w:val="16"/>
          <w:shd w:val="clear" w:color="auto" w:fill="EFEFEF"/>
        </w:rPr>
        <w:t>"form-group"</w:t>
      </w:r>
      <w:r w:rsidRPr="0065567C">
        <w:rPr>
          <w:color w:val="000000"/>
          <w:sz w:val="16"/>
          <w:szCs w:val="16"/>
          <w:shd w:val="clear" w:color="auto" w:fill="EFEFEF"/>
        </w:rPr>
        <w:t>&gt;</w:t>
      </w:r>
      <w:r w:rsidRPr="0065567C">
        <w:rPr>
          <w:color w:val="000000"/>
          <w:sz w:val="16"/>
          <w:szCs w:val="16"/>
        </w:rPr>
        <w:br/>
        <w:t xml:space="preserve">        </w:t>
      </w:r>
      <w:r w:rsidRPr="0065567C">
        <w:rPr>
          <w:color w:val="000000"/>
          <w:sz w:val="16"/>
          <w:szCs w:val="16"/>
          <w:shd w:val="clear" w:color="auto" w:fill="EFEFEF"/>
        </w:rPr>
        <w:t>&lt;</w:t>
      </w:r>
      <w:r w:rsidRPr="0065567C">
        <w:rPr>
          <w:b/>
          <w:bCs/>
          <w:color w:val="000080"/>
          <w:sz w:val="16"/>
          <w:szCs w:val="16"/>
          <w:shd w:val="clear" w:color="auto" w:fill="EFEFEF"/>
        </w:rPr>
        <w:t xml:space="preserve">label </w:t>
      </w:r>
      <w:r w:rsidRPr="0065567C">
        <w:rPr>
          <w:b/>
          <w:bCs/>
          <w:color w:val="0000FF"/>
          <w:sz w:val="16"/>
          <w:szCs w:val="16"/>
          <w:shd w:val="clear" w:color="auto" w:fill="EFEFEF"/>
        </w:rPr>
        <w:t>for=</w:t>
      </w:r>
      <w:r w:rsidRPr="0065567C">
        <w:rPr>
          <w:b/>
          <w:bCs/>
          <w:color w:val="008000"/>
          <w:sz w:val="16"/>
          <w:szCs w:val="16"/>
          <w:shd w:val="clear" w:color="auto" w:fill="EFEFEF"/>
        </w:rPr>
        <w:t>"Name"</w:t>
      </w:r>
      <w:r w:rsidRPr="0065567C">
        <w:rPr>
          <w:color w:val="000000"/>
          <w:sz w:val="16"/>
          <w:szCs w:val="16"/>
          <w:shd w:val="clear" w:color="auto" w:fill="EFEFEF"/>
        </w:rPr>
        <w:t>&gt;</w:t>
      </w:r>
      <w:r w:rsidRPr="0065567C">
        <w:rPr>
          <w:color w:val="000000"/>
          <w:sz w:val="16"/>
          <w:szCs w:val="16"/>
        </w:rPr>
        <w:t>Pet's name</w:t>
      </w:r>
      <w:r w:rsidRPr="0065567C">
        <w:rPr>
          <w:color w:val="000000"/>
          <w:sz w:val="16"/>
          <w:szCs w:val="16"/>
          <w:shd w:val="clear" w:color="auto" w:fill="EFEFEF"/>
        </w:rPr>
        <w:t>&lt;/</w:t>
      </w:r>
      <w:r w:rsidRPr="0065567C">
        <w:rPr>
          <w:b/>
          <w:bCs/>
          <w:color w:val="000080"/>
          <w:sz w:val="16"/>
          <w:szCs w:val="16"/>
          <w:shd w:val="clear" w:color="auto" w:fill="EFEFEF"/>
        </w:rPr>
        <w:t>label</w:t>
      </w:r>
      <w:r w:rsidRPr="0065567C">
        <w:rPr>
          <w:color w:val="000000"/>
          <w:sz w:val="16"/>
          <w:szCs w:val="16"/>
          <w:shd w:val="clear" w:color="auto" w:fill="EFEFEF"/>
        </w:rPr>
        <w:t>&gt;&lt;</w:t>
      </w:r>
      <w:r w:rsidRPr="0065567C">
        <w:rPr>
          <w:b/>
          <w:bCs/>
          <w:color w:val="000080"/>
          <w:sz w:val="16"/>
          <w:szCs w:val="16"/>
          <w:shd w:val="clear" w:color="auto" w:fill="EFEFEF"/>
        </w:rPr>
        <w:t>br</w:t>
      </w:r>
      <w:r w:rsidRPr="0065567C">
        <w:rPr>
          <w:color w:val="000000"/>
          <w:sz w:val="16"/>
          <w:szCs w:val="16"/>
          <w:shd w:val="clear" w:color="auto" w:fill="EFEFEF"/>
        </w:rPr>
        <w:t>&gt;</w:t>
      </w:r>
      <w:r w:rsidRPr="0065567C">
        <w:rPr>
          <w:color w:val="000000"/>
          <w:sz w:val="16"/>
          <w:szCs w:val="16"/>
        </w:rPr>
        <w:br/>
        <w:t xml:space="preserve">        </w:t>
      </w:r>
      <w:r w:rsidRPr="0065567C">
        <w:rPr>
          <w:color w:val="000000"/>
          <w:sz w:val="16"/>
          <w:szCs w:val="16"/>
          <w:shd w:val="clear" w:color="auto" w:fill="EFEFEF"/>
        </w:rPr>
        <w:t>&lt;</w:t>
      </w:r>
      <w:r w:rsidRPr="0065567C">
        <w:rPr>
          <w:b/>
          <w:bCs/>
          <w:color w:val="000080"/>
          <w:sz w:val="16"/>
          <w:szCs w:val="16"/>
          <w:shd w:val="clear" w:color="auto" w:fill="EFEFEF"/>
        </w:rPr>
        <w:t xml:space="preserve">input </w:t>
      </w:r>
      <w:r w:rsidRPr="0065567C">
        <w:rPr>
          <w:b/>
          <w:bCs/>
          <w:color w:val="0000FF"/>
          <w:sz w:val="16"/>
          <w:szCs w:val="16"/>
          <w:shd w:val="clear" w:color="auto" w:fill="EFEFEF"/>
        </w:rPr>
        <w:t>type=</w:t>
      </w:r>
      <w:r w:rsidRPr="0065567C">
        <w:rPr>
          <w:b/>
          <w:bCs/>
          <w:color w:val="008000"/>
          <w:sz w:val="16"/>
          <w:szCs w:val="16"/>
          <w:shd w:val="clear" w:color="auto" w:fill="EFEFEF"/>
        </w:rPr>
        <w:t xml:space="preserve">"text" </w:t>
      </w:r>
      <w:r w:rsidRPr="0065567C">
        <w:rPr>
          <w:b/>
          <w:bCs/>
          <w:color w:val="0000FF"/>
          <w:sz w:val="16"/>
          <w:szCs w:val="16"/>
          <w:shd w:val="clear" w:color="auto" w:fill="EFEFEF"/>
        </w:rPr>
        <w:t>id=</w:t>
      </w:r>
      <w:r w:rsidRPr="0065567C">
        <w:rPr>
          <w:b/>
          <w:bCs/>
          <w:color w:val="008000"/>
          <w:sz w:val="16"/>
          <w:szCs w:val="16"/>
          <w:shd w:val="clear" w:color="auto" w:fill="EFEFEF"/>
        </w:rPr>
        <w:t xml:space="preserve">"Name" </w:t>
      </w:r>
      <w:r w:rsidRPr="0065567C">
        <w:rPr>
          <w:b/>
          <w:bCs/>
          <w:color w:val="0000FF"/>
          <w:sz w:val="16"/>
          <w:szCs w:val="16"/>
          <w:shd w:val="clear" w:color="auto" w:fill="EFEFEF"/>
        </w:rPr>
        <w:t>name=</w:t>
      </w:r>
      <w:r w:rsidRPr="0065567C">
        <w:rPr>
          <w:b/>
          <w:bCs/>
          <w:color w:val="008000"/>
          <w:sz w:val="16"/>
          <w:szCs w:val="16"/>
          <w:shd w:val="clear" w:color="auto" w:fill="EFEFEF"/>
        </w:rPr>
        <w:t>"Name"</w:t>
      </w:r>
      <w:r w:rsidRPr="0065567C">
        <w:rPr>
          <w:b/>
          <w:bCs/>
          <w:color w:val="0000FF"/>
          <w:sz w:val="16"/>
          <w:szCs w:val="16"/>
          <w:shd w:val="clear" w:color="auto" w:fill="EFEFEF"/>
        </w:rPr>
        <w:t>placeholder=</w:t>
      </w:r>
      <w:r w:rsidRPr="0065567C">
        <w:rPr>
          <w:b/>
          <w:bCs/>
          <w:color w:val="008000"/>
          <w:sz w:val="16"/>
          <w:szCs w:val="16"/>
          <w:shd w:val="clear" w:color="auto" w:fill="EFEFEF"/>
        </w:rPr>
        <w:t xml:space="preserve">"Pet's name" </w:t>
      </w:r>
      <w:r w:rsidRPr="0065567C">
        <w:rPr>
          <w:b/>
          <w:bCs/>
          <w:color w:val="0000FF"/>
          <w:sz w:val="16"/>
          <w:szCs w:val="16"/>
          <w:shd w:val="clear" w:color="auto" w:fill="EFEFEF"/>
        </w:rPr>
        <w:t>required</w:t>
      </w:r>
      <w:r w:rsidRPr="0065567C">
        <w:rPr>
          <w:color w:val="000000"/>
          <w:sz w:val="16"/>
          <w:szCs w:val="16"/>
          <w:shd w:val="clear" w:color="auto" w:fill="EFEFEF"/>
        </w:rPr>
        <w:t>&gt;</w:t>
      </w:r>
      <w:r w:rsidRPr="0065567C">
        <w:rPr>
          <w:color w:val="000000"/>
          <w:sz w:val="16"/>
          <w:szCs w:val="16"/>
        </w:rPr>
        <w:br/>
        <w:t xml:space="preserve">    </w:t>
      </w:r>
      <w:r w:rsidRPr="0065567C">
        <w:rPr>
          <w:color w:val="000000"/>
          <w:sz w:val="16"/>
          <w:szCs w:val="16"/>
          <w:shd w:val="clear" w:color="auto" w:fill="EFEFEF"/>
        </w:rPr>
        <w:t>&lt;/</w:t>
      </w:r>
      <w:r w:rsidRPr="0065567C">
        <w:rPr>
          <w:b/>
          <w:bCs/>
          <w:color w:val="000080"/>
          <w:sz w:val="16"/>
          <w:szCs w:val="16"/>
          <w:shd w:val="clear" w:color="auto" w:fill="EFEFEF"/>
        </w:rPr>
        <w:t>div</w:t>
      </w:r>
      <w:r w:rsidRPr="0065567C">
        <w:rPr>
          <w:color w:val="000000"/>
          <w:sz w:val="16"/>
          <w:szCs w:val="16"/>
          <w:shd w:val="clear" w:color="auto" w:fill="EFEFEF"/>
        </w:rPr>
        <w:t>&gt;</w:t>
      </w:r>
      <w:r w:rsidRPr="0065567C">
        <w:rPr>
          <w:color w:val="000000"/>
          <w:sz w:val="16"/>
          <w:szCs w:val="16"/>
        </w:rPr>
        <w:br/>
        <w:t xml:space="preserve">    Select your pet's documentation to upload (PDF only) 500kb file size limit:</w:t>
      </w:r>
      <w:r w:rsidRPr="0065567C">
        <w:rPr>
          <w:color w:val="000000"/>
          <w:sz w:val="16"/>
          <w:szCs w:val="16"/>
        </w:rPr>
        <w:br/>
        <w:t xml:space="preserve">    </w:t>
      </w:r>
      <w:r w:rsidRPr="0065567C">
        <w:rPr>
          <w:color w:val="000000"/>
          <w:sz w:val="16"/>
          <w:szCs w:val="16"/>
          <w:shd w:val="clear" w:color="auto" w:fill="EFEFEF"/>
        </w:rPr>
        <w:t>&lt;</w:t>
      </w:r>
      <w:r w:rsidRPr="0065567C">
        <w:rPr>
          <w:b/>
          <w:bCs/>
          <w:color w:val="000080"/>
          <w:sz w:val="16"/>
          <w:szCs w:val="16"/>
          <w:shd w:val="clear" w:color="auto" w:fill="EFEFEF"/>
        </w:rPr>
        <w:t xml:space="preserve">input </w:t>
      </w:r>
      <w:r w:rsidRPr="0065567C">
        <w:rPr>
          <w:b/>
          <w:bCs/>
          <w:color w:val="0000FF"/>
          <w:sz w:val="16"/>
          <w:szCs w:val="16"/>
          <w:shd w:val="clear" w:color="auto" w:fill="EFEFEF"/>
        </w:rPr>
        <w:t>type=</w:t>
      </w:r>
      <w:r w:rsidRPr="0065567C">
        <w:rPr>
          <w:b/>
          <w:bCs/>
          <w:color w:val="008000"/>
          <w:sz w:val="16"/>
          <w:szCs w:val="16"/>
          <w:shd w:val="clear" w:color="auto" w:fill="EFEFEF"/>
        </w:rPr>
        <w:t xml:space="preserve">"file" </w:t>
      </w:r>
      <w:r w:rsidRPr="0065567C">
        <w:rPr>
          <w:b/>
          <w:bCs/>
          <w:color w:val="0000FF"/>
          <w:sz w:val="16"/>
          <w:szCs w:val="16"/>
          <w:shd w:val="clear" w:color="auto" w:fill="EFEFEF"/>
        </w:rPr>
        <w:t>name=</w:t>
      </w:r>
      <w:r w:rsidRPr="0065567C">
        <w:rPr>
          <w:b/>
          <w:bCs/>
          <w:color w:val="008000"/>
          <w:sz w:val="16"/>
          <w:szCs w:val="16"/>
          <w:shd w:val="clear" w:color="auto" w:fill="EFEFEF"/>
        </w:rPr>
        <w:t xml:space="preserve">"fileToUpload" </w:t>
      </w:r>
      <w:r w:rsidRPr="0065567C">
        <w:rPr>
          <w:b/>
          <w:bCs/>
          <w:color w:val="0000FF"/>
          <w:sz w:val="16"/>
          <w:szCs w:val="16"/>
          <w:shd w:val="clear" w:color="auto" w:fill="EFEFEF"/>
        </w:rPr>
        <w:t>id=</w:t>
      </w:r>
      <w:r w:rsidRPr="0065567C">
        <w:rPr>
          <w:b/>
          <w:bCs/>
          <w:color w:val="008000"/>
          <w:sz w:val="16"/>
          <w:szCs w:val="16"/>
          <w:shd w:val="clear" w:color="auto" w:fill="EFEFEF"/>
        </w:rPr>
        <w:t>"fileToUpload"</w:t>
      </w:r>
      <w:r w:rsidRPr="0065567C">
        <w:rPr>
          <w:color w:val="000000"/>
          <w:sz w:val="16"/>
          <w:szCs w:val="16"/>
          <w:shd w:val="clear" w:color="auto" w:fill="EFEFEF"/>
        </w:rPr>
        <w:t>&gt;</w:t>
      </w:r>
      <w:r w:rsidRPr="0065567C">
        <w:rPr>
          <w:color w:val="000000"/>
          <w:sz w:val="16"/>
          <w:szCs w:val="16"/>
        </w:rPr>
        <w:br/>
        <w:t xml:space="preserve">    </w:t>
      </w:r>
      <w:r w:rsidRPr="0065567C">
        <w:rPr>
          <w:color w:val="000000"/>
          <w:sz w:val="16"/>
          <w:szCs w:val="16"/>
          <w:shd w:val="clear" w:color="auto" w:fill="EFEFEF"/>
        </w:rPr>
        <w:t>&lt;</w:t>
      </w:r>
      <w:r w:rsidRPr="0065567C">
        <w:rPr>
          <w:b/>
          <w:bCs/>
          <w:color w:val="000080"/>
          <w:sz w:val="16"/>
          <w:szCs w:val="16"/>
          <w:shd w:val="clear" w:color="auto" w:fill="EFEFEF"/>
        </w:rPr>
        <w:t>br</w:t>
      </w:r>
      <w:r w:rsidRPr="0065567C">
        <w:rPr>
          <w:color w:val="000000"/>
          <w:sz w:val="16"/>
          <w:szCs w:val="16"/>
          <w:shd w:val="clear" w:color="auto" w:fill="EFEFEF"/>
        </w:rPr>
        <w:t>&gt;</w:t>
      </w:r>
      <w:r w:rsidRPr="0065567C">
        <w:rPr>
          <w:color w:val="000000"/>
          <w:sz w:val="16"/>
          <w:szCs w:val="16"/>
        </w:rPr>
        <w:br/>
        <w:t xml:space="preserve">    </w:t>
      </w:r>
      <w:r w:rsidRPr="0065567C">
        <w:rPr>
          <w:color w:val="000000"/>
          <w:sz w:val="16"/>
          <w:szCs w:val="16"/>
          <w:shd w:val="clear" w:color="auto" w:fill="EFEFEF"/>
        </w:rPr>
        <w:t>&lt;</w:t>
      </w:r>
      <w:r w:rsidRPr="0065567C">
        <w:rPr>
          <w:b/>
          <w:bCs/>
          <w:color w:val="000080"/>
          <w:sz w:val="16"/>
          <w:szCs w:val="16"/>
          <w:shd w:val="clear" w:color="auto" w:fill="EFEFEF"/>
        </w:rPr>
        <w:t xml:space="preserve">input </w:t>
      </w:r>
      <w:r w:rsidRPr="0065567C">
        <w:rPr>
          <w:b/>
          <w:bCs/>
          <w:color w:val="0000FF"/>
          <w:sz w:val="16"/>
          <w:szCs w:val="16"/>
          <w:shd w:val="clear" w:color="auto" w:fill="EFEFEF"/>
        </w:rPr>
        <w:t>type=</w:t>
      </w:r>
      <w:r w:rsidRPr="0065567C">
        <w:rPr>
          <w:b/>
          <w:bCs/>
          <w:color w:val="008000"/>
          <w:sz w:val="16"/>
          <w:szCs w:val="16"/>
          <w:shd w:val="clear" w:color="auto" w:fill="EFEFEF"/>
        </w:rPr>
        <w:t xml:space="preserve">"submit" </w:t>
      </w:r>
      <w:r w:rsidRPr="0065567C">
        <w:rPr>
          <w:b/>
          <w:bCs/>
          <w:color w:val="0000FF"/>
          <w:sz w:val="16"/>
          <w:szCs w:val="16"/>
          <w:shd w:val="clear" w:color="auto" w:fill="EFEFEF"/>
        </w:rPr>
        <w:t>value=</w:t>
      </w:r>
      <w:r w:rsidRPr="0065567C">
        <w:rPr>
          <w:b/>
          <w:bCs/>
          <w:color w:val="008000"/>
          <w:sz w:val="16"/>
          <w:szCs w:val="16"/>
          <w:shd w:val="clear" w:color="auto" w:fill="EFEFEF"/>
        </w:rPr>
        <w:t xml:space="preserve">"Upload Document" </w:t>
      </w:r>
      <w:r w:rsidRPr="0065567C">
        <w:rPr>
          <w:b/>
          <w:bCs/>
          <w:color w:val="0000FF"/>
          <w:sz w:val="16"/>
          <w:szCs w:val="16"/>
          <w:shd w:val="clear" w:color="auto" w:fill="EFEFEF"/>
        </w:rPr>
        <w:t>name=</w:t>
      </w:r>
      <w:r w:rsidRPr="0065567C">
        <w:rPr>
          <w:b/>
          <w:bCs/>
          <w:color w:val="008000"/>
          <w:sz w:val="16"/>
          <w:szCs w:val="16"/>
          <w:shd w:val="clear" w:color="auto" w:fill="EFEFEF"/>
        </w:rPr>
        <w:t>"submit"</w:t>
      </w:r>
      <w:r w:rsidRPr="0065567C">
        <w:rPr>
          <w:color w:val="000000"/>
          <w:sz w:val="16"/>
          <w:szCs w:val="16"/>
          <w:shd w:val="clear" w:color="auto" w:fill="EFEFEF"/>
        </w:rPr>
        <w:t>&gt;</w:t>
      </w:r>
      <w:r w:rsidRPr="0065567C">
        <w:rPr>
          <w:color w:val="000000"/>
          <w:sz w:val="16"/>
          <w:szCs w:val="16"/>
        </w:rPr>
        <w:br/>
      </w:r>
      <w:r w:rsidRPr="0065567C">
        <w:rPr>
          <w:color w:val="000000"/>
          <w:sz w:val="16"/>
          <w:szCs w:val="16"/>
          <w:shd w:val="clear" w:color="auto" w:fill="EFEFEF"/>
        </w:rPr>
        <w:t>&lt;/</w:t>
      </w:r>
      <w:r w:rsidRPr="0065567C">
        <w:rPr>
          <w:b/>
          <w:bCs/>
          <w:color w:val="000080"/>
          <w:sz w:val="16"/>
          <w:szCs w:val="16"/>
          <w:shd w:val="clear" w:color="auto" w:fill="EFEFEF"/>
        </w:rPr>
        <w:t>form</w:t>
      </w:r>
      <w:r w:rsidRPr="0065567C">
        <w:rPr>
          <w:color w:val="000000"/>
          <w:sz w:val="16"/>
          <w:szCs w:val="16"/>
          <w:shd w:val="clear" w:color="auto" w:fill="EFEFEF"/>
        </w:rPr>
        <w:t>&gt;</w:t>
      </w:r>
      <w:r w:rsidRPr="0065567C">
        <w:rPr>
          <w:color w:val="000000"/>
          <w:sz w:val="16"/>
          <w:szCs w:val="16"/>
        </w:rPr>
        <w:br/>
      </w:r>
      <w:r w:rsidRPr="0065567C">
        <w:rPr>
          <w:color w:val="000000"/>
          <w:sz w:val="16"/>
          <w:szCs w:val="16"/>
          <w:shd w:val="clear" w:color="auto" w:fill="EFEFEF"/>
        </w:rPr>
        <w:t>&lt;/</w:t>
      </w:r>
      <w:r w:rsidRPr="0065567C">
        <w:rPr>
          <w:b/>
          <w:bCs/>
          <w:color w:val="000080"/>
          <w:sz w:val="16"/>
          <w:szCs w:val="16"/>
          <w:shd w:val="clear" w:color="auto" w:fill="EFEFEF"/>
        </w:rPr>
        <w:t>body</w:t>
      </w:r>
      <w:r w:rsidRPr="0065567C">
        <w:rPr>
          <w:color w:val="000000"/>
          <w:sz w:val="16"/>
          <w:szCs w:val="16"/>
          <w:shd w:val="clear" w:color="auto" w:fill="EFEFEF"/>
        </w:rPr>
        <w:t>&gt;</w:t>
      </w:r>
      <w:r w:rsidRPr="0065567C">
        <w:rPr>
          <w:color w:val="000000"/>
          <w:sz w:val="16"/>
          <w:szCs w:val="16"/>
        </w:rPr>
        <w:br/>
      </w:r>
      <w:r w:rsidRPr="0065567C">
        <w:rPr>
          <w:color w:val="000000"/>
          <w:sz w:val="16"/>
          <w:szCs w:val="16"/>
          <w:shd w:val="clear" w:color="auto" w:fill="EFEFEF"/>
        </w:rPr>
        <w:t>&lt;/</w:t>
      </w:r>
      <w:r w:rsidRPr="0065567C">
        <w:rPr>
          <w:b/>
          <w:bCs/>
          <w:color w:val="000080"/>
          <w:sz w:val="16"/>
          <w:szCs w:val="16"/>
          <w:shd w:val="clear" w:color="auto" w:fill="EFEFEF"/>
        </w:rPr>
        <w:t>html</w:t>
      </w:r>
      <w:r w:rsidRPr="0065567C">
        <w:rPr>
          <w:color w:val="000000"/>
          <w:sz w:val="16"/>
          <w:szCs w:val="16"/>
          <w:shd w:val="clear" w:color="auto" w:fill="EFEFEF"/>
        </w:rPr>
        <w:t>&gt;</w:t>
      </w:r>
    </w:p>
    <w:p w:rsidR="00030973" w:rsidRPr="0065567C" w:rsidRDefault="00030973" w:rsidP="00030973">
      <w:pPr>
        <w:pStyle w:val="Heading2"/>
        <w:rPr>
          <w:rFonts w:ascii="Courier New" w:hAnsi="Courier New" w:cs="Courier New"/>
        </w:rPr>
      </w:pPr>
      <w:bookmarkStart w:id="59" w:name="_Toc445482141"/>
      <w:r w:rsidRPr="0065567C">
        <w:rPr>
          <w:rFonts w:ascii="Courier New" w:hAnsi="Courier New" w:cs="Courier New"/>
        </w:rPr>
        <w:t>6.3 main.css</w:t>
      </w:r>
      <w:bookmarkEnd w:id="59"/>
    </w:p>
    <w:p w:rsidR="00F37D3D" w:rsidRPr="0065567C" w:rsidRDefault="001A3A77" w:rsidP="00084726">
      <w:pPr>
        <w:pStyle w:val="HTMLPreformatted"/>
        <w:shd w:val="clear" w:color="auto" w:fill="FFFFFF"/>
        <w:rPr>
          <w:color w:val="000000"/>
          <w:sz w:val="16"/>
          <w:szCs w:val="16"/>
        </w:rPr>
      </w:pPr>
      <w:r w:rsidRPr="0065567C">
        <w:rPr>
          <w:b/>
          <w:bCs/>
          <w:color w:val="000080"/>
          <w:sz w:val="16"/>
          <w:szCs w:val="16"/>
        </w:rPr>
        <w:t xml:space="preserve">body </w:t>
      </w:r>
      <w:r w:rsidRPr="0065567C">
        <w:rPr>
          <w:color w:val="000000"/>
          <w:sz w:val="16"/>
          <w:szCs w:val="16"/>
        </w:rPr>
        <w:t>{</w:t>
      </w:r>
      <w:r w:rsidRPr="0065567C">
        <w:rPr>
          <w:color w:val="000000"/>
          <w:sz w:val="16"/>
          <w:szCs w:val="16"/>
        </w:rPr>
        <w:br/>
        <w:t xml:space="preserve">    </w:t>
      </w:r>
      <w:r w:rsidRPr="0065567C">
        <w:rPr>
          <w:b/>
          <w:bCs/>
          <w:color w:val="0000FF"/>
          <w:sz w:val="16"/>
          <w:szCs w:val="16"/>
        </w:rPr>
        <w:t>background-color</w:t>
      </w:r>
      <w:r w:rsidRPr="0065567C">
        <w:rPr>
          <w:color w:val="000000"/>
          <w:sz w:val="16"/>
          <w:szCs w:val="16"/>
        </w:rPr>
        <w:t xml:space="preserve">: </w:t>
      </w:r>
      <w:r w:rsidRPr="0065567C">
        <w:rPr>
          <w:b/>
          <w:bCs/>
          <w:color w:val="000080"/>
          <w:sz w:val="16"/>
          <w:szCs w:val="16"/>
        </w:rPr>
        <w:t>#f2f2f3</w:t>
      </w:r>
      <w:r w:rsidRPr="0065567C">
        <w:rPr>
          <w:color w:val="000000"/>
          <w:sz w:val="16"/>
          <w:szCs w:val="16"/>
        </w:rPr>
        <w:t>;</w:t>
      </w:r>
      <w:r w:rsidRPr="0065567C">
        <w:rPr>
          <w:color w:val="000000"/>
          <w:sz w:val="16"/>
          <w:szCs w:val="16"/>
        </w:rPr>
        <w:br/>
        <w:t>}</w:t>
      </w:r>
      <w:r w:rsidRPr="0065567C">
        <w:rPr>
          <w:color w:val="000000"/>
          <w:sz w:val="16"/>
          <w:szCs w:val="16"/>
        </w:rPr>
        <w:br/>
      </w:r>
      <w:r w:rsidRPr="0065567C">
        <w:rPr>
          <w:color w:val="000000"/>
          <w:sz w:val="16"/>
          <w:szCs w:val="16"/>
        </w:rPr>
        <w:br/>
        <w:t>.</w:t>
      </w:r>
      <w:r w:rsidRPr="0065567C">
        <w:rPr>
          <w:b/>
          <w:bCs/>
          <w:color w:val="000080"/>
          <w:sz w:val="16"/>
          <w:szCs w:val="16"/>
        </w:rPr>
        <w:t>modal-dialog</w:t>
      </w:r>
      <w:r w:rsidRPr="0065567C">
        <w:rPr>
          <w:color w:val="000000"/>
          <w:sz w:val="16"/>
          <w:szCs w:val="16"/>
        </w:rPr>
        <w:t>, .</w:t>
      </w:r>
      <w:r w:rsidRPr="0065567C">
        <w:rPr>
          <w:b/>
          <w:bCs/>
          <w:color w:val="000080"/>
          <w:sz w:val="16"/>
          <w:szCs w:val="16"/>
        </w:rPr>
        <w:t xml:space="preserve">modal-content </w:t>
      </w:r>
      <w:r w:rsidRPr="0065567C">
        <w:rPr>
          <w:color w:val="000000"/>
          <w:sz w:val="16"/>
          <w:szCs w:val="16"/>
        </w:rPr>
        <w:t>{</w:t>
      </w:r>
      <w:r w:rsidRPr="0065567C">
        <w:rPr>
          <w:color w:val="000000"/>
          <w:sz w:val="16"/>
          <w:szCs w:val="16"/>
        </w:rPr>
        <w:br/>
        <w:t xml:space="preserve">    </w:t>
      </w:r>
      <w:r w:rsidRPr="0065567C">
        <w:rPr>
          <w:i/>
          <w:iCs/>
          <w:color w:val="808080"/>
          <w:sz w:val="16"/>
          <w:szCs w:val="16"/>
        </w:rPr>
        <w:t>/* 80% of window height */</w:t>
      </w:r>
      <w:r w:rsidRPr="0065567C">
        <w:rPr>
          <w:i/>
          <w:iCs/>
          <w:color w:val="808080"/>
          <w:sz w:val="16"/>
          <w:szCs w:val="16"/>
        </w:rPr>
        <w:br/>
        <w:t xml:space="preserve">    </w:t>
      </w:r>
      <w:r w:rsidRPr="0065567C">
        <w:rPr>
          <w:b/>
          <w:bCs/>
          <w:color w:val="0000FF"/>
          <w:sz w:val="16"/>
          <w:szCs w:val="16"/>
        </w:rPr>
        <w:t>height</w:t>
      </w:r>
      <w:r w:rsidRPr="0065567C">
        <w:rPr>
          <w:color w:val="000000"/>
          <w:sz w:val="16"/>
          <w:szCs w:val="16"/>
        </w:rPr>
        <w:t xml:space="preserve">: </w:t>
      </w:r>
      <w:r w:rsidRPr="0065567C">
        <w:rPr>
          <w:color w:val="0000FF"/>
          <w:sz w:val="16"/>
          <w:szCs w:val="16"/>
        </w:rPr>
        <w:t>80</w:t>
      </w:r>
      <w:r w:rsidRPr="0065567C">
        <w:rPr>
          <w:color w:val="000000"/>
          <w:sz w:val="16"/>
          <w:szCs w:val="16"/>
        </w:rPr>
        <w:t>%;</w:t>
      </w:r>
      <w:r w:rsidRPr="0065567C">
        <w:rPr>
          <w:color w:val="000000"/>
          <w:sz w:val="16"/>
          <w:szCs w:val="16"/>
        </w:rPr>
        <w:br/>
        <w:t>}</w:t>
      </w:r>
      <w:r w:rsidRPr="0065567C">
        <w:rPr>
          <w:color w:val="000000"/>
          <w:sz w:val="16"/>
          <w:szCs w:val="16"/>
        </w:rPr>
        <w:br/>
      </w:r>
      <w:r w:rsidRPr="0065567C">
        <w:rPr>
          <w:color w:val="000000"/>
          <w:sz w:val="16"/>
          <w:szCs w:val="16"/>
        </w:rPr>
        <w:br/>
        <w:t>.</w:t>
      </w:r>
      <w:r w:rsidRPr="0065567C">
        <w:rPr>
          <w:b/>
          <w:bCs/>
          <w:color w:val="000080"/>
          <w:sz w:val="16"/>
          <w:szCs w:val="16"/>
        </w:rPr>
        <w:t xml:space="preserve">modal-body </w:t>
      </w:r>
      <w:r w:rsidRPr="0065567C">
        <w:rPr>
          <w:color w:val="000000"/>
          <w:sz w:val="16"/>
          <w:szCs w:val="16"/>
        </w:rPr>
        <w:t>{</w:t>
      </w:r>
      <w:r w:rsidRPr="0065567C">
        <w:rPr>
          <w:color w:val="000000"/>
          <w:sz w:val="16"/>
          <w:szCs w:val="16"/>
        </w:rPr>
        <w:br/>
        <w:t xml:space="preserve">    </w:t>
      </w:r>
      <w:r w:rsidRPr="0065567C">
        <w:rPr>
          <w:i/>
          <w:iCs/>
          <w:color w:val="808080"/>
          <w:sz w:val="16"/>
          <w:szCs w:val="16"/>
        </w:rPr>
        <w:t>/* 100% = dialog height, 120px = header + footer */</w:t>
      </w:r>
      <w:r w:rsidRPr="0065567C">
        <w:rPr>
          <w:i/>
          <w:iCs/>
          <w:color w:val="808080"/>
          <w:sz w:val="16"/>
          <w:szCs w:val="16"/>
        </w:rPr>
        <w:br/>
        <w:t xml:space="preserve">    </w:t>
      </w:r>
      <w:r w:rsidRPr="0065567C">
        <w:rPr>
          <w:b/>
          <w:bCs/>
          <w:color w:val="0000FF"/>
          <w:sz w:val="16"/>
          <w:szCs w:val="16"/>
        </w:rPr>
        <w:t>max-height</w:t>
      </w:r>
      <w:r w:rsidRPr="0065567C">
        <w:rPr>
          <w:color w:val="000000"/>
          <w:sz w:val="16"/>
          <w:szCs w:val="16"/>
        </w:rPr>
        <w:t xml:space="preserve">: </w:t>
      </w:r>
      <w:r w:rsidRPr="0065567C">
        <w:rPr>
          <w:b/>
          <w:bCs/>
          <w:color w:val="000080"/>
          <w:sz w:val="16"/>
          <w:szCs w:val="16"/>
        </w:rPr>
        <w:t>calc</w:t>
      </w:r>
      <w:r w:rsidRPr="0065567C">
        <w:rPr>
          <w:color w:val="000000"/>
          <w:sz w:val="16"/>
          <w:szCs w:val="16"/>
        </w:rPr>
        <w:t>(</w:t>
      </w:r>
      <w:r w:rsidRPr="0065567C">
        <w:rPr>
          <w:color w:val="0000FF"/>
          <w:sz w:val="16"/>
          <w:szCs w:val="16"/>
        </w:rPr>
        <w:t>100</w:t>
      </w:r>
      <w:r w:rsidRPr="0065567C">
        <w:rPr>
          <w:color w:val="000000"/>
          <w:sz w:val="16"/>
          <w:szCs w:val="16"/>
        </w:rPr>
        <w:t xml:space="preserve">% - </w:t>
      </w:r>
      <w:r w:rsidRPr="0065567C">
        <w:rPr>
          <w:color w:val="0000FF"/>
          <w:sz w:val="16"/>
          <w:szCs w:val="16"/>
        </w:rPr>
        <w:t>120</w:t>
      </w:r>
      <w:r w:rsidRPr="0065567C">
        <w:rPr>
          <w:b/>
          <w:bCs/>
          <w:color w:val="008000"/>
          <w:sz w:val="16"/>
          <w:szCs w:val="16"/>
        </w:rPr>
        <w:t>px</w:t>
      </w:r>
      <w:r w:rsidRPr="0065567C">
        <w:rPr>
          <w:color w:val="000000"/>
          <w:sz w:val="16"/>
          <w:szCs w:val="16"/>
        </w:rPr>
        <w:t>);</w:t>
      </w:r>
      <w:r w:rsidRPr="0065567C">
        <w:rPr>
          <w:color w:val="000000"/>
          <w:sz w:val="16"/>
          <w:szCs w:val="16"/>
        </w:rPr>
        <w:br/>
        <w:t xml:space="preserve">    </w:t>
      </w:r>
      <w:r w:rsidRPr="0065567C">
        <w:rPr>
          <w:b/>
          <w:bCs/>
          <w:color w:val="0000FF"/>
          <w:sz w:val="16"/>
          <w:szCs w:val="16"/>
        </w:rPr>
        <w:t>overflow-y</w:t>
      </w:r>
      <w:r w:rsidRPr="0065567C">
        <w:rPr>
          <w:color w:val="000000"/>
          <w:sz w:val="16"/>
          <w:szCs w:val="16"/>
        </w:rPr>
        <w:t xml:space="preserve">: </w:t>
      </w:r>
      <w:r w:rsidRPr="0065567C">
        <w:rPr>
          <w:b/>
          <w:bCs/>
          <w:color w:val="008000"/>
          <w:sz w:val="16"/>
          <w:szCs w:val="16"/>
        </w:rPr>
        <w:t>auto</w:t>
      </w:r>
      <w:r w:rsidRPr="0065567C">
        <w:rPr>
          <w:color w:val="000000"/>
          <w:sz w:val="16"/>
          <w:szCs w:val="16"/>
        </w:rPr>
        <w:t>;</w:t>
      </w:r>
      <w:r w:rsidRPr="0065567C">
        <w:rPr>
          <w:color w:val="000000"/>
          <w:sz w:val="16"/>
          <w:szCs w:val="16"/>
        </w:rPr>
        <w:br/>
        <w:t xml:space="preserve">    </w:t>
      </w:r>
      <w:r w:rsidRPr="0065567C">
        <w:rPr>
          <w:b/>
          <w:bCs/>
          <w:color w:val="0000FF"/>
          <w:sz w:val="16"/>
          <w:szCs w:val="16"/>
        </w:rPr>
        <w:t>-webkit-overflow-scrolling</w:t>
      </w:r>
      <w:r w:rsidRPr="0065567C">
        <w:rPr>
          <w:color w:val="000000"/>
          <w:sz w:val="16"/>
          <w:szCs w:val="16"/>
        </w:rPr>
        <w:t xml:space="preserve">: </w:t>
      </w:r>
      <w:r w:rsidRPr="0065567C">
        <w:rPr>
          <w:b/>
          <w:bCs/>
          <w:color w:val="008000"/>
          <w:sz w:val="16"/>
          <w:szCs w:val="16"/>
        </w:rPr>
        <w:t xml:space="preserve">touch </w:t>
      </w:r>
      <w:r w:rsidRPr="0065567C">
        <w:rPr>
          <w:color w:val="000000"/>
          <w:sz w:val="16"/>
          <w:szCs w:val="16"/>
        </w:rPr>
        <w:t>;</w:t>
      </w:r>
      <w:r w:rsidRPr="0065567C">
        <w:rPr>
          <w:color w:val="000000"/>
          <w:sz w:val="16"/>
          <w:szCs w:val="16"/>
        </w:rPr>
        <w:br/>
        <w:t>}</w:t>
      </w:r>
      <w:r w:rsidRPr="0065567C">
        <w:rPr>
          <w:color w:val="000000"/>
          <w:sz w:val="16"/>
          <w:szCs w:val="16"/>
        </w:rPr>
        <w:br/>
      </w:r>
      <w:r w:rsidRPr="0065567C">
        <w:rPr>
          <w:color w:val="000000"/>
          <w:sz w:val="16"/>
          <w:szCs w:val="16"/>
        </w:rPr>
        <w:br/>
      </w:r>
      <w:r w:rsidRPr="0065567C">
        <w:rPr>
          <w:b/>
          <w:bCs/>
          <w:color w:val="000080"/>
          <w:sz w:val="16"/>
          <w:szCs w:val="16"/>
        </w:rPr>
        <w:t>#Visitor</w:t>
      </w:r>
      <w:r w:rsidRPr="0065567C">
        <w:rPr>
          <w:color w:val="000000"/>
          <w:sz w:val="16"/>
          <w:szCs w:val="16"/>
        </w:rPr>
        <w:t>{</w:t>
      </w:r>
      <w:r w:rsidRPr="0065567C">
        <w:rPr>
          <w:color w:val="000000"/>
          <w:sz w:val="16"/>
          <w:szCs w:val="16"/>
        </w:rPr>
        <w:br/>
        <w:t xml:space="preserve">    </w:t>
      </w:r>
      <w:r w:rsidRPr="0065567C">
        <w:rPr>
          <w:b/>
          <w:bCs/>
          <w:color w:val="0000FF"/>
          <w:sz w:val="16"/>
          <w:szCs w:val="16"/>
        </w:rPr>
        <w:t>width</w:t>
      </w:r>
      <w:r w:rsidRPr="0065567C">
        <w:rPr>
          <w:color w:val="000000"/>
          <w:sz w:val="16"/>
          <w:szCs w:val="16"/>
        </w:rPr>
        <w:t xml:space="preserve">: </w:t>
      </w:r>
      <w:r w:rsidRPr="0065567C">
        <w:rPr>
          <w:color w:val="0000FF"/>
          <w:sz w:val="16"/>
          <w:szCs w:val="16"/>
        </w:rPr>
        <w:t>50</w:t>
      </w:r>
      <w:r w:rsidRPr="0065567C">
        <w:rPr>
          <w:color w:val="000000"/>
          <w:sz w:val="16"/>
          <w:szCs w:val="16"/>
        </w:rPr>
        <w:t>%;</w:t>
      </w:r>
      <w:r w:rsidRPr="0065567C">
        <w:rPr>
          <w:color w:val="000000"/>
          <w:sz w:val="16"/>
          <w:szCs w:val="16"/>
        </w:rPr>
        <w:br/>
        <w:t xml:space="preserve">    </w:t>
      </w:r>
      <w:r w:rsidRPr="0065567C">
        <w:rPr>
          <w:b/>
          <w:bCs/>
          <w:color w:val="0000FF"/>
          <w:sz w:val="16"/>
          <w:szCs w:val="16"/>
        </w:rPr>
        <w:t>margin</w:t>
      </w:r>
      <w:r w:rsidRPr="0065567C">
        <w:rPr>
          <w:color w:val="000000"/>
          <w:sz w:val="16"/>
          <w:szCs w:val="16"/>
        </w:rPr>
        <w:t xml:space="preserve">: </w:t>
      </w:r>
      <w:r w:rsidRPr="0065567C">
        <w:rPr>
          <w:color w:val="0000FF"/>
          <w:sz w:val="16"/>
          <w:szCs w:val="16"/>
        </w:rPr>
        <w:t xml:space="preserve">0 </w:t>
      </w:r>
      <w:r w:rsidRPr="0065567C">
        <w:rPr>
          <w:b/>
          <w:bCs/>
          <w:color w:val="008000"/>
          <w:sz w:val="16"/>
          <w:szCs w:val="16"/>
        </w:rPr>
        <w:t>auto</w:t>
      </w:r>
      <w:r w:rsidRPr="0065567C">
        <w:rPr>
          <w:color w:val="000000"/>
          <w:sz w:val="16"/>
          <w:szCs w:val="16"/>
        </w:rPr>
        <w:t>;</w:t>
      </w:r>
      <w:r w:rsidRPr="0065567C">
        <w:rPr>
          <w:color w:val="000000"/>
          <w:sz w:val="16"/>
          <w:szCs w:val="16"/>
        </w:rPr>
        <w:br/>
        <w:t>}</w:t>
      </w:r>
      <w:r w:rsidRPr="0065567C">
        <w:rPr>
          <w:color w:val="000000"/>
          <w:sz w:val="16"/>
          <w:szCs w:val="16"/>
        </w:rPr>
        <w:br/>
      </w:r>
      <w:r w:rsidRPr="0065567C">
        <w:rPr>
          <w:color w:val="000000"/>
          <w:sz w:val="16"/>
          <w:szCs w:val="16"/>
        </w:rPr>
        <w:br/>
      </w:r>
      <w:r w:rsidRPr="0065567C">
        <w:rPr>
          <w:b/>
          <w:bCs/>
          <w:color w:val="000080"/>
          <w:sz w:val="16"/>
          <w:szCs w:val="16"/>
        </w:rPr>
        <w:t>#Account</w:t>
      </w:r>
      <w:r w:rsidRPr="0065567C">
        <w:rPr>
          <w:color w:val="000000"/>
          <w:sz w:val="16"/>
          <w:szCs w:val="16"/>
        </w:rPr>
        <w:t xml:space="preserve">, </w:t>
      </w:r>
      <w:r w:rsidRPr="0065567C">
        <w:rPr>
          <w:b/>
          <w:bCs/>
          <w:color w:val="000080"/>
          <w:sz w:val="16"/>
          <w:szCs w:val="16"/>
        </w:rPr>
        <w:t>#SignOut</w:t>
      </w:r>
      <w:r w:rsidRPr="0065567C">
        <w:rPr>
          <w:color w:val="000000"/>
          <w:sz w:val="16"/>
          <w:szCs w:val="16"/>
        </w:rPr>
        <w:t xml:space="preserve">, </w:t>
      </w:r>
      <w:r w:rsidRPr="0065567C">
        <w:rPr>
          <w:b/>
          <w:bCs/>
          <w:color w:val="000080"/>
          <w:sz w:val="16"/>
          <w:szCs w:val="16"/>
        </w:rPr>
        <w:t>#ViewActivitiesButton</w:t>
      </w:r>
      <w:r w:rsidRPr="0065567C">
        <w:rPr>
          <w:color w:val="000000"/>
          <w:sz w:val="16"/>
          <w:szCs w:val="16"/>
        </w:rPr>
        <w:t xml:space="preserve">, </w:t>
      </w:r>
      <w:r w:rsidRPr="0065567C">
        <w:rPr>
          <w:b/>
          <w:bCs/>
          <w:color w:val="000080"/>
          <w:sz w:val="16"/>
          <w:szCs w:val="16"/>
        </w:rPr>
        <w:t>#ViewErrorsButton</w:t>
      </w:r>
      <w:r w:rsidRPr="0065567C">
        <w:rPr>
          <w:color w:val="000000"/>
          <w:sz w:val="16"/>
          <w:szCs w:val="16"/>
        </w:rPr>
        <w:t xml:space="preserve">, </w:t>
      </w:r>
      <w:r w:rsidRPr="0065567C">
        <w:rPr>
          <w:b/>
          <w:bCs/>
          <w:color w:val="000080"/>
          <w:sz w:val="16"/>
          <w:szCs w:val="16"/>
        </w:rPr>
        <w:t>#Visitor</w:t>
      </w:r>
      <w:r w:rsidRPr="0065567C">
        <w:rPr>
          <w:color w:val="000000"/>
          <w:sz w:val="16"/>
          <w:szCs w:val="16"/>
        </w:rPr>
        <w:t xml:space="preserve">, </w:t>
      </w:r>
      <w:r w:rsidRPr="0065567C">
        <w:rPr>
          <w:b/>
          <w:bCs/>
          <w:color w:val="000080"/>
          <w:sz w:val="16"/>
          <w:szCs w:val="16"/>
        </w:rPr>
        <w:t>#AddNewPetButton</w:t>
      </w:r>
      <w:r w:rsidRPr="0065567C">
        <w:rPr>
          <w:color w:val="000000"/>
          <w:sz w:val="16"/>
          <w:szCs w:val="16"/>
        </w:rPr>
        <w:t xml:space="preserve">, </w:t>
      </w:r>
      <w:r w:rsidRPr="0065567C">
        <w:rPr>
          <w:b/>
          <w:bCs/>
          <w:color w:val="000080"/>
          <w:sz w:val="16"/>
          <w:szCs w:val="16"/>
        </w:rPr>
        <w:t>#ViewAccountsButton</w:t>
      </w:r>
      <w:r w:rsidRPr="0065567C">
        <w:rPr>
          <w:color w:val="000000"/>
          <w:sz w:val="16"/>
          <w:szCs w:val="16"/>
        </w:rPr>
        <w:t xml:space="preserve">, </w:t>
      </w:r>
      <w:r w:rsidRPr="0065567C">
        <w:rPr>
          <w:b/>
          <w:bCs/>
          <w:color w:val="000080"/>
          <w:sz w:val="16"/>
          <w:szCs w:val="16"/>
        </w:rPr>
        <w:t>#HiddenValues</w:t>
      </w:r>
      <w:r w:rsidRPr="0065567C">
        <w:rPr>
          <w:color w:val="000000"/>
          <w:sz w:val="16"/>
          <w:szCs w:val="16"/>
        </w:rPr>
        <w:t xml:space="preserve">, </w:t>
      </w:r>
      <w:r w:rsidRPr="0065567C">
        <w:rPr>
          <w:b/>
          <w:bCs/>
          <w:color w:val="000080"/>
          <w:sz w:val="16"/>
          <w:szCs w:val="16"/>
        </w:rPr>
        <w:t>#ChangePasswordButton</w:t>
      </w:r>
      <w:r w:rsidRPr="0065567C">
        <w:rPr>
          <w:color w:val="000000"/>
          <w:sz w:val="16"/>
          <w:szCs w:val="16"/>
        </w:rPr>
        <w:t xml:space="preserve">, </w:t>
      </w:r>
      <w:r w:rsidRPr="0065567C">
        <w:rPr>
          <w:b/>
          <w:bCs/>
          <w:color w:val="000080"/>
          <w:sz w:val="16"/>
          <w:szCs w:val="16"/>
        </w:rPr>
        <w:t>#ViewBreedsButton</w:t>
      </w:r>
      <w:r w:rsidRPr="0065567C">
        <w:rPr>
          <w:color w:val="000000"/>
          <w:sz w:val="16"/>
          <w:szCs w:val="16"/>
        </w:rPr>
        <w:t>{</w:t>
      </w:r>
      <w:r w:rsidRPr="0065567C">
        <w:rPr>
          <w:color w:val="000000"/>
          <w:sz w:val="16"/>
          <w:szCs w:val="16"/>
        </w:rPr>
        <w:br/>
        <w:t xml:space="preserve">    </w:t>
      </w:r>
      <w:r w:rsidRPr="0065567C">
        <w:rPr>
          <w:b/>
          <w:bCs/>
          <w:color w:val="0000FF"/>
          <w:sz w:val="16"/>
          <w:szCs w:val="16"/>
        </w:rPr>
        <w:t>display</w:t>
      </w:r>
      <w:r w:rsidRPr="0065567C">
        <w:rPr>
          <w:color w:val="000000"/>
          <w:sz w:val="16"/>
          <w:szCs w:val="16"/>
        </w:rPr>
        <w:t xml:space="preserve">: </w:t>
      </w:r>
      <w:r w:rsidRPr="0065567C">
        <w:rPr>
          <w:b/>
          <w:bCs/>
          <w:color w:val="008000"/>
          <w:sz w:val="16"/>
          <w:szCs w:val="16"/>
        </w:rPr>
        <w:t>none</w:t>
      </w:r>
      <w:r w:rsidRPr="0065567C">
        <w:rPr>
          <w:color w:val="000000"/>
          <w:sz w:val="16"/>
          <w:szCs w:val="16"/>
        </w:rPr>
        <w:t>;</w:t>
      </w:r>
      <w:r w:rsidRPr="0065567C">
        <w:rPr>
          <w:color w:val="000000"/>
          <w:sz w:val="16"/>
          <w:szCs w:val="16"/>
        </w:rPr>
        <w:br/>
        <w:t xml:space="preserve">    </w:t>
      </w:r>
      <w:r w:rsidRPr="0065567C">
        <w:rPr>
          <w:b/>
          <w:bCs/>
          <w:color w:val="0000FF"/>
          <w:sz w:val="16"/>
          <w:szCs w:val="16"/>
        </w:rPr>
        <w:t>visibility</w:t>
      </w:r>
      <w:r w:rsidRPr="0065567C">
        <w:rPr>
          <w:color w:val="000000"/>
          <w:sz w:val="16"/>
          <w:szCs w:val="16"/>
        </w:rPr>
        <w:t xml:space="preserve">: </w:t>
      </w:r>
      <w:r w:rsidRPr="0065567C">
        <w:rPr>
          <w:b/>
          <w:bCs/>
          <w:color w:val="008000"/>
          <w:sz w:val="16"/>
          <w:szCs w:val="16"/>
        </w:rPr>
        <w:t>hidden</w:t>
      </w:r>
      <w:r w:rsidRPr="0065567C">
        <w:rPr>
          <w:color w:val="000000"/>
          <w:sz w:val="16"/>
          <w:szCs w:val="16"/>
        </w:rPr>
        <w:t>;</w:t>
      </w:r>
      <w:r w:rsidRPr="0065567C">
        <w:rPr>
          <w:color w:val="000000"/>
          <w:sz w:val="16"/>
          <w:szCs w:val="16"/>
        </w:rPr>
        <w:br/>
        <w:t>}</w:t>
      </w:r>
      <w:r w:rsidRPr="0065567C">
        <w:rPr>
          <w:color w:val="000000"/>
          <w:sz w:val="16"/>
          <w:szCs w:val="16"/>
        </w:rPr>
        <w:br/>
      </w:r>
      <w:r w:rsidRPr="0065567C">
        <w:rPr>
          <w:color w:val="000000"/>
          <w:sz w:val="16"/>
          <w:szCs w:val="16"/>
        </w:rPr>
        <w:br/>
        <w:t>.</w:t>
      </w:r>
      <w:r w:rsidRPr="0065567C">
        <w:rPr>
          <w:b/>
          <w:bCs/>
          <w:color w:val="000080"/>
          <w:sz w:val="16"/>
          <w:szCs w:val="16"/>
        </w:rPr>
        <w:t xml:space="preserve">kv-avatar </w:t>
      </w:r>
      <w:r w:rsidRPr="0065567C">
        <w:rPr>
          <w:color w:val="000000"/>
          <w:sz w:val="16"/>
          <w:szCs w:val="16"/>
        </w:rPr>
        <w:t>.</w:t>
      </w:r>
      <w:r w:rsidRPr="0065567C">
        <w:rPr>
          <w:b/>
          <w:bCs/>
          <w:color w:val="000080"/>
          <w:sz w:val="16"/>
          <w:szCs w:val="16"/>
        </w:rPr>
        <w:t>file-preview-frame</w:t>
      </w:r>
      <w:r w:rsidRPr="0065567C">
        <w:rPr>
          <w:color w:val="000000"/>
          <w:sz w:val="16"/>
          <w:szCs w:val="16"/>
        </w:rPr>
        <w:t>,.</w:t>
      </w:r>
      <w:r w:rsidRPr="0065567C">
        <w:rPr>
          <w:b/>
          <w:bCs/>
          <w:color w:val="000080"/>
          <w:sz w:val="16"/>
          <w:szCs w:val="16"/>
        </w:rPr>
        <w:t xml:space="preserve">kv-avatar </w:t>
      </w:r>
      <w:r w:rsidRPr="0065567C">
        <w:rPr>
          <w:color w:val="000000"/>
          <w:sz w:val="16"/>
          <w:szCs w:val="16"/>
        </w:rPr>
        <w:t>.</w:t>
      </w:r>
      <w:r w:rsidRPr="0065567C">
        <w:rPr>
          <w:b/>
          <w:bCs/>
          <w:color w:val="000080"/>
          <w:sz w:val="16"/>
          <w:szCs w:val="16"/>
        </w:rPr>
        <w:t>file-preview-frame</w:t>
      </w:r>
      <w:r w:rsidRPr="0065567C">
        <w:rPr>
          <w:color w:val="000000"/>
          <w:sz w:val="16"/>
          <w:szCs w:val="16"/>
        </w:rPr>
        <w:t>:</w:t>
      </w:r>
      <w:r w:rsidRPr="0065567C">
        <w:rPr>
          <w:b/>
          <w:bCs/>
          <w:color w:val="000080"/>
          <w:sz w:val="16"/>
          <w:szCs w:val="16"/>
        </w:rPr>
        <w:t xml:space="preserve">hover </w:t>
      </w:r>
      <w:r w:rsidRPr="0065567C">
        <w:rPr>
          <w:color w:val="000000"/>
          <w:sz w:val="16"/>
          <w:szCs w:val="16"/>
        </w:rPr>
        <w:t>{</w:t>
      </w:r>
      <w:r w:rsidRPr="0065567C">
        <w:rPr>
          <w:color w:val="000000"/>
          <w:sz w:val="16"/>
          <w:szCs w:val="16"/>
        </w:rPr>
        <w:br/>
        <w:t xml:space="preserve">    </w:t>
      </w:r>
      <w:r w:rsidRPr="0065567C">
        <w:rPr>
          <w:b/>
          <w:bCs/>
          <w:color w:val="0000FF"/>
          <w:sz w:val="16"/>
          <w:szCs w:val="16"/>
        </w:rPr>
        <w:t>margin</w:t>
      </w:r>
      <w:r w:rsidRPr="0065567C">
        <w:rPr>
          <w:color w:val="000000"/>
          <w:sz w:val="16"/>
          <w:szCs w:val="16"/>
        </w:rPr>
        <w:t xml:space="preserve">: </w:t>
      </w:r>
      <w:r w:rsidRPr="0065567C">
        <w:rPr>
          <w:color w:val="0000FF"/>
          <w:sz w:val="16"/>
          <w:szCs w:val="16"/>
        </w:rPr>
        <w:t>0</w:t>
      </w:r>
      <w:r w:rsidRPr="0065567C">
        <w:rPr>
          <w:color w:val="000000"/>
          <w:sz w:val="16"/>
          <w:szCs w:val="16"/>
        </w:rPr>
        <w:t>;</w:t>
      </w:r>
      <w:r w:rsidRPr="0065567C">
        <w:rPr>
          <w:color w:val="000000"/>
          <w:sz w:val="16"/>
          <w:szCs w:val="16"/>
        </w:rPr>
        <w:br/>
        <w:t xml:space="preserve">    </w:t>
      </w:r>
      <w:r w:rsidRPr="0065567C">
        <w:rPr>
          <w:b/>
          <w:bCs/>
          <w:color w:val="0000FF"/>
          <w:sz w:val="16"/>
          <w:szCs w:val="16"/>
        </w:rPr>
        <w:t>padding</w:t>
      </w:r>
      <w:r w:rsidRPr="0065567C">
        <w:rPr>
          <w:color w:val="000000"/>
          <w:sz w:val="16"/>
          <w:szCs w:val="16"/>
        </w:rPr>
        <w:t xml:space="preserve">: </w:t>
      </w:r>
      <w:r w:rsidRPr="0065567C">
        <w:rPr>
          <w:color w:val="0000FF"/>
          <w:sz w:val="16"/>
          <w:szCs w:val="16"/>
        </w:rPr>
        <w:t>0</w:t>
      </w:r>
      <w:r w:rsidRPr="0065567C">
        <w:rPr>
          <w:color w:val="000000"/>
          <w:sz w:val="16"/>
          <w:szCs w:val="16"/>
        </w:rPr>
        <w:t>;</w:t>
      </w:r>
      <w:r w:rsidRPr="0065567C">
        <w:rPr>
          <w:color w:val="000000"/>
          <w:sz w:val="16"/>
          <w:szCs w:val="16"/>
        </w:rPr>
        <w:br/>
        <w:t xml:space="preserve">    </w:t>
      </w:r>
      <w:r w:rsidRPr="0065567C">
        <w:rPr>
          <w:b/>
          <w:bCs/>
          <w:color w:val="0000FF"/>
          <w:sz w:val="16"/>
          <w:szCs w:val="16"/>
        </w:rPr>
        <w:t>border</w:t>
      </w:r>
      <w:r w:rsidRPr="0065567C">
        <w:rPr>
          <w:color w:val="000000"/>
          <w:sz w:val="16"/>
          <w:szCs w:val="16"/>
        </w:rPr>
        <w:t xml:space="preserve">: </w:t>
      </w:r>
      <w:r w:rsidRPr="0065567C">
        <w:rPr>
          <w:b/>
          <w:bCs/>
          <w:color w:val="008000"/>
          <w:sz w:val="16"/>
          <w:szCs w:val="16"/>
        </w:rPr>
        <w:t>none</w:t>
      </w:r>
      <w:r w:rsidRPr="0065567C">
        <w:rPr>
          <w:color w:val="000000"/>
          <w:sz w:val="16"/>
          <w:szCs w:val="16"/>
        </w:rPr>
        <w:t>;</w:t>
      </w:r>
      <w:r w:rsidRPr="0065567C">
        <w:rPr>
          <w:color w:val="000000"/>
          <w:sz w:val="16"/>
          <w:szCs w:val="16"/>
        </w:rPr>
        <w:br/>
        <w:t xml:space="preserve">    </w:t>
      </w:r>
      <w:r w:rsidRPr="0065567C">
        <w:rPr>
          <w:b/>
          <w:bCs/>
          <w:color w:val="0000FF"/>
          <w:sz w:val="16"/>
          <w:szCs w:val="16"/>
        </w:rPr>
        <w:t>box-shadow</w:t>
      </w:r>
      <w:r w:rsidRPr="0065567C">
        <w:rPr>
          <w:color w:val="000000"/>
          <w:sz w:val="16"/>
          <w:szCs w:val="16"/>
        </w:rPr>
        <w:t xml:space="preserve">: </w:t>
      </w:r>
      <w:r w:rsidRPr="0065567C">
        <w:rPr>
          <w:b/>
          <w:bCs/>
          <w:color w:val="008000"/>
          <w:sz w:val="16"/>
          <w:szCs w:val="16"/>
        </w:rPr>
        <w:t>none</w:t>
      </w:r>
      <w:r w:rsidRPr="0065567C">
        <w:rPr>
          <w:color w:val="000000"/>
          <w:sz w:val="16"/>
          <w:szCs w:val="16"/>
        </w:rPr>
        <w:t>;</w:t>
      </w:r>
      <w:r w:rsidRPr="0065567C">
        <w:rPr>
          <w:color w:val="000000"/>
          <w:sz w:val="16"/>
          <w:szCs w:val="16"/>
        </w:rPr>
        <w:br/>
        <w:t xml:space="preserve">    </w:t>
      </w:r>
      <w:r w:rsidRPr="0065567C">
        <w:rPr>
          <w:b/>
          <w:bCs/>
          <w:color w:val="0000FF"/>
          <w:sz w:val="16"/>
          <w:szCs w:val="16"/>
        </w:rPr>
        <w:t>text-align</w:t>
      </w:r>
      <w:r w:rsidRPr="0065567C">
        <w:rPr>
          <w:color w:val="000000"/>
          <w:sz w:val="16"/>
          <w:szCs w:val="16"/>
        </w:rPr>
        <w:t xml:space="preserve">: </w:t>
      </w:r>
      <w:r w:rsidRPr="0065567C">
        <w:rPr>
          <w:b/>
          <w:bCs/>
          <w:color w:val="008000"/>
          <w:sz w:val="16"/>
          <w:szCs w:val="16"/>
        </w:rPr>
        <w:t>center</w:t>
      </w:r>
      <w:r w:rsidRPr="0065567C">
        <w:rPr>
          <w:color w:val="000000"/>
          <w:sz w:val="16"/>
          <w:szCs w:val="16"/>
        </w:rPr>
        <w:t>;</w:t>
      </w:r>
      <w:r w:rsidRPr="0065567C">
        <w:rPr>
          <w:color w:val="000000"/>
          <w:sz w:val="16"/>
          <w:szCs w:val="16"/>
        </w:rPr>
        <w:br/>
        <w:t>}</w:t>
      </w:r>
      <w:r w:rsidRPr="0065567C">
        <w:rPr>
          <w:color w:val="000000"/>
          <w:sz w:val="16"/>
          <w:szCs w:val="16"/>
        </w:rPr>
        <w:br/>
        <w:t>.</w:t>
      </w:r>
      <w:r w:rsidRPr="0065567C">
        <w:rPr>
          <w:b/>
          <w:bCs/>
          <w:color w:val="000080"/>
          <w:sz w:val="16"/>
          <w:szCs w:val="16"/>
        </w:rPr>
        <w:t xml:space="preserve">kv-avatar </w:t>
      </w:r>
      <w:r w:rsidRPr="0065567C">
        <w:rPr>
          <w:color w:val="000000"/>
          <w:sz w:val="16"/>
          <w:szCs w:val="16"/>
        </w:rPr>
        <w:t>.</w:t>
      </w:r>
      <w:r w:rsidRPr="0065567C">
        <w:rPr>
          <w:b/>
          <w:bCs/>
          <w:color w:val="000080"/>
          <w:sz w:val="16"/>
          <w:szCs w:val="16"/>
        </w:rPr>
        <w:t xml:space="preserve">file-input </w:t>
      </w:r>
      <w:r w:rsidRPr="0065567C">
        <w:rPr>
          <w:color w:val="000000"/>
          <w:sz w:val="16"/>
          <w:szCs w:val="16"/>
        </w:rPr>
        <w:t>{</w:t>
      </w:r>
      <w:r w:rsidRPr="0065567C">
        <w:rPr>
          <w:color w:val="000000"/>
          <w:sz w:val="16"/>
          <w:szCs w:val="16"/>
        </w:rPr>
        <w:br/>
        <w:t xml:space="preserve">    </w:t>
      </w:r>
      <w:r w:rsidRPr="0065567C">
        <w:rPr>
          <w:b/>
          <w:bCs/>
          <w:color w:val="0000FF"/>
          <w:sz w:val="16"/>
          <w:szCs w:val="16"/>
        </w:rPr>
        <w:t>display</w:t>
      </w:r>
      <w:r w:rsidRPr="0065567C">
        <w:rPr>
          <w:color w:val="000000"/>
          <w:sz w:val="16"/>
          <w:szCs w:val="16"/>
        </w:rPr>
        <w:t xml:space="preserve">: </w:t>
      </w:r>
      <w:r w:rsidRPr="0065567C">
        <w:rPr>
          <w:b/>
          <w:bCs/>
          <w:color w:val="008000"/>
          <w:sz w:val="16"/>
          <w:szCs w:val="16"/>
        </w:rPr>
        <w:t>table-cell</w:t>
      </w:r>
      <w:r w:rsidRPr="0065567C">
        <w:rPr>
          <w:color w:val="000000"/>
          <w:sz w:val="16"/>
          <w:szCs w:val="16"/>
        </w:rPr>
        <w:t>;</w:t>
      </w:r>
      <w:r w:rsidRPr="0065567C">
        <w:rPr>
          <w:color w:val="000000"/>
          <w:sz w:val="16"/>
          <w:szCs w:val="16"/>
        </w:rPr>
        <w:br/>
        <w:t xml:space="preserve">    </w:t>
      </w:r>
      <w:r w:rsidRPr="0065567C">
        <w:rPr>
          <w:b/>
          <w:bCs/>
          <w:color w:val="0000FF"/>
          <w:sz w:val="16"/>
          <w:szCs w:val="16"/>
        </w:rPr>
        <w:t>max-width</w:t>
      </w:r>
      <w:r w:rsidRPr="0065567C">
        <w:rPr>
          <w:color w:val="000000"/>
          <w:sz w:val="16"/>
          <w:szCs w:val="16"/>
        </w:rPr>
        <w:t xml:space="preserve">: </w:t>
      </w:r>
      <w:r w:rsidRPr="0065567C">
        <w:rPr>
          <w:color w:val="0000FF"/>
          <w:sz w:val="16"/>
          <w:szCs w:val="16"/>
        </w:rPr>
        <w:t>220</w:t>
      </w:r>
      <w:r w:rsidRPr="0065567C">
        <w:rPr>
          <w:b/>
          <w:bCs/>
          <w:color w:val="008000"/>
          <w:sz w:val="16"/>
          <w:szCs w:val="16"/>
        </w:rPr>
        <w:t>px</w:t>
      </w:r>
      <w:r w:rsidRPr="0065567C">
        <w:rPr>
          <w:color w:val="000000"/>
          <w:sz w:val="16"/>
          <w:szCs w:val="16"/>
        </w:rPr>
        <w:t>;</w:t>
      </w:r>
      <w:r w:rsidRPr="0065567C">
        <w:rPr>
          <w:color w:val="000000"/>
          <w:sz w:val="16"/>
          <w:szCs w:val="16"/>
        </w:rPr>
        <w:br/>
        <w:t>}</w:t>
      </w:r>
    </w:p>
    <w:p w:rsidR="00030973" w:rsidRPr="0065567C" w:rsidRDefault="00030973" w:rsidP="00030973">
      <w:pPr>
        <w:pStyle w:val="Heading2"/>
        <w:rPr>
          <w:rFonts w:ascii="Courier New" w:hAnsi="Courier New" w:cs="Courier New"/>
        </w:rPr>
      </w:pPr>
      <w:bookmarkStart w:id="60" w:name="_Toc445482142"/>
      <w:r w:rsidRPr="0065567C">
        <w:rPr>
          <w:rFonts w:ascii="Courier New" w:hAnsi="Courier New" w:cs="Courier New"/>
        </w:rPr>
        <w:t>6.4 main.js</w:t>
      </w:r>
      <w:bookmarkEnd w:id="60"/>
    </w:p>
    <w:p w:rsidR="00F37D3D" w:rsidRPr="0065567C" w:rsidRDefault="001A3A77" w:rsidP="001A3A7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16"/>
          <w:szCs w:val="16"/>
        </w:rPr>
      </w:pP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$(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ready(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un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) 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t>//console.log("ready!");</w:t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$.ajaxSetup(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ur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: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'operations.php'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,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typ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: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'post'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,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lastRenderedPageBreak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cach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: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'false'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,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async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: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als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,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success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: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un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AjaxData) 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t>//console.log('Ajax passed');</w:t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},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error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: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un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xhr, status, error) 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t>//console.log("Error: " + xhr.status);</w:t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Star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t>//SignInButton</w:t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$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#SignInButton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click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un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) 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Email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Email1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alu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Passwor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Password1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alu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CheckRequiredFiel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E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CheckRequiredFiel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Passwor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ValidateEmailDomai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E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Action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SignIn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PrepareAjax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,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E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,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Passwor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t>//ViewActivitiesModal</w:t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$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#ViewActivitiesButton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click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un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) 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Action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FetchActivities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PrepareAjax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t>//ViewErrorModal</w:t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$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#ViewErrorsButton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click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un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) 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Action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FetchErrors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PrepareAjax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t>//RegisterModal</w:t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$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#Register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click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un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) 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Email2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valu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Password2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valu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accounttncno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checke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ru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RegisterButton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ru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t>//UpdatePasswordButton</w:t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$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'#ChangePasswordButton'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click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un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) 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OldPassword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valu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OldPassword1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valu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NewPassword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valu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UpdatePasswordButton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ru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Action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FetchUserEmail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PrepareAjax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t>//UpdatePasswordButton</w:t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$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'#OldPassword'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change(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un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) 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Ol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OldPassword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alu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Old1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OldPassword1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alu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New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NewPassword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alu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if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Ol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!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 xml:space="preserve">""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&amp;&amp;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Old1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!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 xml:space="preserve">""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&amp;&amp;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New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!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 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UpdatePasswordButton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als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}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els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UpdatePasswordButton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ru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t>//UpdatePasswordButton</w:t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$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'#OldPassword1'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change(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un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) 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Ol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OldPassword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alu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Old1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OldPassword1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alu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New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NewPassword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alu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if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Ol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!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 xml:space="preserve">""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&amp;&amp;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Old1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!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 xml:space="preserve">""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&amp;&amp;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New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!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 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lastRenderedPageBreak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UpdatePasswordButton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als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}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els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UpdatePasswordButton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ru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t>//UpdatePasswordButton</w:t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$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'#NewPassword'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change(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un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) 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Ol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OldPassword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alu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Old1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OldPassword1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alu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New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NewPassword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alu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if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Ol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!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 xml:space="preserve">""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&amp;&amp;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Old1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!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 xml:space="preserve">""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&amp;&amp;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New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!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 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UpdatePasswordButton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als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}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els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UpdatePasswordButton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ru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t>//UpdatePasswordButton</w:t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$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#UpdatePasswordButton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click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un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) 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OldPasswor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OldPassword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alu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OldPassword1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OldPassword1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alu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NewPasswor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NewPassword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alu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Email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HiddenValue1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alu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CheckRequiredFiel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OldPasswor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CheckRequiredFiel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OldPassword1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CheckRequiredFiel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NewPasswor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if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OldPasswor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=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OldPassword1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&amp;&amp;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OldPassword1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!=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NewPasswor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ValidatePasswor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E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,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NewPasswor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Action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UpdatePassword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PrepareAjax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,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OldPasswor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,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NewPasswor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}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els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aler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Error 27: Your old passwords don't match and/or they match with your new password.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t>//ResetPassword</w:t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$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'#ResetAccount'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click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un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) 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Email3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valu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ResetPassword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ru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t>//ResetPassword</w:t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$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'#Email3'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change(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un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) 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Email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Email3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alu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if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Email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!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 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ResetPassword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als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}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els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ResetPassword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ru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t>//RegisterButton</w:t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$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'input[type=radio][name=accounttnc]'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change(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un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) 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if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his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valu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yes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 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RegisterButton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als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}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else if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his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valu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no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 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RegisterButton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ru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t>//ViewSignInPet</w:t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$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#ViewSignInPet :input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change(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un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) 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Action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SignInPet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PetNam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SignInPet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alu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PrepareAjax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,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PetNam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t>//AddNewPetModal</w:t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$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'input[type=radio][name=pettnc]'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change(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un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) 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lastRenderedPageBreak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if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his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valu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yes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 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AddPetButton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als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}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else if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his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valu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no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 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AddPetButton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ru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t>//ResetAccountModal</w:t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$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#ResetPassword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click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un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) 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Email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Email3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alu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CheckRequiredFiel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E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Action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ResetPassword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PrepareAjax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,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E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t>//ViewBreedsModal</w:t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$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#ViewBreeds1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change(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un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) 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if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his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valu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= 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</w:rPr>
        <w:t>0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 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BreedName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ru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UpdateBreedButton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ru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BreedName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valu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BreedName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backgroundColor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transparent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}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els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BreedName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als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UpdateBreedButton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ru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BreedName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valu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SelectedBree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Breeds1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SelectedBreedNam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SelectedBree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options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[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SelectedBree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electedIndex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]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tex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BreedName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backgroundColor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transparent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HiddenValue1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valu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SelectedBree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alu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HiddenValue2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valu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SelectedBreedNam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BreedName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valu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SelectedBreedNam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t>//ViewAccountsModal</w:t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$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#ViewBreed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change(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un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) 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DefaultValu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HiddenValue3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alu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NewValu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Breed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alu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if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DefaultValu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=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NewValu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Breed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backgroundColor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transparent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UpdateAccountButton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ru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}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els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Breed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backgroundColor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lightgreen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UpdateAccountButton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als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BreedI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Breed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alu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HiddenValue6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valu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Breed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t>//ViewAccountsModal</w:t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$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#ViewGender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change(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un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) 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DefaultValu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HiddenValue4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alu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NewValu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Gender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alu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if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DefaultValu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=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NewValu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 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Gender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backgroundColor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transparent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UpdateAccountButton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ru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}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els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Gender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backgroundColor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lightgreen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UpdateAccountButton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als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t>//ViewAccountsModal</w:t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$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#ViewPetName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change(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un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) 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DefaultValu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HiddenValue2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alu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NewValu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PetName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alu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if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DefaultValu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=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NewValu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PetName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backgroundColor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transparent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UpdateAccountButton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ru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}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els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lastRenderedPageBreak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PetName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backgroundColor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lightgreen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UpdateAccountButton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als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t>//ViewBreedsModal</w:t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$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#ViewBreedName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change(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un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) 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DefaultValu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HiddenValue2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alu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NewValu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BreedName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alu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if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DefaultValu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=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NewValu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BreedName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backgroundColor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transparent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UpdateBreedButton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ru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}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els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BreedName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backgroundColor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lightgreen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UpdateBreedButton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als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t>//ViewBreedsModal</w:t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$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#AddNewBreed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change(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un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) 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NewValu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AddNewBreed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alu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if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NewValu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AddNewBreed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backgroundColor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transparent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AddBreedButton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ru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}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els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AddNewBreed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backgroundColor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lightgreen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AddBreedButton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als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t>//SignOut</w:t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$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#SignOut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click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un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) 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Action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SignOut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PrepareAjax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t>//RegisterModal</w:t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$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#RegisterButton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click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un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) 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Email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Email2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alu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Passwor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Password2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alu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CheckRequiredFiel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E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CheckRequiredFiel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Passwor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ValidateEmailDomai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E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ValidatePasswor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E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,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Passwor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Action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AddAccount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PrepareAjax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,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E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,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Passwor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t>//AddNewPetModal</w:t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$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#AddNewPetButton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click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un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) 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PetName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valu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Breeds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options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length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</w:rPr>
        <w:t>1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Genders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selectedIndex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</w:rPr>
        <w:t>0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pettncno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checke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ru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AddPetButton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ru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Action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FetchBreeds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ResponseData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Fetch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ViewBreeds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ResponseData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t>////AddNewPetModal</w:t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$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#AddPetButton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click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un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) 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PetNam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PetName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alu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BreedI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Breeds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alu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Gender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Genders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alu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CheckRequiredFiel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PetNam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CheckRequiredFiel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Breed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CheckRequiredFiel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Gender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Action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FetchPetNameCount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ResponseData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Fetch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,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PetNam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if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ResponseData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[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'Count'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] == 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</w:rPr>
        <w:t>0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lastRenderedPageBreak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Action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AddPet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PrepareAjax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,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PetNam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,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Breed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,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Gender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}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els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aler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 xml:space="preserve">"Error 51: You already have a pet name "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+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PetNam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+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.  Please pick a different name.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t>//ViewBreedsModal</w:t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$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#ViewBreedsButton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click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un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) 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BreedName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ru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BreedName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ru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UpdateBreedButton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ru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AddBreedButton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ru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Breeds1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options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length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</w:rPr>
        <w:t>1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BreedName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valu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AddNewBreed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valu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BreedName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backgroundColor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transparent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AddNewBreed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backgroundColor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transparent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Action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FetchBreeds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ResponseData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Fetch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ViewBreeds1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ResponseData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t>//ViewAccountsModal</w:t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$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#ViewAccountsButton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click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un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) 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AccountStatus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ru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AllAccountsPets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ru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PetStatus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ru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PetName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ru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Breed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ru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Gender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ru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UpdateAccountButton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ru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AccountStatus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checke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als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PetStatus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checke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als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AccountStatusLabel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backgroundColor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transparent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PetStatusLabel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backgroundColor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transparent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PetName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backgroundColor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transparent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Breed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backgroundColor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transparent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Gender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backgroundColor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transparent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AllAccounts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options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length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</w:rPr>
        <w:t>1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AllAccountsPets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options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length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</w:rPr>
        <w:t>1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Document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valu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Pet Document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Breed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innerHTML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Gender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innerHTML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PetName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valu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Action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FetchUsers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PrepareAjax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t>//ViewAccountsModal</w:t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$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#ViewAllAccounts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change(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un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) 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if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his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valu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= 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</w:rPr>
        <w:t>0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 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AccountStatus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ru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AllAccountsPets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ru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PetStatus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ru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PetName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ru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Breed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ru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Gender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ru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UpdateAccountButton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ru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AccountStatus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checke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als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PetStatus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checke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als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AccountStatusLabel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backgroundColor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transparent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PetStatusLabel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backgroundColor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transparent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PetName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backgroundColor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transparent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Breed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backgroundColor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transparent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Gender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backgroundColor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transparent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AllAccountsPets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options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length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</w:rPr>
        <w:t>1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Document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innerHTML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Pet Document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Breed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innerHTML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Gender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innerHTML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lastRenderedPageBreak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PetName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valu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}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els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AccountStatus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checke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als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PetStatus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checke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als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AccountStatusLabel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backgroundColor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transparent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PetStatusLabel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backgroundColor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transparent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PetName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backgroundColor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transparent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Breed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backgroundColor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transparent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Gender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backgroundColor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transparent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AllAccountsPets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options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length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</w:rPr>
        <w:t>1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Document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innerHTML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Pet Document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Breed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innerHTML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Gender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innerHTML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PetName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valu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HiddenValue1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valu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his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alu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Action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FetchUserStatus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Email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AllAccounts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alu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PrepareAjax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,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E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Action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FetchUserPets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PrepareAjax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,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E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t>//ViewAccountsModal</w:t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$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#ViewAllAccountsPets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change(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un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) 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if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his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valu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= 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</w:rPr>
        <w:t>0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 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PetStatus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ru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PetName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ru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Breed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ru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Gender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ru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UpdateAccountButton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ru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AccountStatus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checke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als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PetStatus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checke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als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PetStatusLabel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backgroundColor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transparent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PetName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backgroundColor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transparent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Breed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backgroundColor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transparent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Gender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backgroundColor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transparent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Document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innerHTML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Pet Document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Breed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innerHTML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Gender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innerHTML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PetName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valu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}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els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PetStatus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checke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als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PetStatusLabel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backgroundColor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transparent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PetName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backgroundColor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transparent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Breed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backgroundColor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transparent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Gender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backgroundColor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transparent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Document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innerHTML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Pet Document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Breed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innerHTML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Gender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innerHTML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PetName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valu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PetI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his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alu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HiddenValue7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valu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Pet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Action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FetchPetStatus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PrepareAjax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,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Pet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Action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FetchPet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PetData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Fetch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,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Pet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Action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FetchBreeds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Breeds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Fetch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ViewPetData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PetData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,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Breeds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t>//ViewAccountsModal</w:t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$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#AccountStatus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change(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un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) 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DefaultValu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AccountStatus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alu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if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his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checke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HiddenValue9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valu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</w:rPr>
        <w:t>1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}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els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HiddenValue9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valu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</w:rPr>
        <w:t>0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lastRenderedPageBreak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if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DefaultValu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= 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</w:rPr>
        <w:t xml:space="preserve">1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&amp;&amp;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his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checke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||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DefaultValu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= 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</w:rPr>
        <w:t xml:space="preserve">0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&amp;&amp; !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his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checke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AccountStatusLabel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backgroundColor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transparent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UpdateAccountButton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ru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}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els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AccountStatusLabel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backgroundColor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lightgreen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UpdateAccountButton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als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t>//ViewAccountsModal</w:t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$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#PetStatus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change(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un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) 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DefaultValu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PetStatus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alu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if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his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checke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HiddenValue8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valu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</w:rPr>
        <w:t>1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}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els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HiddenValue8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valu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</w:rPr>
        <w:t>0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if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DefaultValu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= 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</w:rPr>
        <w:t xml:space="preserve">1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&amp;&amp;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his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checke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||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DefaultValu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= 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</w:rPr>
        <w:t xml:space="preserve">0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&amp;&amp; !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his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checke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PetStatusLabel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backgroundColor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transparent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UpdateAccountButton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ru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}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els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PetStatusLabel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backgroundColor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lightgreen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UpdateAccountButton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als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t>//AddNewPetModal</w:t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$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#ViewPetName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change(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un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) 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DefaultValu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HiddenValue2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alu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NewValu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PetName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alu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if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DefaultValu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=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NewValu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PetName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backgroundColor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transparent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UpdateAccountButton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ru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}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els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PetName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backgroundColor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lightgreen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UpdateAccountButton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als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t>//AddNewPetModal</w:t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$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#ViewGender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change(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un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) 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DefaultValu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HiddenValue4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alu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NewValu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PetName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alu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if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DefaultValu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=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NewValu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Gender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backgroundColor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transparent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UpdateAccountButton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ru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}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els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Gender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backgroundColor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lightgreen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UpdateAccountButton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als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t>//ViewAccountsModal</w:t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$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#UpdateAccountButton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click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un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) 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Email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HiddenValue1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alu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OldAccountStatus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AccountStatus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alu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OldPetStatus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PetStatus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alu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OldNam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HiddenValue2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alu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OldBreedI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HiddenValue3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alu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OldGender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HiddenValue4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alu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PetI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HiddenValue7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alu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AccountStatus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HiddenValue9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alu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PetStatus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HiddenValue8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alu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PetNam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PetName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alu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BreedI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HiddenValue6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alu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Gender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Gender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alu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if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OldAccountStatus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!=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AccountStatus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Action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UpdateAccountStatus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PrepareAjax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,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AccountStatus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,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E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if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OldPetStatus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!=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PetStatus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&amp;&amp;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PetStatus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!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lastRenderedPageBreak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Action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UpdatePetStatus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PrepareAjax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,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PetStatus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,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PetNam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,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Pet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,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E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if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OldNam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!=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PetNam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&amp;&amp;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PetNam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!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Action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UpdatePetName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PrepareAjax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,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PetNam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,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OldNam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,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E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if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OldBreedI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!=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BreedI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&amp;&amp;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BreedI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!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 xml:space="preserve">""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&amp;&amp; (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typeof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 xml:space="preserve">"ViewBreed"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=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undefined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))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Action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UpdatePetBreed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PrepareAjax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,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Breed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,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PetNam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,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E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if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OldGender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!=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Gender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&amp;&amp;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Gender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!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Action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UpdatePetGender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PrepareAjax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,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Gender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,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PetNam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,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E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t>//ViewBreedsModal</w:t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$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#UpdateBreedButton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click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un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) 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OldBreedNam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HiddenValue2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alu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NewBreedNam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BreedName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alu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BreedI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Breeds1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alu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if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OldBreedNam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!=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NewBreedNam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Action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UpdateBreed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PrepareAjax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,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NewBreedNam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,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OldBreedNam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,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Breed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t>//ViewBreedsModal</w:t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$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#AddBreedButton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click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un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) 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NewBreedNam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AddNewBreed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alu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Action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AddBreed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PrepareAjax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,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NewBreedNam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>}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function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Fetch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Action,D1)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D1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ry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AjaxData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= 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: Action,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1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: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D1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}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ResponseData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JS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pars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OutgoingAjax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AjaxData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t>//console.log(ResponseData);</w:t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return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ResponseData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catch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e)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ErrorMSG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= e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FailedAction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= Action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AddError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Failed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,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ErrorMSG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aler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'Error 3: Oops, something went wrong.  Contact an administrator with this error message.'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>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t>//ViewAccountsModal</w:t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function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 xml:space="preserve">ViewAccountStatus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ResponseData)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AccountStatus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als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if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(ResponseData.Disabled == 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</w:rPr>
        <w:t>0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AccountStatus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checke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als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AccountStatus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valu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</w:rPr>
        <w:t>0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HiddenValue9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valu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</w:rPr>
        <w:t>0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els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AccountStatus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checke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ru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AccountStatus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valu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</w:rPr>
        <w:t>1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HiddenValue9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valu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</w:rPr>
        <w:t>1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>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t>//UpdateAccountButton</w:t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lastRenderedPageBreak/>
        <w:t xml:space="preserve">function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 xml:space="preserve">ViewPetStatus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ResponseData)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PetStatus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als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if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(ResponseData.Disabled == 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</w:rPr>
        <w:t>0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PetStatus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checke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als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PetStatus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valu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</w:rPr>
        <w:t>0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HiddenValue8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valu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</w:rPr>
        <w:t>0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els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PetStatus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checke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ru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PetStatus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valu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</w:rPr>
        <w:t>1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HiddenValue8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valu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</w:rPr>
        <w:t>1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>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t>//UpdatePasswordButton</w:t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function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 xml:space="preserve">ViewSessionEmail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ResponseData)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HiddenValue1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valu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= ResponseData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>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t>//ViewAccountsModal</w:t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function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ViewPetData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PetData,Breeds)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PetName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als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Breed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als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Gender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als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HiddenValue2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valu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= PetData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Nam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HiddenValue3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valu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= PetData.BreedID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HiddenValue4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valu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= PetData.Gender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Document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= PetData.Document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PetName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value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= PetData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Nam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if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Document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!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 xml:space="preserve">""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&amp;&amp; !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Document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innerHTML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Pet Document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els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Document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innerHTML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 xml:space="preserve">'&lt;a href="https://alibkaba.com/petsignin/uploads/'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+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Document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+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'"&gt;Pet document&lt;/a&gt;'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select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Breed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i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PetIndex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for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i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</w:rPr>
        <w:t>0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;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i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&lt; Breeds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length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;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i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++) 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selec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options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[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selec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options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length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] =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new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Op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Breeds[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i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]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Nam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, Breeds[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i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].BreedID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if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Breeds[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i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].BreedID == PetData.BreedID)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PetIndex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i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Breed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selectedIndex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PetIndex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select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Gender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if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(PetData.Gender =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Boy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selec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options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[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selec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options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length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] =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new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Op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Boy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,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Boy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selec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options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[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selec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options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length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] =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new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Op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Girl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,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Girl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Gender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selectedIndex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</w:rPr>
        <w:t>0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els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selec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options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[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selec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options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length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] =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new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Op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Boy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,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Boy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selec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options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[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selec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options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length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] =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new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Op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Girl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,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Girl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Gender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selectedIndex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</w:rPr>
        <w:t>1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>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t>//AddNewPetModal</w:t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function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ViewBreeds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ResponseData)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select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Breeds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i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for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i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</w:rPr>
        <w:t>0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;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i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&lt; ResponseData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length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;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i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++) 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selec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options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[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selec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options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length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] =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new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Op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ResponseData[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i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]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Nam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, ResponseData[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i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].BreedID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>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t>//ViewBreedsModal</w:t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function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ViewBreeds1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ResponseData)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lastRenderedPageBreak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select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Breeds1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i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for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i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</w:rPr>
        <w:t>0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;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i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&lt; ResponseData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length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;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i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++) 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selec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options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[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selec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options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length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] =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new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Op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ResponseData[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i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]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Nam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, ResponseData[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i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].BreedID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>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t>//ViewAccountsModal</w:t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function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ViewUserPets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ResponseData)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AllAccountsPets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als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select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AllAccountsPets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i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for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i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</w:rPr>
        <w:t>0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;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i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&lt; ResponseData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length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;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i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++) 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selec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options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[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selec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options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length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] =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new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Op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ResponseData[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i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]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Nam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, ResponseData[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i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].PetID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>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t>//ViewAccountsModal</w:t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function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ViewAllAccounts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ResponseData)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select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AllAccounts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i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for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i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</w:rPr>
        <w:t>0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;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i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&lt; ResponseData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length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;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i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++) 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selec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options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[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selec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options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length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] =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new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Op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ResponseData[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i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]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E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, ResponseData[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i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]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E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>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t>//ViewSignInPet</w:t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function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ViewSignInPe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ResponseData)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ViewSignInPet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for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i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</w:rPr>
        <w:t>0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;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i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&lt; ResponseData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length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;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i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++) 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if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ResponseData[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i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].Disabled == 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</w:rPr>
        <w:t>0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if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ResponseData[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i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].DiffDate == 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</w:rPr>
        <w:t>0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ViewSignInPet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+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'&lt;label class="btn btn-primary" disabled&gt;'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}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els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ViewSignInPet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+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'&lt;label class="btn btn-primary"&gt;'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ViewSignInPet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+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 xml:space="preserve">'&lt;input type="radio" name="options" id="SignInPet" autocomplete="off" value="'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+ ResponseData[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i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]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Nam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+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 xml:space="preserve">'"&gt;'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+ ResponseData[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i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]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Nam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+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'&lt;/button&gt;'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ViewSignInPet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+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'&lt;/label&gt;'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}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els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ViewSignInPet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+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 xml:space="preserve">'&lt;label class="btn btn-danger" disabled&gt;&lt;input type="radio" name="options" id="SignInPet" autocomplete="off" value="'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+ ResponseData[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i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]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Nam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+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 xml:space="preserve">'"&gt;'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+ ResponseData[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i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]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Nam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+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'&lt;/button&gt;&lt;/label&gt;'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SignInPet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innerHTML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ViewSignInPe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>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t>//Multiple use</w:t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function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CheckRequiredFiel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Field)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if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(Field ==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null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|| Field =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aler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'Error 26: Please fill all of the fields.'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throw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Error 26: Please fill all of the fields.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>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t>//Single use</w:t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function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Star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)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UnitTes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ValidateSess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>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function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Visitor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)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sitor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isplay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block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sitor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isibility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sible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>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lastRenderedPageBreak/>
        <w:t xml:space="preserve">function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ViewUser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)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FetchSignInPe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SignOut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isplay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block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SignOut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isibility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sible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Account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isplay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block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Account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isibility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sible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ActivitiesButton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isplay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block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ActivitiesButton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isibility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sible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AddNewPetButton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isplay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block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AddNewPetButton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isibility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sible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ChangePasswordButton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isplay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block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ChangePasswordButton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isibility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sible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>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function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ViewAdmi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)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SignOut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isplay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block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SignOut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isibility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sible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Account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isplay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block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Account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isibility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sible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ActivitiesButton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isplay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block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ActivitiesButton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isibility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sible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ErrorsButton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isplay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block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ErrorsButton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isibility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sible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AddPetButton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isplay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block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AddPetButton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isibility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sible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AccountsButton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isplay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block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AccountsButton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isibility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sible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BreedsButton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isplay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block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BreedsButton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isibility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sible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ChangePasswordButton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isplay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block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ChangePasswordButton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isibility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=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sible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>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function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ValidateSess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)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Action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alidateSession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PrepareAjax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>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function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FetchSignInPe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)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Action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FetchSignInPet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PrepareAjax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>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function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ViewActivities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ResponseData)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ViewActivities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'&lt;thead&gt;&lt;tr&gt;&lt;th&gt;Activities&lt;/th&gt;&lt;th&gt;Date&lt;/th&gt;&lt;/tr&gt;&lt;/thead&gt;&lt;tbody&gt;'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for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i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</w:rPr>
        <w:t>0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;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i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&lt; ResponseData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length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;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i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++) 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ViewActivities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+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 xml:space="preserve">'&lt;tr&gt;&lt;td&gt;'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+ ResponseData[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i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].ActivityMSG +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 xml:space="preserve">'&lt;/td&gt;&lt;td&gt;'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+ ResponseData[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i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].LogDate +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'&lt;/td&gt;&lt;/tr&gt;'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ViewActivities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+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'&lt;/tbody&gt;'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Activities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innerHTML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ViewActivities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>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function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ViewErrors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ResponseData)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ViewErrors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'&lt;thead&gt;&lt;tr&gt;&lt;th&gt;Account&lt;/th&gt;&lt;th&gt;Action&lt;/th&gt;&lt;th&gt;Error Message&lt;/th&gt;&lt;th&gt;Date&lt;/th&gt;&lt;/tr&gt;&lt;/thead&gt;&lt;tbody&gt;'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for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i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</w:rPr>
        <w:t>0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;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i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&lt; ResponseData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length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;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i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++) 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ViewErrors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+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 xml:space="preserve">'&lt;tr&gt;&lt;td&gt;'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+ ResponseData[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i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]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Email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+ 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 xml:space="preserve">'&lt;td&gt;'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+ ResponseData[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i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]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Action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+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 xml:space="preserve">'&lt;td&gt;'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+ ResponseData[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i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]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ErrorMSG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+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 xml:space="preserve">'&lt;/td&gt;&lt;td&gt;'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+ ResponseData[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i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].LogDate +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'&lt;/td&gt;&lt;/tr&gt;'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ViewErrors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+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'&lt;/tbody&gt;'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Errors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innerHTML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ViewErrors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>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function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UnitTes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) 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Action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UnitTest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AjaxData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= 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: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Action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}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AjaxData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OutgoingAjax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AjaxData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>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lastRenderedPageBreak/>
        <w:br/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function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ValidateEmailDomai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Email) 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r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</w:rPr>
        <w:t>/^\s*[\w\-\+_]+(\.[\w\-\+_]+)*\@[\w\-\+_]+\.[\w\-\+_]+(\.[\w\-\+_]+)*\s*$/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if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r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tes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Email)) 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if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Email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indexOf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'@gmail.com'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, Email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length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-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'@gmail.com'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length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 == -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</w:rPr>
        <w:t>1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 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aler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'Error 10: Please enter a valid GMAIL e-mail address (your.name@gmail.com).'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throw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Error 10: Please enter a valid GMAIL e-mail address (your.name@gmail.com).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els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aler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'Error 11: Not a valid e-mail address.'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throw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Error 11: Not a valid e-mail address.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>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function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ValidatePasswor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Email,Password)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if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Password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length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&lt; 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</w:rPr>
        <w:t xml:space="preserve">8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|| Password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length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&gt; 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</w:rPr>
        <w:t>15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 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aler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Error 20: Password must be between 8 and 15 characters long.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throw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Error 20: Password must be between 8 and 15 characters long.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if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Password == Email) 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aler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Error 21: Password must be different from your email.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throw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Error 21: Password must be different from your email.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r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</w:rPr>
        <w:t>/[0-9]/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if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!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r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tes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Password)) 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aler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Error 22: Password must contain at least one number (0-9).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throw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Error 22: Password must contain at least one number (0-9).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r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</w:rPr>
        <w:t>/[a-z]/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if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!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r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tes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Password)) 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aler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Error 23: Password must contain at least one lowercase letter (a-z).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throw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Error 23: Password must contain at least one lowercase letter (a-z).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r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</w:rPr>
        <w:t>/[A-Z]/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if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!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r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tes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Password)) 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aler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Error 24: Password must contain at least one uppercase letter (A-Z).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throw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Error 24: Password must contain at least one uppercase letter (A-Z).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>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function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PrepareAjax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Action,D1,D2,D3,D4,D5,D6,D7,D8,D9)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D1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D2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D3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D4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D5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D6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D7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D8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D9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ry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AjaxData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= 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: Action,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1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: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D1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,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2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: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D2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,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3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: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D3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,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4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: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D4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,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5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: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D5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,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6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: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D6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,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7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: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D7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,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8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: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D8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,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9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: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D9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}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ResponseData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JS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pars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OutgoingAjax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AjaxData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JSOpera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(Action,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ResponseData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catch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e)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ErrorMSG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= e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FailedAction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= Action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AddError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Failed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,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ErrorMSG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aler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 xml:space="preserve">'Error 1: Oops, something went wrong.  Contact an administrator with this error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lastRenderedPageBreak/>
        <w:t>message.'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>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function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AddError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FailedAction, ErrorMSG) 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Action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AddError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AjaxData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= 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: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,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Failed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: FailedAction,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ErrorMSG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: ErrorMSG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OutgoingAjax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AjaxData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>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function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JSOpera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Action, ResponseData)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t>//console.log(ResponseData);</w:t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switch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ResponseData) 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case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locked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: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aler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Error 89: This account has been locked.  Reset your account or contact the administrator.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break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case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notlocked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: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aler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Error 87: Your account will be locked out soon.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break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case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invalid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: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aler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Error 25: Invalid email and/or password.  If you forgot your password, reset it.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break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case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notactive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: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aler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Error 15: Your account is not activate.  Wait or contact an Admin.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break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case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none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: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aler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 xml:space="preserve">"Error 19: This account doesn't exist.  Please click on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\"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Register for a new account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\"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.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break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case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pupdated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: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aler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Password was updated.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window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location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/petsignin/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break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case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xupdated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: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aler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Error 28: Your old passwords don't match and/or they match with your new password.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window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location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/petsignin/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break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case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refresh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: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window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location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/petsignin/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break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case 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</w:rPr>
        <w:t>2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: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ViewAdmi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break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case 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</w:rPr>
        <w:t>1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: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ViewUser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break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case 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</w:rPr>
        <w:t>0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: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Visitor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break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case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expired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: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aler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Error 99: Your session expired, please sign in again.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window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location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/petsignin/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break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case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breedexist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: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aler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Error 50: This breed already exist.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break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defaul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: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JSOperation2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Action,ResponseData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>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function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JSOperation2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Action,ResponseData)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t>//console.log(ResponseData);</w:t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lastRenderedPageBreak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switch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Action) 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case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FetchActivities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: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ViewActivities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ResponseData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break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case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FetchErrors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: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ViewErrors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ResponseData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break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case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FetchSignInPet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: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ViewSignInPe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ResponseData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break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case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FetchUserPets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: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ViewUserPets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ResponseData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break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case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FetchUsers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: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ViewAllAccounts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ResponseData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break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case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FetchUserStatus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: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ViewAccountStatus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ResponseData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break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case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FetchPetStatus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: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ViewPetStatus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ResponseData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break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case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FetchUserEmail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: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ViewSessionE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ResponseData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break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defaul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: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65567C">
        <w:rPr>
          <w:rFonts w:ascii="Courier New" w:eastAsia="Times New Roman" w:hAnsi="Courier New" w:cs="Courier New"/>
          <w:color w:val="7A7A43"/>
          <w:sz w:val="16"/>
          <w:szCs w:val="16"/>
        </w:rPr>
        <w:t>aler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Error 2: Oops, something went wrong.  Contact an administrator with this error message.!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>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function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OutgoingAjax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(AjaxData) 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IncomingAjaxData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= $.ajax(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ata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: AjaxData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).</w:t>
      </w:r>
      <w:r w:rsidRPr="0065567C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responseTex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return </w:t>
      </w:r>
      <w:r w:rsidRPr="0065567C">
        <w:rPr>
          <w:rFonts w:ascii="Courier New" w:eastAsia="Times New Roman" w:hAnsi="Courier New" w:cs="Courier New"/>
          <w:color w:val="458383"/>
          <w:sz w:val="16"/>
          <w:szCs w:val="16"/>
        </w:rPr>
        <w:t>IncomingAjaxData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</w:rPr>
        <w:br/>
        <w:t>}</w:t>
      </w:r>
    </w:p>
    <w:p w:rsidR="00030973" w:rsidRPr="0065567C" w:rsidRDefault="00030973" w:rsidP="00030973">
      <w:pPr>
        <w:pStyle w:val="Heading2"/>
        <w:rPr>
          <w:rFonts w:ascii="Courier New" w:hAnsi="Courier New" w:cs="Courier New"/>
        </w:rPr>
      </w:pPr>
      <w:bookmarkStart w:id="61" w:name="_Toc445482143"/>
      <w:r w:rsidRPr="0065567C">
        <w:rPr>
          <w:rFonts w:ascii="Courier New" w:hAnsi="Courier New" w:cs="Courier New"/>
        </w:rPr>
        <w:t>6.5 operation.php</w:t>
      </w:r>
      <w:bookmarkEnd w:id="61"/>
    </w:p>
    <w:p w:rsidR="00F37D3D" w:rsidRPr="0065567C" w:rsidRDefault="001A3A77" w:rsidP="0008472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16"/>
          <w:szCs w:val="16"/>
        </w:rPr>
      </w:pP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&lt;?php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br/>
        <w:t>require_onc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db.php'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error_reporting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65567C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E_AL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ini_se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display_errors'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1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>ValidateAjaxRequest(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function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ValidateAjaxRequest() 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if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isse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_SERVER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HTTP_X_REQUESTED_WITH'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]) &amp;&amp;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strtolower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_SERVER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HTTP_X_REQUESTED_WITH'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]) =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xmlhttprequest'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ValidateAction(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>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function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ValidateAction()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if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isse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_POS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Action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]) &amp;&amp; !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empty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_POS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Action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])) 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Action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_POS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Action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]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PHPOperation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>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function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PHPOperation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switch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 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case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UnitTest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: UnitTest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break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case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AddAccount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: AddAccount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break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case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SignIn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: SignIn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break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case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SignInPet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: SignInPet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break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case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SignOut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: SignOut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lastRenderedPageBreak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break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case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FetchErrors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: FetchErrors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break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case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AddError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: AddError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break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case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FetchActivities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: FetchActivities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break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case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FetchSignInPet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: FetchSignInPet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break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case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FetchBreeds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: FetchBreeds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break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case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ValidateSession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: ValidateSession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break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case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ResetPassword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: ResetPassword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break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case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UpdatePassword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: UpdatePassword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break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case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AddPet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: AddPet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break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case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AddBreed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: AddBreed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break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case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FetchUsers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: FetchUsers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break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case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FetchUserPets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: FetchUserPets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break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case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FetchUserStatus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: FetchUserStatus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break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case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FetchPetStatus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: FetchPetStatus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break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case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FetchPet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: FetchPet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break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case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UpdateAccountStatus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: UpdateAccountStatus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break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case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UpdatePetStatus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: UpdatePetStatus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break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case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UpdatePetName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: UpdatePetName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break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case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UpdatePetBreed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: UpdatePetBreed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break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case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UpdatePetGender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: UpdatePetGender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break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case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UpdateBreed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: UpdateBreed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break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case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FetchPetNameCount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: FetchPetNameCount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break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case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FetchUserEmail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: FetchUserEmail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break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>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function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Execute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try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execute(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}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catch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(PDOException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 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ErrorMSG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 xml:space="preserve">'Error 0: '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.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-&gt;getMessage() .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\n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PHP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1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AddError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rrorMSG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HP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>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function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AdminRole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Rol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= FetchAccountRole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if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Rol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!= 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2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echo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json_encode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expired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exi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>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function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UserRole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Rol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= FetchAccountRole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if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Rol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!= 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1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lastRenderedPageBreak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echo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json_encode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expired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exi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>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function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AddActivity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vityMSG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global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Query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CALL AddActivity (?, ?)'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Statement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prepare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Query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bindParam(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1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 PDO::</w:t>
      </w:r>
      <w:r w:rsidRPr="0065567C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PARAM_STR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45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bindParam(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2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vityMSG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 PDO::</w:t>
      </w:r>
      <w:r w:rsidRPr="0065567C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PARAM_STR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255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Execute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>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function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HashIt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asswor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HashedPasswor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= password_hash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asswor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PASSWORD_DEFAUL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return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HashedPasswor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>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function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FetchUser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global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Query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CALL FetchUser (?)'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Statement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prepare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Query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bindParam(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1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 PDO::</w:t>
      </w:r>
      <w:r w:rsidRPr="0065567C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PARAM_STR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45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Execute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Respons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fetch(PDO::</w:t>
      </w:r>
      <w:r w:rsidRPr="0065567C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FETCH_ASSOC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return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Respons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>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function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FetchAdmins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global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Query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CALL FetchAdmins'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Statement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prepare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Query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Execute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Respons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fetchAll(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return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Respons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>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function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ValidatePassword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asswor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HashedPasswor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if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password_verify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asswor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HashedPasswor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) 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return 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1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}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els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return 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0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>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function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FetchAccountRole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global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Query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CALL FetchAccountRole (?)'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Statement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prepare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Query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bindParam(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1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 PDO::</w:t>
      </w:r>
      <w:r w:rsidRPr="0065567C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PARAM_STR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45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Execute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Respons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fetch(PDO::</w:t>
      </w:r>
      <w:r w:rsidRPr="0065567C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FETCH_ASSOC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if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Respons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Disabled'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] == 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 xml:space="preserve">0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&amp;&amp;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Respons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Attempt'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] == 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0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if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Respons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AdminCode'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] == 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2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AccountRol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2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  <w:shd w:val="clear" w:color="auto" w:fill="F7FAFF"/>
        </w:rPr>
        <w:t>//admin</w:t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}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els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AccountRol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1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  <w:shd w:val="clear" w:color="auto" w:fill="F7FAFF"/>
        </w:rPr>
        <w:t>//registered user</w:t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}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els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session_unse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session_destroy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AccountRol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0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  <w:shd w:val="clear" w:color="auto" w:fill="F7FAFF"/>
        </w:rPr>
        <w:t>//user</w:t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return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countRol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>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function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FetchSession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li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global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Query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CALL FetchSession (?)'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Statement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prepare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Query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lastRenderedPageBreak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bindParam(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1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li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 PDO::</w:t>
      </w:r>
      <w:r w:rsidRPr="0065567C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PARAM_STR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64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Execute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Respons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fetch(PDO::</w:t>
      </w:r>
      <w:r w:rsidRPr="0065567C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FETCH_ASSOC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return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Respons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>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function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PasswordGenerator()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  <w:shd w:val="clear" w:color="auto" w:fill="F7FAFF"/>
        </w:rPr>
        <w:t>//https://www.catchstudio.com/labs/password-generator/</w:t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  <w:shd w:val="clear" w:color="auto" w:fill="F7FAFF"/>
        </w:rPr>
        <w:br/>
        <w:t xml:space="preserve">    //$Password = hash('sha256', uniqid(rand(), true));</w:t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  <w:shd w:val="clear" w:color="auto" w:fill="F7FAFF"/>
        </w:rPr>
        <w:br/>
        <w:t xml:space="preserve">    // Characters to use for the password</w:t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Strings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abcdefghijklmnopqrstuvwxyzABCDEFGHIJKLMNOPQRSTUVWXYZ0123456789.-+=_,!@$#*%&lt;&gt;[]{}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  <w:shd w:val="clear" w:color="auto" w:fill="F7FAFF"/>
        </w:rPr>
        <w:t>// Desired length of the password</w:t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PasswordLength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12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  <w:shd w:val="clear" w:color="auto" w:fill="F7FAFF"/>
        </w:rPr>
        <w:t>// Length of the string to take characters from</w:t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StringLength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strle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rings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  <w:shd w:val="clear" w:color="auto" w:fill="F7FAFF"/>
        </w:rPr>
        <w:t>// RANDOM.ORG - We are pulling our list of random numbers as a</w:t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  <w:shd w:val="clear" w:color="auto" w:fill="F7FAFF"/>
        </w:rPr>
        <w:br/>
        <w:t xml:space="preserve">    // single request, instead of iterating over each character individually</w:t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uri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http://www.random.org/integers/?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Random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file_get_contents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uri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.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num=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asswordLength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&amp;min=0&amp;max=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.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ringLength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1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.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&amp;col=1&amp;base=10&amp;format=plain&amp;rnd=new"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Indexes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explod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\n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Random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array_pop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Indexes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  <w:shd w:val="clear" w:color="auto" w:fill="F7FAFF"/>
        </w:rPr>
        <w:t>// We now have an array of random indexes which we will use to build our password</w:t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Passwor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'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foreach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Indexes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as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i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Passwor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.=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substr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rings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i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1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return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asswor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>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function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GetBrowserData()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SessionIP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_SERVER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REMOTE_ADDR'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]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u_agent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_SERVER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HTTP_USER_AGENT'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]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BrowserNam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Unknown'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Platform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Unknown'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if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preg_match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/linux/i'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u_ag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) 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Platform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Linux'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elseif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preg_match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/macintosh|mac os x/i'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u_ag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) 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Platform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Mac'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elseif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preg_match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/windows|win32/i'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u_ag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) 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Platform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Windows'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  <w:shd w:val="clear" w:color="auto" w:fill="F7FAFF"/>
        </w:rPr>
        <w:t>// Next get the name of the useragent yes seperately and for refresh reason</w:t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if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preg_match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/MSIE/i'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u_ag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 &amp;&amp; !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preg_match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/Opera/i'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u_ag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)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BrowserNam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Internet Explorer'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elseif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preg_match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/Firefox/i'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u_ag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)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BrowserNam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Mozilla Firefox'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elseif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preg_match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/Chrome/i'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u_ag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)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BrowserNam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Google Chrome'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elseif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preg_match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/Safari/i'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u_ag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)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BrowserNam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Apple Safari'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lastRenderedPageBreak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elseif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preg_match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/Opera/i'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u_ag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)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BrowserNam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Opera'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elseif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preg_match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/Netscape/i'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u_ag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)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BrowserNam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Netscape'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return array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 xml:space="preserve">'IP'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&gt;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essionIP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 xml:space="preserve">'Browser'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&gt;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BrowserNam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 xml:space="preserve">'Platform'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&gt;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latform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>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  <w:shd w:val="clear" w:color="auto" w:fill="F7FAFF"/>
        </w:rPr>
        <w:t>//Single use</w:t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  <w:shd w:val="clear" w:color="auto" w:fill="F7FAFF"/>
        </w:rPr>
        <w:br/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function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UnitTest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global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Query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CALL UTCreate'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Statement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prepare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Query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Execute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UTValu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1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Query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CALL UTInsert (?)'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Statement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prepare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Query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bindParam(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1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UTValu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 PDO::</w:t>
      </w:r>
      <w:r w:rsidRPr="0065567C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PARAM_I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Execute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UpdatedUTValu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2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Query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CALL UTUpdate (?, ?)'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Statement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prepare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Query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bindParam(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1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UpdatedUTValu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 PDO::</w:t>
      </w:r>
      <w:r w:rsidRPr="0065567C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PARAM_I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bindParam(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2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UTValu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 PDO::</w:t>
      </w:r>
      <w:r w:rsidRPr="0065567C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PARAM_I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Execute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Query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CALL UTDelete (?)'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Statement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prepare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Query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bindParam(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1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UpdatedValu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 PDO::</w:t>
      </w:r>
      <w:r w:rsidRPr="0065567C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PARAM_I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Execute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Query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CALL UTDrop'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Statement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prepare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Query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Execute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echo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json_encode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Unit Test successful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  <w:shd w:val="clear" w:color="auto" w:fill="F7FAFF"/>
        </w:rPr>
        <w:t>//do I need try and catch for unit test? do I need to fetch?</w:t>
      </w:r>
      <w:r w:rsidRPr="0065567C">
        <w:rPr>
          <w:rFonts w:ascii="Courier New" w:eastAsia="Times New Roman" w:hAnsi="Courier New" w:cs="Courier New"/>
          <w:i/>
          <w:iCs/>
          <w:color w:val="80808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PDOconn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nul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>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function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AddError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rrorMSG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HP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Email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= ValidateSession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if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!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isse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) 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Email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NUL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if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!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isse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HP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) 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FailedAction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stripslashes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_POS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FailedAction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]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ErrorMSG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stripslashes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_POS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ErrorMSG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]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}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els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FailedAction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global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Query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CALL AddError (?, ?, ?)'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Statement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prepare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Query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bindParam(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1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 PDO::</w:t>
      </w:r>
      <w:r w:rsidRPr="0065567C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PARAM_STR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45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bindParam(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2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Failed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 PDO::</w:t>
      </w:r>
      <w:r w:rsidRPr="0065567C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PARAM_STR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45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bindParam(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3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rrorMSG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 PDO::</w:t>
      </w:r>
      <w:r w:rsidRPr="0065567C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PARAM_STR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255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execute(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PDOconn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nul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>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function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UpdateAccountStatus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lastRenderedPageBreak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AdminEmail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= ValidateSession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AdminRole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dminE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Disable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stripslashes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_POS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D1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]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Email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stripslashes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_POS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D2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]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global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Query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CALL UpdateAccountStatus (?, ?)'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Statement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prepare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Query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bindParam(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1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Disable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 PDO::</w:t>
      </w:r>
      <w:r w:rsidRPr="0065567C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PARAM_I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1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bindParam(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2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 PDO::</w:t>
      </w:r>
      <w:r w:rsidRPr="0065567C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PARAM_STR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45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Execute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if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Disable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= 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0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ActivityMSG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Your account was activated by an Admin.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AddActivity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vityMSG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Account activated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Your account was activated by an Admin.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ActivityMSG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 xml:space="preserve">"You activated "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.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Email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.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's account.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AddActivity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dminE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vityMSG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}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els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ActivityMSG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Your account was dis-activated by an Admin.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AddActivity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vityMSG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Account dis-activated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Your account was dis-activated by an Admin.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ActivityMSG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 xml:space="preserve">"You dis-activated "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.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Email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.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's account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AddActivity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dminE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vityMSG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echo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json_encode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refresh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PDOconn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nul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>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function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UpdatePetStatus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AdminEmail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= ValidateSession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AdminRole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dminE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Disable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stripslashes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_POS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D1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]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PetNam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stripslashes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_POS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D2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]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PetI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stripslashes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_POS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D3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]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Email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stripslashes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_POS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D4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]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global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Query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CALL UpdatePetStatus (?, ?)'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Statement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prepare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Query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bindParam(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1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Disable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 PDO::</w:t>
      </w:r>
      <w:r w:rsidRPr="0065567C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PARAM_I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1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bindParam(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2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et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 PDO::</w:t>
      </w:r>
      <w:r w:rsidRPr="0065567C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PARAM_I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Execute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if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Disable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= 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0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ActivityMSG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PetNam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.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 has been activated by an Admin.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AddActivity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vityMSG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Pet activated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 xml:space="preserve">"Your pet "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.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PetNam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.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 has been activated by an Admin.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ActivityMSG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 xml:space="preserve">"You activated "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.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Email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.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 xml:space="preserve">"'s pet "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.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PetNam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.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.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AddActivity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dminE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vityMSG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}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els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ActivityMSG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PetNam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.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 has been dis-activated by an Admin.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AddActivity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vityMSG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Pet dis-activated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 xml:space="preserve">"Your pet "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.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PetNam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.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 has been dis-activated by an Admin.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ActivityMSG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 xml:space="preserve">"You dis-activated "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.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Email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.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 xml:space="preserve">"'s pet "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.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PetNam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.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.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AddActivity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dminE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vityMSG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echo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json_encode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refresh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PDOconn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nul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>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function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UpdatePetName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AdminEmail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= ValidateSession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AdminRole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dminE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PetNam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stripslashes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_POS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D1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]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OldPetNam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stripslashes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_POS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D2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]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Email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stripslashes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_POS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D3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]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global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Query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CALL UpdatePetName (?, ?)'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Statement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prepare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Query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bindParam(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1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etNam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 PDO::</w:t>
      </w:r>
      <w:r w:rsidRPr="0065567C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PARAM_STR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45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bindParam(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2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 PDO::</w:t>
      </w:r>
      <w:r w:rsidRPr="0065567C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PARAM_STR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45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Execute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ActivityMSG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OldPetNam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.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 xml:space="preserve">"'s name was changed to "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.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PetNam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.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 by an Admin.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lastRenderedPageBreak/>
        <w:t xml:space="preserve">    AddActivity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vityMSG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Pet name change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 xml:space="preserve">"Your pet "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.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OldPetNam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.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 xml:space="preserve">"'s name was changed to "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.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PetNam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.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 by an Admin.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ActivityMSG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 xml:space="preserve">"You changed "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.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Email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.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 xml:space="preserve">"'s pet name to "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.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PetNam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.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 xml:space="preserve">" from "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.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OldPetNam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.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.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AddActivity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dminE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vityMSG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echo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json_encode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refresh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PDOconn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nul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>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function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UpdatePetBreed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AdminEmail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= ValidateSession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AdminRole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dminE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BreedI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stripslashes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_POS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D1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]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PetNam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stripslashes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_POS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D2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]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Email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stripslashes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_POS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D3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]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global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Query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CALL UpdatePetBreed (?, ?, ?)'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Statement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prepare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Query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bindParam(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1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Breed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 PDO::</w:t>
      </w:r>
      <w:r w:rsidRPr="0065567C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PARAM_I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bindParam(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2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etNam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 PDO::</w:t>
      </w:r>
      <w:r w:rsidRPr="0065567C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PARAM_STR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45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bindParam(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3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 PDO::</w:t>
      </w:r>
      <w:r w:rsidRPr="0065567C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PARAM_STR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45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Execute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ActivityMSG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PetNam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.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's breed was changed by an Admin.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AddActivity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vityMSG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Pet breed change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PetNam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.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's breed was changed by an Admin.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ActivityMSG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 xml:space="preserve">"You've changed the breed of "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.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Email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.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 xml:space="preserve">"'s pet name "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.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PetNam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.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.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AddActivity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dminE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vityMSG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echo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json_encode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refresh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PDOconn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nul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>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function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UpdatePetGender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AdminEmail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= ValidateSession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AdminRole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dminE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Gender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stripslashes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_POS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D1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]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PetNam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stripslashes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_POS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D2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]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Email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stripslashes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_POS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D3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]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global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Query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CALL UpdatePetGender (?, ?)'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Statement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prepare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Query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bindParam(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1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Gender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 PDO::</w:t>
      </w:r>
      <w:r w:rsidRPr="0065567C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PARAM_STR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4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bindParam(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2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 PDO::</w:t>
      </w:r>
      <w:r w:rsidRPr="0065567C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PARAM_STR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45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Execute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ActivityMSG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PetNam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.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 xml:space="preserve">"'s gender was changed to a "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.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Gender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.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 by an Admin.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AddActivity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vityMSG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Pet gender change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 xml:space="preserve">"Your pet "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.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PetNam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.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 xml:space="preserve">"'s gender was changed to "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.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Gender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.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 by an Admin.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ActivityMSG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 xml:space="preserve">"You changed the gender of "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.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Email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.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 xml:space="preserve">"'s pet name "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.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PetNam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.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.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AddActivity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dminE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vityMSG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echo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json_encode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refresh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PDOconn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nul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>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function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UpdateBreed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Email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= ValidateSession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AdminRole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BreedNam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stripslashes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_POS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D1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]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OldBreedNam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stripslashes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_POS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D2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]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BreedI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stripslashes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_POS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D3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]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global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Query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CALL UpdateBreed (?, ?)'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Statement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prepare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Query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bindParam(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1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BreedNam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 PDO::</w:t>
      </w:r>
      <w:r w:rsidRPr="0065567C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PARAM_I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bindParam(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2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Breed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 PDO::</w:t>
      </w:r>
      <w:r w:rsidRPr="0065567C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PARAM_STR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45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Execute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ActivityMSG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 xml:space="preserve">"Breed changed to "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.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BreedNam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.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 xml:space="preserve">" from "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.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OldBreedNam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.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 by an Admin.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AddActivity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vityMSG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echo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json_encode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refresh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PDOconn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nul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>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lastRenderedPageBreak/>
        <w:br/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function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AddBreed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Email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= ValidateSession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AdminRole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Nam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stripslashes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_POS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D1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]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global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Query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CALL FetchBreedNameCount (?)'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Statement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prepare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Query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bindParam(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1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Nam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 PDO::</w:t>
      </w:r>
      <w:r w:rsidRPr="0065567C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PARAM_STR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45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Execute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Respons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fetch(PDO::</w:t>
      </w:r>
      <w:r w:rsidRPr="0065567C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FETCH_ASSOC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closeCursor(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if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Respons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Count'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] == 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0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Query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CALL AddBreed (?)'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Statement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prepare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Query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bindParam(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1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Nam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 PDO::</w:t>
      </w:r>
      <w:r w:rsidRPr="0065567C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PARAM_STR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45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Execute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ActivityMSG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 xml:space="preserve">"You added "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.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Nam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.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 as a new breed.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AddActivity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vityMSG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echo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json_encode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refresh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exi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}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els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echo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json_encode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breedexist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exi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>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function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AddAttempt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UserData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NewAttempt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UserData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Attempt'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]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NewAttemp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++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global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Query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CALL AddAttempt (?, ?)'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Statement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prepare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Query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bindParam(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1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NewAttemp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 PDO::</w:t>
      </w:r>
      <w:r w:rsidRPr="0065567C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PARAM_I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1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bindParam(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2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 PDO::</w:t>
      </w:r>
      <w:r w:rsidRPr="0065567C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PARAM_STR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45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Execute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>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function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SignIn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Email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stripslashes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_POS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D1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]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Passwor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stripslashes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_POS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D2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]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UserData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= FetchUser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if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!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empty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UserData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Email'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]))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HashedPasswor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UserData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Password'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]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PasswordRespons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= ValidatePassword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asswor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HashedPasswor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if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Email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=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UserData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Email'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] &amp;&amp;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PasswordRespons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= 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 xml:space="preserve">1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&amp;&amp;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UserData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Attempt'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] &lt; 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5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if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UserData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Disabled'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] == 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0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 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    ResetAttempt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    DeleteSession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    AddSession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ActivityMSG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You signed in.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    AddActivity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vityMSG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echo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json_encode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refresh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PDOconn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nul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}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els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ActivityMSG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You attempted to sign in but your account wasn't activated by an admin yet.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    AddActivity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vityMSG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echo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json_encode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notactive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PDOconn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nul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}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els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if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UserData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Attempt'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] &lt; 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5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    AddAttempt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UserData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ActivityMSG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Account to be locked due to multipel sign in attempts.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    AddActivity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vityMSG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echo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json_encode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notlocked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PDOconn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nul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}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els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ActivityMSG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Account was locked out due to multiple sign in attempts.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    AddActivity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vityMSG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lastRenderedPageBreak/>
        <w:t xml:space="preserve">        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echo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json_encode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locked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PDOconn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nul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}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els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echo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json_encode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none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PDOconn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nul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>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function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UpdatePassword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Email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= ValidateSession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OldPasswor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stripslashes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_POS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D1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]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NewPasswor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stripslashes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_POS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D2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]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UserData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= FetchUser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HashedPasswor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UserData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Password'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]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PasswordRespons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= ValidatePassword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OldPasswor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HashedPasswor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if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Email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=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UserData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Email'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] &amp;&amp;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PasswordRespons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= 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1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NewHashedPasswor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= HashIt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NewPasswor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global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Query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CALL UpdatePassword (?, ?)'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Statement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prepare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Query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bindParam(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1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NewHashedPasswor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 PDO::</w:t>
      </w:r>
      <w:r w:rsidRPr="0065567C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PARAM_STR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64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bindParam(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2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 PDO::</w:t>
      </w:r>
      <w:r w:rsidRPr="0065567C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PARAM_STR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45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Execute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ActivityMSG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Your password was changed.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AddActivity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vityMSG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Password was changed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Your password was changed.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echo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json_encode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pupdated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PDOconn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nul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}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els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echo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json_encode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xupdated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>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function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ResetPassword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Email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stripslashes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_POS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D1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]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UserData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= FetchUser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if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!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empty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UserData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Email'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]))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Passwor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= PasswordGenerator(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HashedPasswor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= HashIt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asswor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global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Query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CALL UpdatePassword (?, ?)'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Statement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prepare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Query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bindParam(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1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HashedPasswor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 PDO::</w:t>
      </w:r>
      <w:r w:rsidRPr="0065567C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PARAM_STR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64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bindParam(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2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 PDO::</w:t>
      </w:r>
      <w:r w:rsidRPr="0065567C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PARAM_STR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45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Execute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ActivityMSG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Your password was changed.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AddActivity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vityMSG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Password was reset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 xml:space="preserve">"Your password was reset to "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.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Passwor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.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.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echo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json_encode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refresh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PDOconn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nul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}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els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echo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json_encode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none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>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function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SignInPet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Email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= ValidateSession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Nam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stripslashes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_POS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D1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]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ActivityMSG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 xml:space="preserve">"Your pet "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.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Nam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.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 has been signed in.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AddActivity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vityMSG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echo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json_encode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refresh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>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function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DeleteSession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global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Query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CALL DeleteSession (?)'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Statement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prepare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Query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bindParam(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1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 PDO::</w:t>
      </w:r>
      <w:r w:rsidRPr="0065567C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PARAM_STR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45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Execute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lastRenderedPageBreak/>
        <w:t>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function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ResetAttempt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global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Query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CALL ResetAttempt (?)'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Statement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prepare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Query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bindParam(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1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 PDO::</w:t>
      </w:r>
      <w:r w:rsidRPr="0065567C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PARAM_STR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45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Execute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>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function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AddAccount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Email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stripslashes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_POS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D1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]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UserData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= FetchUser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if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Email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=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UserData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Email'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])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if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UserData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Attempt'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] &lt; 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5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AddAttempt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UserData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ActivityMSG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Account to be locked due to multiple registration attempts.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AddActivity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vityMSG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echo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json_encode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notlocked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exi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}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els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ActivityMSG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Account was locked out due to multiple registration attempts.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AddActivity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vityMSG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echo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json_encode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locked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exi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Passwor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stripslashes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_POS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D2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]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HashedPasswor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= HashIt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asswor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Disable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1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Attempt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0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AdminCod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1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global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Query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CALL AddAccount (?, ?, ?, ?, ?)'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Statement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prepare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Query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bindParam(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1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 PDO::</w:t>
      </w:r>
      <w:r w:rsidRPr="0065567C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PARAM_STR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45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bindParam(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2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HashedPasswor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 PDO::</w:t>
      </w:r>
      <w:r w:rsidRPr="0065567C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PARAM_STR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64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bindParam(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3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Disable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 PDO::</w:t>
      </w:r>
      <w:r w:rsidRPr="0065567C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PARAM_I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1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bindParam(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4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ttemp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 PDO::</w:t>
      </w:r>
      <w:r w:rsidRPr="0065567C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PARAM_I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1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bindParam(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5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dminCod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 PDO::</w:t>
      </w:r>
      <w:r w:rsidRPr="0065567C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PARAM_I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1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Execute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ActivityMSG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Your account was created.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AddActivity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vityMSG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Your account was created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 xml:space="preserve">"The following email: "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.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Email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.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 has been created.  The account will be activated by an Admin.  In the meantime, familiarize yourself with the pet policy. https://petsignin.alibkaba.com/petsignin/petpolicy.pdf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AdminAccounts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= FetchAdmins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foreach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AdminAccounts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as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dminE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 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dminE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Email'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],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New account created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 xml:space="preserve">"The following email: "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.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Email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.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 has been created.  Account is awaiting your approval.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echo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json_encode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refresh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PDOconn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nul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>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function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AddPet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Email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= ValidateSession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Nam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stripslashes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_POS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D1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]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BreedI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stripslashes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_POS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D2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]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Gender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stripslashes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_POS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D3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]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Disable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1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global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Query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CALL AddPet (?, ?, ?, ?, ?)'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Statement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prepare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Query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bindParam(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1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 PDO::</w:t>
      </w:r>
      <w:r w:rsidRPr="0065567C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PARAM_STR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45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bindParam(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2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Nam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 PDO::</w:t>
      </w:r>
      <w:r w:rsidRPr="0065567C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PARAM_STR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45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bindParam(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3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Breed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 PDO::</w:t>
      </w:r>
      <w:r w:rsidRPr="0065567C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PARAM_I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bindParam(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4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Gender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 PDO::</w:t>
      </w:r>
      <w:r w:rsidRPr="0065567C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PARAM_STR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4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bindParam(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5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Disable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 PDO::</w:t>
      </w:r>
      <w:r w:rsidRPr="0065567C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PARAM_I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1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Execute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ActivityMSG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 xml:space="preserve">"Your new pet "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.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Nam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.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 has been added.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lastRenderedPageBreak/>
        <w:t xml:space="preserve">    AddActivity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vityMSG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Your pet was added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 xml:space="preserve">"The following pet: "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.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Nam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.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 has been added.  Please go to this link (https://petsignin.alibkaba.com/petsignin/upload.html) URL to upload the necessary documentation of your pet requested from the pet policy: Pet Policy https://petsignin.alibkaba.com/petsignin/petpolicy.pdf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echo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json_encode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refresh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PDOconn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nul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>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function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FetchActivities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Email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= ValidateSession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global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Query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CALL FetchActivities (?)'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Statement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prepare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Query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bindParam(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1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 PDO::</w:t>
      </w:r>
      <w:r w:rsidRPr="0065567C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PARAM_STR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45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Execute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Respons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fetchAll(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echo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json_encode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Respons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PDOconn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nul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>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function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FetchErrors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Email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= ValidateSession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AdminRole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global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Query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CALL FetchErrors'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Statement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prepare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Query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Execute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Respons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fetchAll(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echo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json_encode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Respons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PDOconn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nul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>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function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FetchSignInPet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Email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= ValidateSession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UserRole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global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Query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CALL FetchSignInPet (?)'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Statement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prepare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Query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bindParam(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1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 PDO::</w:t>
      </w:r>
      <w:r w:rsidRPr="0065567C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PARAM_STR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45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Execute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Respons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fetchAll(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echo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json_encode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Respons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PDOconn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nul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>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function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FetchUserStatus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Email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= ValidateSession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AdminRole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Email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stripslashes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_POS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D1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]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global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Query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CALL FetchUserStatus (?)'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Statement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prepare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Query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bindParam(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1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 PDO::</w:t>
      </w:r>
      <w:r w:rsidRPr="0065567C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PARAM_STR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45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Execute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Respons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fetch(PDO::</w:t>
      </w:r>
      <w:r w:rsidRPr="0065567C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FETCH_ASSOC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echo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json_encode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Respons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PDOconn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nul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>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function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FetchPetStatus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Email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= ValidateSession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AdminRole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PetI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stripslashes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_POS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D1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]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global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Query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CALL FetchPetStatus (?)'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Statement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prepare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Query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bindParam(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1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et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 PDO::</w:t>
      </w:r>
      <w:r w:rsidRPr="0065567C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PARAM_STR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45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Execute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Respons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fetch(PDO::</w:t>
      </w:r>
      <w:r w:rsidRPr="0065567C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FETCH_ASSOC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echo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json_encode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Respons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lastRenderedPageBreak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PDOconn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nul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>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function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FetchPet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Email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= ValidateSession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AdminRole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PetI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stripslashes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_POS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D1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]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global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Query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CALL FetchPet (?)'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Statement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prepare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Query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bindParam(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1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et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 PDO::</w:t>
      </w:r>
      <w:r w:rsidRPr="0065567C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PARAM_STR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45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Execute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Respons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fetch(PDO::</w:t>
      </w:r>
      <w:r w:rsidRPr="0065567C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FETCH_ASSOC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echo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json_encode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Respons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PDOconn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nul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>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function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FetchUserPets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Email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= ValidateSession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AdminRole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AccountEmail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stripslashes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_POS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D1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]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global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Query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CALL FetchUserPets (?)'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Statement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prepare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Query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bindParam(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1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countE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 PDO::</w:t>
      </w:r>
      <w:r w:rsidRPr="0065567C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PARAM_STR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45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Execute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Respons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fetchAll(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echo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json_encode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Respons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PDOconn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nul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>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function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FetchPetNameCount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Email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= ValidateSession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Nam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stripslashes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_POS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D1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]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global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Query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CALL FetchPetNameCount (?, ?)'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Statement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prepare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Query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bindParam(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1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 PDO::</w:t>
      </w:r>
      <w:r w:rsidRPr="0065567C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PARAM_STR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45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bindParam(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2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Nam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 PDO::</w:t>
      </w:r>
      <w:r w:rsidRPr="0065567C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PARAM_STR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45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Execute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Respons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fetch(PDO::</w:t>
      </w:r>
      <w:r w:rsidRPr="0065567C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FETCH_ASSOC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closeCursor(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echo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json_encode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Respons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PDOconn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nul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>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function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FetchUsers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Email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= ValidateSession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AdminRole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global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Query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CALL FetchUsers'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Statement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prepare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Query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Execute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Respons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fetchAll(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echo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json_encode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Respons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PDOconn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nul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>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function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FetchBreeds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global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Query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CALL FetchBreeds'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Statement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prepare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Query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Execute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Respons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fetchAll(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echo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json_encode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Respons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PDOconn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nul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>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function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SignOut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Email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= ValidateSession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DeleteSession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lastRenderedPageBreak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ActivityMSG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You signed out.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AddActivity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vityMSG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session_unse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session_destroy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echo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json_encode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refresh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>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function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ValidateSession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StartSession(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if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isse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_SESS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AliID'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]))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AliI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_SESS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AliID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]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SessionData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= FetchSession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li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Email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essionData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Email'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]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BrowserData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= GetBrowserData(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AccountRole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= FetchAccountRole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if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essionData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IP'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] ==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BrowserData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IP'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] &amp;&amp;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essionData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Browser'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] ==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BrowserData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Browser'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] &amp;&amp;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essionData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Platform'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] ==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BrowserData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Platform'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])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if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Action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ValidateSession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echo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json_encode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countRol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}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els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return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}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els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session_unse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session_destroy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echo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json_encode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expired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PDOconn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nul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}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els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if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Action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ValidateSession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echo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json_encode(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0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}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els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echo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json_encode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expired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exi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>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function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FetchUserEmail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Email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= ValidateSession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echo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json_encode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>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function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AddSession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StartSession(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BrowserData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= GetBrowserData(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AliID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= hash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sha256'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uniq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ran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(),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true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_SESS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AliID"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] =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li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SessionIP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BrowserData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IP'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]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SessionBrowser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BrowserData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Browser'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]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SessionPlatform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BrowserData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Platform'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]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global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Query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CALL AddSession (?, ?, ?, ?, ?)'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Statement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prepare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Query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bindParam(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1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liID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 PDO::</w:t>
      </w:r>
      <w:r w:rsidRPr="0065567C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PARAM_STR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64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bindParam(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2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 PDO::</w:t>
      </w:r>
      <w:r w:rsidRPr="0065567C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PARAM_STR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45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bindParam(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3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essionIP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 PDO::</w:t>
      </w:r>
      <w:r w:rsidRPr="0065567C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PARAM_STR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45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bindParam(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4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essionBrowser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 PDO::</w:t>
      </w:r>
      <w:r w:rsidRPr="0065567C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PARAM_STR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45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bindParam(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5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essionPlatform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 PDO::</w:t>
      </w:r>
      <w:r w:rsidRPr="0065567C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PARAM_STR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45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Execute(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65567C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>}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65567C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function 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StartSession(){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ini_se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session.cookie_lifetime'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1800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ini_se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65567C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session.gc_maxlifetime'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1800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session_start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);</w:t>
      </w:r>
      <w:r w:rsidRPr="0065567C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>}</w:t>
      </w:r>
    </w:p>
    <w:p w:rsidR="00030973" w:rsidRPr="0065567C" w:rsidRDefault="00030973" w:rsidP="00030973">
      <w:pPr>
        <w:pStyle w:val="Heading2"/>
        <w:rPr>
          <w:rFonts w:ascii="Courier New" w:hAnsi="Courier New" w:cs="Courier New"/>
        </w:rPr>
      </w:pPr>
      <w:bookmarkStart w:id="62" w:name="_Toc445482144"/>
      <w:r w:rsidRPr="0065567C">
        <w:rPr>
          <w:rFonts w:ascii="Courier New" w:hAnsi="Courier New" w:cs="Courier New"/>
        </w:rPr>
        <w:lastRenderedPageBreak/>
        <w:t>6.6 upload.php</w:t>
      </w:r>
      <w:bookmarkEnd w:id="62"/>
    </w:p>
    <w:p w:rsidR="00F37D3D" w:rsidRPr="0065567C" w:rsidRDefault="001A3A77" w:rsidP="001A3A77">
      <w:pPr>
        <w:pStyle w:val="HTMLPreformatted"/>
        <w:shd w:val="clear" w:color="auto" w:fill="FFFFFF"/>
        <w:rPr>
          <w:color w:val="000000"/>
          <w:sz w:val="16"/>
          <w:szCs w:val="16"/>
        </w:rPr>
      </w:pPr>
      <w:r w:rsidRPr="0065567C">
        <w:rPr>
          <w:b/>
          <w:bCs/>
          <w:color w:val="000080"/>
          <w:sz w:val="16"/>
          <w:szCs w:val="16"/>
          <w:shd w:val="clear" w:color="auto" w:fill="F7FAFF"/>
        </w:rPr>
        <w:t>&lt;?php</w:t>
      </w:r>
      <w:r w:rsidRPr="0065567C">
        <w:rPr>
          <w:b/>
          <w:bCs/>
          <w:color w:val="000080"/>
          <w:sz w:val="16"/>
          <w:szCs w:val="16"/>
          <w:shd w:val="clear" w:color="auto" w:fill="F7FAFF"/>
        </w:rPr>
        <w:br/>
      </w:r>
      <w:r w:rsidRPr="0065567C">
        <w:rPr>
          <w:i/>
          <w:iCs/>
          <w:color w:val="000000"/>
          <w:sz w:val="16"/>
          <w:szCs w:val="16"/>
          <w:shd w:val="clear" w:color="auto" w:fill="F7FAFF"/>
        </w:rPr>
        <w:t>error_reporting</w:t>
      </w:r>
      <w:r w:rsidRPr="0065567C">
        <w:rPr>
          <w:color w:val="000000"/>
          <w:sz w:val="16"/>
          <w:szCs w:val="16"/>
          <w:shd w:val="clear" w:color="auto" w:fill="F7FAFF"/>
        </w:rPr>
        <w:t>(</w:t>
      </w:r>
      <w:r w:rsidRPr="0065567C">
        <w:rPr>
          <w:b/>
          <w:bCs/>
          <w:i/>
          <w:iCs/>
          <w:color w:val="660E7A"/>
          <w:sz w:val="16"/>
          <w:szCs w:val="16"/>
          <w:shd w:val="clear" w:color="auto" w:fill="F7FAFF"/>
        </w:rPr>
        <w:t>E_ALL</w:t>
      </w:r>
      <w:r w:rsidRPr="0065567C">
        <w:rPr>
          <w:color w:val="000000"/>
          <w:sz w:val="16"/>
          <w:szCs w:val="16"/>
          <w:shd w:val="clear" w:color="auto" w:fill="F7FAFF"/>
        </w:rPr>
        <w:t>);</w:t>
      </w:r>
      <w:r w:rsidRPr="0065567C">
        <w:rPr>
          <w:color w:val="000000"/>
          <w:sz w:val="16"/>
          <w:szCs w:val="16"/>
          <w:shd w:val="clear" w:color="auto" w:fill="F7FAFF"/>
        </w:rPr>
        <w:br/>
      </w:r>
      <w:r w:rsidRPr="0065567C">
        <w:rPr>
          <w:i/>
          <w:iCs/>
          <w:color w:val="000000"/>
          <w:sz w:val="16"/>
          <w:szCs w:val="16"/>
          <w:shd w:val="clear" w:color="auto" w:fill="F7FAFF"/>
        </w:rPr>
        <w:t>ini_set</w:t>
      </w:r>
      <w:r w:rsidRPr="0065567C">
        <w:rPr>
          <w:color w:val="000000"/>
          <w:sz w:val="16"/>
          <w:szCs w:val="16"/>
          <w:shd w:val="clear" w:color="auto" w:fill="F7FAFF"/>
        </w:rPr>
        <w:t>(</w:t>
      </w:r>
      <w:r w:rsidRPr="0065567C">
        <w:rPr>
          <w:b/>
          <w:bCs/>
          <w:color w:val="008000"/>
          <w:sz w:val="16"/>
          <w:szCs w:val="16"/>
          <w:shd w:val="clear" w:color="auto" w:fill="F7FAFF"/>
        </w:rPr>
        <w:t>'display_errors'</w:t>
      </w:r>
      <w:r w:rsidRPr="0065567C">
        <w:rPr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color w:val="0000FF"/>
          <w:sz w:val="16"/>
          <w:szCs w:val="16"/>
          <w:shd w:val="clear" w:color="auto" w:fill="F7FAFF"/>
        </w:rPr>
        <w:t>1</w:t>
      </w:r>
      <w:r w:rsidRPr="0065567C">
        <w:rPr>
          <w:color w:val="000000"/>
          <w:sz w:val="16"/>
          <w:szCs w:val="16"/>
          <w:shd w:val="clear" w:color="auto" w:fill="F7FAFF"/>
        </w:rPr>
        <w:t>);</w:t>
      </w:r>
      <w:r w:rsidRPr="0065567C">
        <w:rPr>
          <w:color w:val="000000"/>
          <w:sz w:val="16"/>
          <w:szCs w:val="16"/>
          <w:shd w:val="clear" w:color="auto" w:fill="F7FAFF"/>
        </w:rPr>
        <w:br/>
      </w:r>
      <w:r w:rsidRPr="0065567C">
        <w:rPr>
          <w:color w:val="000000"/>
          <w:sz w:val="16"/>
          <w:szCs w:val="16"/>
          <w:shd w:val="clear" w:color="auto" w:fill="F7FAFF"/>
        </w:rPr>
        <w:br/>
      </w:r>
      <w:r w:rsidRPr="0065567C">
        <w:rPr>
          <w:b/>
          <w:bCs/>
          <w:color w:val="000080"/>
          <w:sz w:val="16"/>
          <w:szCs w:val="16"/>
          <w:shd w:val="clear" w:color="auto" w:fill="F7FAFF"/>
        </w:rPr>
        <w:t>if</w:t>
      </w:r>
      <w:r w:rsidRPr="0065567C">
        <w:rPr>
          <w:color w:val="000000"/>
          <w:sz w:val="16"/>
          <w:szCs w:val="16"/>
          <w:shd w:val="clear" w:color="auto" w:fill="F7FAFF"/>
        </w:rPr>
        <w:t>(</w:t>
      </w:r>
      <w:r w:rsidRPr="0065567C">
        <w:rPr>
          <w:b/>
          <w:bCs/>
          <w:color w:val="000080"/>
          <w:sz w:val="16"/>
          <w:szCs w:val="16"/>
          <w:shd w:val="clear" w:color="auto" w:fill="F7FAFF"/>
        </w:rPr>
        <w:t>isset</w:t>
      </w:r>
      <w:r w:rsidRPr="0065567C">
        <w:rPr>
          <w:color w:val="000000"/>
          <w:sz w:val="16"/>
          <w:szCs w:val="16"/>
          <w:shd w:val="clear" w:color="auto" w:fill="F7FAFF"/>
        </w:rPr>
        <w:t>(</w:t>
      </w:r>
      <w:r w:rsidRPr="0065567C">
        <w:rPr>
          <w:color w:val="660000"/>
          <w:sz w:val="16"/>
          <w:szCs w:val="16"/>
          <w:shd w:val="clear" w:color="auto" w:fill="F7FAFF"/>
        </w:rPr>
        <w:t>$_POST</w:t>
      </w:r>
      <w:r w:rsidRPr="0065567C">
        <w:rPr>
          <w:color w:val="000000"/>
          <w:sz w:val="16"/>
          <w:szCs w:val="16"/>
          <w:shd w:val="clear" w:color="auto" w:fill="F7FAFF"/>
        </w:rPr>
        <w:t>[</w:t>
      </w:r>
      <w:r w:rsidRPr="0065567C">
        <w:rPr>
          <w:b/>
          <w:bCs/>
          <w:color w:val="008000"/>
          <w:sz w:val="16"/>
          <w:szCs w:val="16"/>
          <w:shd w:val="clear" w:color="auto" w:fill="F7FAFF"/>
        </w:rPr>
        <w:t>'submit'</w:t>
      </w:r>
      <w:r w:rsidRPr="0065567C">
        <w:rPr>
          <w:color w:val="000000"/>
          <w:sz w:val="16"/>
          <w:szCs w:val="16"/>
          <w:shd w:val="clear" w:color="auto" w:fill="F7FAFF"/>
        </w:rPr>
        <w:t>])) {</w:t>
      </w:r>
      <w:r w:rsidRPr="0065567C">
        <w:rPr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b/>
          <w:bCs/>
          <w:color w:val="000080"/>
          <w:sz w:val="16"/>
          <w:szCs w:val="16"/>
          <w:shd w:val="clear" w:color="auto" w:fill="F7FAFF"/>
        </w:rPr>
        <w:t>require_once</w:t>
      </w:r>
      <w:r w:rsidRPr="0065567C">
        <w:rPr>
          <w:color w:val="000000"/>
          <w:sz w:val="16"/>
          <w:szCs w:val="16"/>
          <w:shd w:val="clear" w:color="auto" w:fill="F7FAFF"/>
        </w:rPr>
        <w:t>(</w:t>
      </w:r>
      <w:r w:rsidRPr="0065567C">
        <w:rPr>
          <w:b/>
          <w:bCs/>
          <w:color w:val="008000"/>
          <w:sz w:val="16"/>
          <w:szCs w:val="16"/>
          <w:shd w:val="clear" w:color="auto" w:fill="F7FAFF"/>
        </w:rPr>
        <w:t>'db.php'</w:t>
      </w:r>
      <w:r w:rsidRPr="0065567C">
        <w:rPr>
          <w:color w:val="000000"/>
          <w:sz w:val="16"/>
          <w:szCs w:val="16"/>
          <w:shd w:val="clear" w:color="auto" w:fill="F7FAFF"/>
        </w:rPr>
        <w:t>);</w:t>
      </w:r>
      <w:r w:rsidRPr="0065567C">
        <w:rPr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b/>
          <w:bCs/>
          <w:color w:val="000080"/>
          <w:sz w:val="16"/>
          <w:szCs w:val="16"/>
          <w:shd w:val="clear" w:color="auto" w:fill="F7FAFF"/>
        </w:rPr>
        <w:t>require_once</w:t>
      </w:r>
      <w:r w:rsidRPr="0065567C">
        <w:rPr>
          <w:color w:val="000000"/>
          <w:sz w:val="16"/>
          <w:szCs w:val="16"/>
          <w:shd w:val="clear" w:color="auto" w:fill="F7FAFF"/>
        </w:rPr>
        <w:t>(</w:t>
      </w:r>
      <w:r w:rsidRPr="0065567C">
        <w:rPr>
          <w:b/>
          <w:bCs/>
          <w:color w:val="008000"/>
          <w:sz w:val="16"/>
          <w:szCs w:val="16"/>
          <w:shd w:val="clear" w:color="auto" w:fill="F7FAFF"/>
        </w:rPr>
        <w:t>'operations.php'</w:t>
      </w:r>
      <w:r w:rsidRPr="0065567C">
        <w:rPr>
          <w:color w:val="000000"/>
          <w:sz w:val="16"/>
          <w:szCs w:val="16"/>
          <w:shd w:val="clear" w:color="auto" w:fill="F7FAFF"/>
        </w:rPr>
        <w:t>);</w:t>
      </w:r>
      <w:r w:rsidRPr="0065567C">
        <w:rPr>
          <w:color w:val="000000"/>
          <w:sz w:val="16"/>
          <w:szCs w:val="16"/>
          <w:shd w:val="clear" w:color="auto" w:fill="F7FAFF"/>
        </w:rPr>
        <w:br/>
      </w:r>
      <w:r w:rsidRPr="0065567C">
        <w:rPr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color w:val="660000"/>
          <w:sz w:val="16"/>
          <w:szCs w:val="16"/>
          <w:shd w:val="clear" w:color="auto" w:fill="F7FAFF"/>
        </w:rPr>
        <w:t xml:space="preserve">$Email </w:t>
      </w:r>
      <w:r w:rsidRPr="0065567C">
        <w:rPr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i/>
          <w:iCs/>
          <w:color w:val="000000"/>
          <w:sz w:val="16"/>
          <w:szCs w:val="16"/>
          <w:shd w:val="clear" w:color="auto" w:fill="F7FAFF"/>
        </w:rPr>
        <w:t>stripslashes</w:t>
      </w:r>
      <w:r w:rsidRPr="0065567C">
        <w:rPr>
          <w:color w:val="000000"/>
          <w:sz w:val="16"/>
          <w:szCs w:val="16"/>
          <w:shd w:val="clear" w:color="auto" w:fill="F7FAFF"/>
        </w:rPr>
        <w:t>(</w:t>
      </w:r>
      <w:r w:rsidRPr="0065567C">
        <w:rPr>
          <w:color w:val="660000"/>
          <w:sz w:val="16"/>
          <w:szCs w:val="16"/>
          <w:shd w:val="clear" w:color="auto" w:fill="F7FAFF"/>
        </w:rPr>
        <w:t>$_POST</w:t>
      </w:r>
      <w:r w:rsidRPr="0065567C">
        <w:rPr>
          <w:color w:val="000000"/>
          <w:sz w:val="16"/>
          <w:szCs w:val="16"/>
          <w:shd w:val="clear" w:color="auto" w:fill="F7FAFF"/>
        </w:rPr>
        <w:t>[</w:t>
      </w:r>
      <w:r w:rsidRPr="0065567C">
        <w:rPr>
          <w:b/>
          <w:bCs/>
          <w:color w:val="008000"/>
          <w:sz w:val="16"/>
          <w:szCs w:val="16"/>
          <w:shd w:val="clear" w:color="auto" w:fill="F7FAFF"/>
        </w:rPr>
        <w:t>"Email"</w:t>
      </w:r>
      <w:r w:rsidRPr="0065567C">
        <w:rPr>
          <w:color w:val="000000"/>
          <w:sz w:val="16"/>
          <w:szCs w:val="16"/>
          <w:shd w:val="clear" w:color="auto" w:fill="F7FAFF"/>
        </w:rPr>
        <w:t>]);</w:t>
      </w:r>
      <w:r w:rsidRPr="0065567C">
        <w:rPr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color w:val="660000"/>
          <w:sz w:val="16"/>
          <w:szCs w:val="16"/>
          <w:shd w:val="clear" w:color="auto" w:fill="F7FAFF"/>
        </w:rPr>
        <w:t xml:space="preserve">$Name </w:t>
      </w:r>
      <w:r w:rsidRPr="0065567C">
        <w:rPr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i/>
          <w:iCs/>
          <w:color w:val="000000"/>
          <w:sz w:val="16"/>
          <w:szCs w:val="16"/>
          <w:shd w:val="clear" w:color="auto" w:fill="F7FAFF"/>
        </w:rPr>
        <w:t>stripslashes</w:t>
      </w:r>
      <w:r w:rsidRPr="0065567C">
        <w:rPr>
          <w:color w:val="000000"/>
          <w:sz w:val="16"/>
          <w:szCs w:val="16"/>
          <w:shd w:val="clear" w:color="auto" w:fill="F7FAFF"/>
        </w:rPr>
        <w:t>(</w:t>
      </w:r>
      <w:r w:rsidRPr="0065567C">
        <w:rPr>
          <w:color w:val="660000"/>
          <w:sz w:val="16"/>
          <w:szCs w:val="16"/>
          <w:shd w:val="clear" w:color="auto" w:fill="F7FAFF"/>
        </w:rPr>
        <w:t>$_POST</w:t>
      </w:r>
      <w:r w:rsidRPr="0065567C">
        <w:rPr>
          <w:color w:val="000000"/>
          <w:sz w:val="16"/>
          <w:szCs w:val="16"/>
          <w:shd w:val="clear" w:color="auto" w:fill="F7FAFF"/>
        </w:rPr>
        <w:t>[</w:t>
      </w:r>
      <w:r w:rsidRPr="0065567C">
        <w:rPr>
          <w:b/>
          <w:bCs/>
          <w:color w:val="008000"/>
          <w:sz w:val="16"/>
          <w:szCs w:val="16"/>
          <w:shd w:val="clear" w:color="auto" w:fill="F7FAFF"/>
        </w:rPr>
        <w:t>"Name"</w:t>
      </w:r>
      <w:r w:rsidRPr="0065567C">
        <w:rPr>
          <w:color w:val="000000"/>
          <w:sz w:val="16"/>
          <w:szCs w:val="16"/>
          <w:shd w:val="clear" w:color="auto" w:fill="F7FAFF"/>
        </w:rPr>
        <w:t>]);</w:t>
      </w:r>
      <w:r w:rsidRPr="0065567C">
        <w:rPr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b/>
          <w:bCs/>
          <w:color w:val="000080"/>
          <w:sz w:val="16"/>
          <w:szCs w:val="16"/>
          <w:shd w:val="clear" w:color="auto" w:fill="F7FAFF"/>
        </w:rPr>
        <w:t xml:space="preserve">if </w:t>
      </w:r>
      <w:r w:rsidRPr="0065567C">
        <w:rPr>
          <w:color w:val="000000"/>
          <w:sz w:val="16"/>
          <w:szCs w:val="16"/>
          <w:shd w:val="clear" w:color="auto" w:fill="F7FAFF"/>
        </w:rPr>
        <w:t>(!</w:t>
      </w:r>
      <w:r w:rsidRPr="0065567C">
        <w:rPr>
          <w:b/>
          <w:bCs/>
          <w:color w:val="000080"/>
          <w:sz w:val="16"/>
          <w:szCs w:val="16"/>
          <w:shd w:val="clear" w:color="auto" w:fill="F7FAFF"/>
        </w:rPr>
        <w:t>empty</w:t>
      </w:r>
      <w:r w:rsidRPr="0065567C">
        <w:rPr>
          <w:color w:val="000000"/>
          <w:sz w:val="16"/>
          <w:szCs w:val="16"/>
          <w:shd w:val="clear" w:color="auto" w:fill="F7FAFF"/>
        </w:rPr>
        <w:t>(</w:t>
      </w:r>
      <w:r w:rsidRPr="0065567C">
        <w:rPr>
          <w:color w:val="660000"/>
          <w:sz w:val="16"/>
          <w:szCs w:val="16"/>
          <w:shd w:val="clear" w:color="auto" w:fill="F7FAFF"/>
        </w:rPr>
        <w:t>$Email</w:t>
      </w:r>
      <w:r w:rsidRPr="0065567C">
        <w:rPr>
          <w:color w:val="000000"/>
          <w:sz w:val="16"/>
          <w:szCs w:val="16"/>
          <w:shd w:val="clear" w:color="auto" w:fill="F7FAFF"/>
        </w:rPr>
        <w:t>) &amp;&amp; !</w:t>
      </w:r>
      <w:r w:rsidRPr="0065567C">
        <w:rPr>
          <w:b/>
          <w:bCs/>
          <w:color w:val="000080"/>
          <w:sz w:val="16"/>
          <w:szCs w:val="16"/>
          <w:shd w:val="clear" w:color="auto" w:fill="F7FAFF"/>
        </w:rPr>
        <w:t>empty</w:t>
      </w:r>
      <w:r w:rsidRPr="0065567C">
        <w:rPr>
          <w:color w:val="000000"/>
          <w:sz w:val="16"/>
          <w:szCs w:val="16"/>
          <w:shd w:val="clear" w:color="auto" w:fill="F7FAFF"/>
        </w:rPr>
        <w:t>(</w:t>
      </w:r>
      <w:r w:rsidRPr="0065567C">
        <w:rPr>
          <w:color w:val="660000"/>
          <w:sz w:val="16"/>
          <w:szCs w:val="16"/>
          <w:shd w:val="clear" w:color="auto" w:fill="F7FAFF"/>
        </w:rPr>
        <w:t>$Name</w:t>
      </w:r>
      <w:r w:rsidRPr="0065567C">
        <w:rPr>
          <w:color w:val="000000"/>
          <w:sz w:val="16"/>
          <w:szCs w:val="16"/>
          <w:shd w:val="clear" w:color="auto" w:fill="F7FAFF"/>
        </w:rPr>
        <w:t>)) {</w:t>
      </w:r>
      <w:r w:rsidRPr="0065567C">
        <w:rPr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b/>
          <w:bCs/>
          <w:color w:val="000080"/>
          <w:sz w:val="16"/>
          <w:szCs w:val="16"/>
          <w:shd w:val="clear" w:color="auto" w:fill="F7FAFF"/>
        </w:rPr>
        <w:t xml:space="preserve">global </w:t>
      </w:r>
      <w:r w:rsidRPr="0065567C">
        <w:rPr>
          <w:color w:val="660000"/>
          <w:sz w:val="16"/>
          <w:szCs w:val="16"/>
          <w:shd w:val="clear" w:color="auto" w:fill="F7FAFF"/>
        </w:rPr>
        <w:t>$PDOconn</w:t>
      </w:r>
      <w:r w:rsidRPr="0065567C">
        <w:rPr>
          <w:color w:val="000000"/>
          <w:sz w:val="16"/>
          <w:szCs w:val="16"/>
          <w:shd w:val="clear" w:color="auto" w:fill="F7FAFF"/>
        </w:rPr>
        <w:t>;</w:t>
      </w:r>
      <w:r w:rsidRPr="0065567C">
        <w:rPr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color w:val="660000"/>
          <w:sz w:val="16"/>
          <w:szCs w:val="16"/>
          <w:shd w:val="clear" w:color="auto" w:fill="F7FAFF"/>
        </w:rPr>
        <w:t xml:space="preserve">$Query </w:t>
      </w:r>
      <w:r w:rsidRPr="0065567C">
        <w:rPr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b/>
          <w:bCs/>
          <w:color w:val="008000"/>
          <w:sz w:val="16"/>
          <w:szCs w:val="16"/>
          <w:shd w:val="clear" w:color="auto" w:fill="F7FAFF"/>
        </w:rPr>
        <w:t>'CALL FetchPetNameCount (?,?)'</w:t>
      </w:r>
      <w:r w:rsidRPr="0065567C">
        <w:rPr>
          <w:color w:val="000000"/>
          <w:sz w:val="16"/>
          <w:szCs w:val="16"/>
          <w:shd w:val="clear" w:color="auto" w:fill="F7FAFF"/>
        </w:rPr>
        <w:t>;</w:t>
      </w:r>
      <w:r w:rsidRPr="0065567C">
        <w:rPr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color w:val="660000"/>
          <w:sz w:val="16"/>
          <w:szCs w:val="16"/>
          <w:shd w:val="clear" w:color="auto" w:fill="F7FAFF"/>
        </w:rPr>
        <w:t xml:space="preserve">$Statement </w:t>
      </w:r>
      <w:r w:rsidRPr="0065567C">
        <w:rPr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color w:val="660000"/>
          <w:sz w:val="16"/>
          <w:szCs w:val="16"/>
          <w:shd w:val="clear" w:color="auto" w:fill="F7FAFF"/>
        </w:rPr>
        <w:t>$PDOconn</w:t>
      </w:r>
      <w:r w:rsidRPr="0065567C">
        <w:rPr>
          <w:color w:val="000000"/>
          <w:sz w:val="16"/>
          <w:szCs w:val="16"/>
          <w:shd w:val="clear" w:color="auto" w:fill="F7FAFF"/>
        </w:rPr>
        <w:t>-&gt;prepare(</w:t>
      </w:r>
      <w:r w:rsidRPr="0065567C">
        <w:rPr>
          <w:color w:val="660000"/>
          <w:sz w:val="16"/>
          <w:szCs w:val="16"/>
          <w:shd w:val="clear" w:color="auto" w:fill="F7FAFF"/>
        </w:rPr>
        <w:t>$Query</w:t>
      </w:r>
      <w:r w:rsidRPr="0065567C">
        <w:rPr>
          <w:color w:val="000000"/>
          <w:sz w:val="16"/>
          <w:szCs w:val="16"/>
          <w:shd w:val="clear" w:color="auto" w:fill="F7FAFF"/>
        </w:rPr>
        <w:t>);</w:t>
      </w:r>
      <w:r w:rsidRPr="0065567C">
        <w:rPr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color w:val="660000"/>
          <w:sz w:val="16"/>
          <w:szCs w:val="16"/>
          <w:shd w:val="clear" w:color="auto" w:fill="F7FAFF"/>
        </w:rPr>
        <w:t>$Statement</w:t>
      </w:r>
      <w:r w:rsidRPr="0065567C">
        <w:rPr>
          <w:color w:val="000000"/>
          <w:sz w:val="16"/>
          <w:szCs w:val="16"/>
          <w:shd w:val="clear" w:color="auto" w:fill="F7FAFF"/>
        </w:rPr>
        <w:t>-&gt;bindParam(</w:t>
      </w:r>
      <w:r w:rsidRPr="0065567C">
        <w:rPr>
          <w:color w:val="0000FF"/>
          <w:sz w:val="16"/>
          <w:szCs w:val="16"/>
          <w:shd w:val="clear" w:color="auto" w:fill="F7FAFF"/>
        </w:rPr>
        <w:t>1</w:t>
      </w:r>
      <w:r w:rsidRPr="0065567C">
        <w:rPr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color w:val="660000"/>
          <w:sz w:val="16"/>
          <w:szCs w:val="16"/>
          <w:shd w:val="clear" w:color="auto" w:fill="F7FAFF"/>
        </w:rPr>
        <w:t>$Email</w:t>
      </w:r>
      <w:r w:rsidRPr="0065567C">
        <w:rPr>
          <w:color w:val="000000"/>
          <w:sz w:val="16"/>
          <w:szCs w:val="16"/>
          <w:shd w:val="clear" w:color="auto" w:fill="F7FAFF"/>
        </w:rPr>
        <w:t>, PDO::</w:t>
      </w:r>
      <w:r w:rsidRPr="0065567C">
        <w:rPr>
          <w:b/>
          <w:bCs/>
          <w:i/>
          <w:iCs/>
          <w:color w:val="660E7A"/>
          <w:sz w:val="16"/>
          <w:szCs w:val="16"/>
          <w:shd w:val="clear" w:color="auto" w:fill="F7FAFF"/>
        </w:rPr>
        <w:t>PARAM_STR</w:t>
      </w:r>
      <w:r w:rsidRPr="0065567C">
        <w:rPr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color w:val="0000FF"/>
          <w:sz w:val="16"/>
          <w:szCs w:val="16"/>
          <w:shd w:val="clear" w:color="auto" w:fill="F7FAFF"/>
        </w:rPr>
        <w:t>45</w:t>
      </w:r>
      <w:r w:rsidRPr="0065567C">
        <w:rPr>
          <w:color w:val="000000"/>
          <w:sz w:val="16"/>
          <w:szCs w:val="16"/>
          <w:shd w:val="clear" w:color="auto" w:fill="F7FAFF"/>
        </w:rPr>
        <w:t>);</w:t>
      </w:r>
      <w:r w:rsidRPr="0065567C">
        <w:rPr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color w:val="660000"/>
          <w:sz w:val="16"/>
          <w:szCs w:val="16"/>
          <w:shd w:val="clear" w:color="auto" w:fill="F7FAFF"/>
        </w:rPr>
        <w:t>$Statement</w:t>
      </w:r>
      <w:r w:rsidRPr="0065567C">
        <w:rPr>
          <w:color w:val="000000"/>
          <w:sz w:val="16"/>
          <w:szCs w:val="16"/>
          <w:shd w:val="clear" w:color="auto" w:fill="F7FAFF"/>
        </w:rPr>
        <w:t>-&gt;bindParam(</w:t>
      </w:r>
      <w:r w:rsidRPr="0065567C">
        <w:rPr>
          <w:color w:val="0000FF"/>
          <w:sz w:val="16"/>
          <w:szCs w:val="16"/>
          <w:shd w:val="clear" w:color="auto" w:fill="F7FAFF"/>
        </w:rPr>
        <w:t>2</w:t>
      </w:r>
      <w:r w:rsidRPr="0065567C">
        <w:rPr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color w:val="660000"/>
          <w:sz w:val="16"/>
          <w:szCs w:val="16"/>
          <w:shd w:val="clear" w:color="auto" w:fill="F7FAFF"/>
        </w:rPr>
        <w:t>$Name</w:t>
      </w:r>
      <w:r w:rsidRPr="0065567C">
        <w:rPr>
          <w:color w:val="000000"/>
          <w:sz w:val="16"/>
          <w:szCs w:val="16"/>
          <w:shd w:val="clear" w:color="auto" w:fill="F7FAFF"/>
        </w:rPr>
        <w:t>, PDO::</w:t>
      </w:r>
      <w:r w:rsidRPr="0065567C">
        <w:rPr>
          <w:b/>
          <w:bCs/>
          <w:i/>
          <w:iCs/>
          <w:color w:val="660E7A"/>
          <w:sz w:val="16"/>
          <w:szCs w:val="16"/>
          <w:shd w:val="clear" w:color="auto" w:fill="F7FAFF"/>
        </w:rPr>
        <w:t>PARAM_STR</w:t>
      </w:r>
      <w:r w:rsidRPr="0065567C">
        <w:rPr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color w:val="0000FF"/>
          <w:sz w:val="16"/>
          <w:szCs w:val="16"/>
          <w:shd w:val="clear" w:color="auto" w:fill="F7FAFF"/>
        </w:rPr>
        <w:t>45</w:t>
      </w:r>
      <w:r w:rsidRPr="0065567C">
        <w:rPr>
          <w:color w:val="000000"/>
          <w:sz w:val="16"/>
          <w:szCs w:val="16"/>
          <w:shd w:val="clear" w:color="auto" w:fill="F7FAFF"/>
        </w:rPr>
        <w:t>);</w:t>
      </w:r>
      <w:r w:rsidRPr="0065567C">
        <w:rPr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color w:val="660000"/>
          <w:sz w:val="16"/>
          <w:szCs w:val="16"/>
          <w:shd w:val="clear" w:color="auto" w:fill="F7FAFF"/>
        </w:rPr>
        <w:t>$Statement</w:t>
      </w:r>
      <w:r w:rsidRPr="0065567C">
        <w:rPr>
          <w:color w:val="000000"/>
          <w:sz w:val="16"/>
          <w:szCs w:val="16"/>
          <w:shd w:val="clear" w:color="auto" w:fill="F7FAFF"/>
        </w:rPr>
        <w:t>-&gt;execute();</w:t>
      </w:r>
      <w:r w:rsidRPr="0065567C">
        <w:rPr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color w:val="660000"/>
          <w:sz w:val="16"/>
          <w:szCs w:val="16"/>
          <w:shd w:val="clear" w:color="auto" w:fill="F7FAFF"/>
        </w:rPr>
        <w:t xml:space="preserve">$Response </w:t>
      </w:r>
      <w:r w:rsidRPr="0065567C">
        <w:rPr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color w:val="660000"/>
          <w:sz w:val="16"/>
          <w:szCs w:val="16"/>
          <w:shd w:val="clear" w:color="auto" w:fill="F7FAFF"/>
        </w:rPr>
        <w:t>$Statement</w:t>
      </w:r>
      <w:r w:rsidRPr="0065567C">
        <w:rPr>
          <w:color w:val="000000"/>
          <w:sz w:val="16"/>
          <w:szCs w:val="16"/>
          <w:shd w:val="clear" w:color="auto" w:fill="F7FAFF"/>
        </w:rPr>
        <w:t>-&gt;fetch(PDO::</w:t>
      </w:r>
      <w:r w:rsidRPr="0065567C">
        <w:rPr>
          <w:b/>
          <w:bCs/>
          <w:i/>
          <w:iCs/>
          <w:color w:val="660E7A"/>
          <w:sz w:val="16"/>
          <w:szCs w:val="16"/>
          <w:shd w:val="clear" w:color="auto" w:fill="F7FAFF"/>
        </w:rPr>
        <w:t>FETCH_ASSOC</w:t>
      </w:r>
      <w:r w:rsidRPr="0065567C">
        <w:rPr>
          <w:color w:val="000000"/>
          <w:sz w:val="16"/>
          <w:szCs w:val="16"/>
          <w:shd w:val="clear" w:color="auto" w:fill="F7FAFF"/>
        </w:rPr>
        <w:t>);</w:t>
      </w:r>
      <w:r w:rsidRPr="0065567C">
        <w:rPr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color w:val="660000"/>
          <w:sz w:val="16"/>
          <w:szCs w:val="16"/>
          <w:shd w:val="clear" w:color="auto" w:fill="F7FAFF"/>
        </w:rPr>
        <w:t>$Statement</w:t>
      </w:r>
      <w:r w:rsidRPr="0065567C">
        <w:rPr>
          <w:color w:val="000000"/>
          <w:sz w:val="16"/>
          <w:szCs w:val="16"/>
          <w:shd w:val="clear" w:color="auto" w:fill="F7FAFF"/>
        </w:rPr>
        <w:t>-&gt;closeCursor();</w:t>
      </w:r>
      <w:r w:rsidRPr="0065567C">
        <w:rPr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b/>
          <w:bCs/>
          <w:color w:val="000080"/>
          <w:sz w:val="16"/>
          <w:szCs w:val="16"/>
          <w:shd w:val="clear" w:color="auto" w:fill="F7FAFF"/>
        </w:rPr>
        <w:t>if</w:t>
      </w:r>
      <w:r w:rsidRPr="0065567C">
        <w:rPr>
          <w:color w:val="000000"/>
          <w:sz w:val="16"/>
          <w:szCs w:val="16"/>
          <w:shd w:val="clear" w:color="auto" w:fill="F7FAFF"/>
        </w:rPr>
        <w:t>(</w:t>
      </w:r>
      <w:r w:rsidRPr="0065567C">
        <w:rPr>
          <w:color w:val="660000"/>
          <w:sz w:val="16"/>
          <w:szCs w:val="16"/>
          <w:shd w:val="clear" w:color="auto" w:fill="F7FAFF"/>
        </w:rPr>
        <w:t>$Response</w:t>
      </w:r>
      <w:r w:rsidRPr="0065567C">
        <w:rPr>
          <w:color w:val="000000"/>
          <w:sz w:val="16"/>
          <w:szCs w:val="16"/>
          <w:shd w:val="clear" w:color="auto" w:fill="F7FAFF"/>
        </w:rPr>
        <w:t>[</w:t>
      </w:r>
      <w:r w:rsidRPr="0065567C">
        <w:rPr>
          <w:b/>
          <w:bCs/>
          <w:color w:val="008000"/>
          <w:sz w:val="16"/>
          <w:szCs w:val="16"/>
          <w:shd w:val="clear" w:color="auto" w:fill="F7FAFF"/>
        </w:rPr>
        <w:t>'Count'</w:t>
      </w:r>
      <w:r w:rsidRPr="0065567C">
        <w:rPr>
          <w:color w:val="000000"/>
          <w:sz w:val="16"/>
          <w:szCs w:val="16"/>
          <w:shd w:val="clear" w:color="auto" w:fill="F7FAFF"/>
        </w:rPr>
        <w:t xml:space="preserve">] == </w:t>
      </w:r>
      <w:r w:rsidRPr="0065567C">
        <w:rPr>
          <w:color w:val="0000FF"/>
          <w:sz w:val="16"/>
          <w:szCs w:val="16"/>
          <w:shd w:val="clear" w:color="auto" w:fill="F7FAFF"/>
        </w:rPr>
        <w:t>1</w:t>
      </w:r>
      <w:r w:rsidRPr="0065567C">
        <w:rPr>
          <w:color w:val="000000"/>
          <w:sz w:val="16"/>
          <w:szCs w:val="16"/>
          <w:shd w:val="clear" w:color="auto" w:fill="F7FAFF"/>
        </w:rPr>
        <w:t>){</w:t>
      </w:r>
      <w:r w:rsidRPr="0065567C">
        <w:rPr>
          <w:color w:val="000000"/>
          <w:sz w:val="16"/>
          <w:szCs w:val="16"/>
          <w:shd w:val="clear" w:color="auto" w:fill="F7FAFF"/>
        </w:rPr>
        <w:br/>
        <w:t xml:space="preserve">            </w:t>
      </w:r>
      <w:r w:rsidRPr="0065567C">
        <w:rPr>
          <w:color w:val="660000"/>
          <w:sz w:val="16"/>
          <w:szCs w:val="16"/>
          <w:shd w:val="clear" w:color="auto" w:fill="F7FAFF"/>
        </w:rPr>
        <w:t xml:space="preserve">$target_dir </w:t>
      </w:r>
      <w:r w:rsidRPr="0065567C">
        <w:rPr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b/>
          <w:bCs/>
          <w:color w:val="008000"/>
          <w:sz w:val="16"/>
          <w:szCs w:val="16"/>
          <w:shd w:val="clear" w:color="auto" w:fill="F7FAFF"/>
        </w:rPr>
        <w:t>"uploads/"</w:t>
      </w:r>
      <w:r w:rsidRPr="0065567C">
        <w:rPr>
          <w:color w:val="000000"/>
          <w:sz w:val="16"/>
          <w:szCs w:val="16"/>
          <w:shd w:val="clear" w:color="auto" w:fill="F7FAFF"/>
        </w:rPr>
        <w:t>;</w:t>
      </w:r>
      <w:r w:rsidRPr="0065567C">
        <w:rPr>
          <w:color w:val="000000"/>
          <w:sz w:val="16"/>
          <w:szCs w:val="16"/>
          <w:shd w:val="clear" w:color="auto" w:fill="F7FAFF"/>
        </w:rPr>
        <w:br/>
        <w:t xml:space="preserve">            </w:t>
      </w:r>
      <w:r w:rsidRPr="0065567C">
        <w:rPr>
          <w:color w:val="660000"/>
          <w:sz w:val="16"/>
          <w:szCs w:val="16"/>
          <w:shd w:val="clear" w:color="auto" w:fill="F7FAFF"/>
        </w:rPr>
        <w:t xml:space="preserve">$filename </w:t>
      </w:r>
      <w:r w:rsidRPr="0065567C">
        <w:rPr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color w:val="660000"/>
          <w:sz w:val="16"/>
          <w:szCs w:val="16"/>
          <w:shd w:val="clear" w:color="auto" w:fill="F7FAFF"/>
        </w:rPr>
        <w:t xml:space="preserve">$Email </w:t>
      </w:r>
      <w:r w:rsidRPr="0065567C">
        <w:rPr>
          <w:color w:val="000000"/>
          <w:sz w:val="16"/>
          <w:szCs w:val="16"/>
          <w:shd w:val="clear" w:color="auto" w:fill="F7FAFF"/>
        </w:rPr>
        <w:t xml:space="preserve">. </w:t>
      </w:r>
      <w:r w:rsidRPr="0065567C">
        <w:rPr>
          <w:b/>
          <w:bCs/>
          <w:color w:val="008000"/>
          <w:sz w:val="16"/>
          <w:szCs w:val="16"/>
          <w:shd w:val="clear" w:color="auto" w:fill="F7FAFF"/>
        </w:rPr>
        <w:t xml:space="preserve">"_" </w:t>
      </w:r>
      <w:r w:rsidRPr="0065567C">
        <w:rPr>
          <w:color w:val="000000"/>
          <w:sz w:val="16"/>
          <w:szCs w:val="16"/>
          <w:shd w:val="clear" w:color="auto" w:fill="F7FAFF"/>
        </w:rPr>
        <w:t xml:space="preserve">. </w:t>
      </w:r>
      <w:r w:rsidRPr="0065567C">
        <w:rPr>
          <w:color w:val="660000"/>
          <w:sz w:val="16"/>
          <w:szCs w:val="16"/>
          <w:shd w:val="clear" w:color="auto" w:fill="F7FAFF"/>
        </w:rPr>
        <w:t xml:space="preserve">$Name </w:t>
      </w:r>
      <w:r w:rsidRPr="0065567C">
        <w:rPr>
          <w:color w:val="000000"/>
          <w:sz w:val="16"/>
          <w:szCs w:val="16"/>
          <w:shd w:val="clear" w:color="auto" w:fill="F7FAFF"/>
        </w:rPr>
        <w:t xml:space="preserve">. </w:t>
      </w:r>
      <w:r w:rsidRPr="0065567C">
        <w:rPr>
          <w:b/>
          <w:bCs/>
          <w:color w:val="008000"/>
          <w:sz w:val="16"/>
          <w:szCs w:val="16"/>
          <w:shd w:val="clear" w:color="auto" w:fill="F7FAFF"/>
        </w:rPr>
        <w:t xml:space="preserve">"_" </w:t>
      </w:r>
      <w:r w:rsidRPr="0065567C">
        <w:rPr>
          <w:color w:val="000000"/>
          <w:sz w:val="16"/>
          <w:szCs w:val="16"/>
          <w:shd w:val="clear" w:color="auto" w:fill="F7FAFF"/>
        </w:rPr>
        <w:t xml:space="preserve">. </w:t>
      </w:r>
      <w:r w:rsidRPr="0065567C">
        <w:rPr>
          <w:i/>
          <w:iCs/>
          <w:color w:val="000000"/>
          <w:sz w:val="16"/>
          <w:szCs w:val="16"/>
          <w:shd w:val="clear" w:color="auto" w:fill="F7FAFF"/>
        </w:rPr>
        <w:t>basename</w:t>
      </w:r>
      <w:r w:rsidRPr="0065567C">
        <w:rPr>
          <w:color w:val="000000"/>
          <w:sz w:val="16"/>
          <w:szCs w:val="16"/>
          <w:shd w:val="clear" w:color="auto" w:fill="F7FAFF"/>
        </w:rPr>
        <w:t>(</w:t>
      </w:r>
      <w:r w:rsidRPr="0065567C">
        <w:rPr>
          <w:color w:val="660000"/>
          <w:sz w:val="16"/>
          <w:szCs w:val="16"/>
          <w:shd w:val="clear" w:color="auto" w:fill="F7FAFF"/>
        </w:rPr>
        <w:t>$_FILES</w:t>
      </w:r>
      <w:r w:rsidRPr="0065567C">
        <w:rPr>
          <w:color w:val="000000"/>
          <w:sz w:val="16"/>
          <w:szCs w:val="16"/>
          <w:shd w:val="clear" w:color="auto" w:fill="F7FAFF"/>
        </w:rPr>
        <w:t>[</w:t>
      </w:r>
      <w:r w:rsidRPr="0065567C">
        <w:rPr>
          <w:b/>
          <w:bCs/>
          <w:color w:val="008000"/>
          <w:sz w:val="16"/>
          <w:szCs w:val="16"/>
          <w:shd w:val="clear" w:color="auto" w:fill="F7FAFF"/>
        </w:rPr>
        <w:t>"fileToUpload"</w:t>
      </w:r>
      <w:r w:rsidRPr="0065567C">
        <w:rPr>
          <w:color w:val="000000"/>
          <w:sz w:val="16"/>
          <w:szCs w:val="16"/>
          <w:shd w:val="clear" w:color="auto" w:fill="F7FAFF"/>
        </w:rPr>
        <w:t>][</w:t>
      </w:r>
      <w:r w:rsidRPr="0065567C">
        <w:rPr>
          <w:b/>
          <w:bCs/>
          <w:color w:val="008000"/>
          <w:sz w:val="16"/>
          <w:szCs w:val="16"/>
          <w:shd w:val="clear" w:color="auto" w:fill="F7FAFF"/>
        </w:rPr>
        <w:t>"name"</w:t>
      </w:r>
      <w:r w:rsidRPr="0065567C">
        <w:rPr>
          <w:color w:val="000000"/>
          <w:sz w:val="16"/>
          <w:szCs w:val="16"/>
          <w:shd w:val="clear" w:color="auto" w:fill="F7FAFF"/>
        </w:rPr>
        <w:t>]);</w:t>
      </w:r>
      <w:r w:rsidRPr="0065567C">
        <w:rPr>
          <w:color w:val="000000"/>
          <w:sz w:val="16"/>
          <w:szCs w:val="16"/>
          <w:shd w:val="clear" w:color="auto" w:fill="F7FAFF"/>
        </w:rPr>
        <w:br/>
        <w:t xml:space="preserve">            </w:t>
      </w:r>
      <w:r w:rsidRPr="0065567C">
        <w:rPr>
          <w:color w:val="660000"/>
          <w:sz w:val="16"/>
          <w:szCs w:val="16"/>
          <w:shd w:val="clear" w:color="auto" w:fill="F7FAFF"/>
        </w:rPr>
        <w:t xml:space="preserve">$target_file </w:t>
      </w:r>
      <w:r w:rsidRPr="0065567C">
        <w:rPr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color w:val="660000"/>
          <w:sz w:val="16"/>
          <w:szCs w:val="16"/>
          <w:shd w:val="clear" w:color="auto" w:fill="F7FAFF"/>
        </w:rPr>
        <w:t xml:space="preserve">$target_dir </w:t>
      </w:r>
      <w:r w:rsidRPr="0065567C">
        <w:rPr>
          <w:color w:val="000000"/>
          <w:sz w:val="16"/>
          <w:szCs w:val="16"/>
          <w:shd w:val="clear" w:color="auto" w:fill="F7FAFF"/>
        </w:rPr>
        <w:t xml:space="preserve">. </w:t>
      </w:r>
      <w:r w:rsidRPr="0065567C">
        <w:rPr>
          <w:color w:val="660000"/>
          <w:sz w:val="16"/>
          <w:szCs w:val="16"/>
          <w:shd w:val="clear" w:color="auto" w:fill="F7FAFF"/>
        </w:rPr>
        <w:t>$filename</w:t>
      </w:r>
      <w:r w:rsidRPr="0065567C">
        <w:rPr>
          <w:color w:val="000000"/>
          <w:sz w:val="16"/>
          <w:szCs w:val="16"/>
          <w:shd w:val="clear" w:color="auto" w:fill="F7FAFF"/>
        </w:rPr>
        <w:t>;</w:t>
      </w:r>
      <w:r w:rsidRPr="0065567C">
        <w:rPr>
          <w:color w:val="000000"/>
          <w:sz w:val="16"/>
          <w:szCs w:val="16"/>
          <w:shd w:val="clear" w:color="auto" w:fill="F7FAFF"/>
        </w:rPr>
        <w:br/>
        <w:t xml:space="preserve">            </w:t>
      </w:r>
      <w:r w:rsidRPr="0065567C">
        <w:rPr>
          <w:color w:val="660000"/>
          <w:sz w:val="16"/>
          <w:szCs w:val="16"/>
          <w:shd w:val="clear" w:color="auto" w:fill="F7FAFF"/>
        </w:rPr>
        <w:t xml:space="preserve">$uploadOk </w:t>
      </w:r>
      <w:r w:rsidRPr="0065567C">
        <w:rPr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color w:val="0000FF"/>
          <w:sz w:val="16"/>
          <w:szCs w:val="16"/>
          <w:shd w:val="clear" w:color="auto" w:fill="F7FAFF"/>
        </w:rPr>
        <w:t>1</w:t>
      </w:r>
      <w:r w:rsidRPr="0065567C">
        <w:rPr>
          <w:color w:val="000000"/>
          <w:sz w:val="16"/>
          <w:szCs w:val="16"/>
          <w:shd w:val="clear" w:color="auto" w:fill="F7FAFF"/>
        </w:rPr>
        <w:t>;</w:t>
      </w:r>
      <w:r w:rsidRPr="0065567C">
        <w:rPr>
          <w:color w:val="000000"/>
          <w:sz w:val="16"/>
          <w:szCs w:val="16"/>
          <w:shd w:val="clear" w:color="auto" w:fill="F7FAFF"/>
        </w:rPr>
        <w:br/>
        <w:t xml:space="preserve">            </w:t>
      </w:r>
      <w:r w:rsidRPr="0065567C">
        <w:rPr>
          <w:color w:val="660000"/>
          <w:sz w:val="16"/>
          <w:szCs w:val="16"/>
          <w:shd w:val="clear" w:color="auto" w:fill="F7FAFF"/>
        </w:rPr>
        <w:t xml:space="preserve">$FileType </w:t>
      </w:r>
      <w:r w:rsidRPr="0065567C">
        <w:rPr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i/>
          <w:iCs/>
          <w:color w:val="000000"/>
          <w:sz w:val="16"/>
          <w:szCs w:val="16"/>
          <w:shd w:val="clear" w:color="auto" w:fill="F7FAFF"/>
        </w:rPr>
        <w:t>pathinfo</w:t>
      </w:r>
      <w:r w:rsidRPr="0065567C">
        <w:rPr>
          <w:color w:val="000000"/>
          <w:sz w:val="16"/>
          <w:szCs w:val="16"/>
          <w:shd w:val="clear" w:color="auto" w:fill="F7FAFF"/>
        </w:rPr>
        <w:t>(</w:t>
      </w:r>
      <w:r w:rsidRPr="0065567C">
        <w:rPr>
          <w:color w:val="660000"/>
          <w:sz w:val="16"/>
          <w:szCs w:val="16"/>
          <w:shd w:val="clear" w:color="auto" w:fill="F7FAFF"/>
        </w:rPr>
        <w:t>$target_file</w:t>
      </w:r>
      <w:r w:rsidRPr="0065567C">
        <w:rPr>
          <w:color w:val="000000"/>
          <w:sz w:val="16"/>
          <w:szCs w:val="16"/>
          <w:shd w:val="clear" w:color="auto" w:fill="F7FAFF"/>
        </w:rPr>
        <w:t>,</w:t>
      </w:r>
      <w:r w:rsidRPr="0065567C">
        <w:rPr>
          <w:b/>
          <w:bCs/>
          <w:i/>
          <w:iCs/>
          <w:color w:val="660E7A"/>
          <w:sz w:val="16"/>
          <w:szCs w:val="16"/>
          <w:shd w:val="clear" w:color="auto" w:fill="F7FAFF"/>
        </w:rPr>
        <w:t>PATHINFO_EXTENSION</w:t>
      </w:r>
      <w:r w:rsidRPr="0065567C">
        <w:rPr>
          <w:color w:val="000000"/>
          <w:sz w:val="16"/>
          <w:szCs w:val="16"/>
          <w:shd w:val="clear" w:color="auto" w:fill="F7FAFF"/>
        </w:rPr>
        <w:t>);</w:t>
      </w:r>
      <w:r w:rsidRPr="0065567C">
        <w:rPr>
          <w:color w:val="000000"/>
          <w:sz w:val="16"/>
          <w:szCs w:val="16"/>
          <w:shd w:val="clear" w:color="auto" w:fill="F7FAFF"/>
        </w:rPr>
        <w:br/>
        <w:t xml:space="preserve">            </w:t>
      </w:r>
      <w:r w:rsidRPr="0065567C">
        <w:rPr>
          <w:i/>
          <w:iCs/>
          <w:color w:val="808080"/>
          <w:sz w:val="16"/>
          <w:szCs w:val="16"/>
          <w:shd w:val="clear" w:color="auto" w:fill="F7FAFF"/>
        </w:rPr>
        <w:t>// Check if file already exists</w:t>
      </w:r>
      <w:r w:rsidRPr="0065567C">
        <w:rPr>
          <w:i/>
          <w:iCs/>
          <w:color w:val="808080"/>
          <w:sz w:val="16"/>
          <w:szCs w:val="16"/>
          <w:shd w:val="clear" w:color="auto" w:fill="F7FAFF"/>
        </w:rPr>
        <w:br/>
        <w:t xml:space="preserve">            </w:t>
      </w:r>
      <w:r w:rsidRPr="0065567C">
        <w:rPr>
          <w:b/>
          <w:bCs/>
          <w:color w:val="000080"/>
          <w:sz w:val="16"/>
          <w:szCs w:val="16"/>
          <w:shd w:val="clear" w:color="auto" w:fill="F7FAFF"/>
        </w:rPr>
        <w:t xml:space="preserve">if </w:t>
      </w:r>
      <w:r w:rsidRPr="0065567C">
        <w:rPr>
          <w:color w:val="000000"/>
          <w:sz w:val="16"/>
          <w:szCs w:val="16"/>
          <w:shd w:val="clear" w:color="auto" w:fill="F7FAFF"/>
        </w:rPr>
        <w:t>(</w:t>
      </w:r>
      <w:r w:rsidRPr="0065567C">
        <w:rPr>
          <w:i/>
          <w:iCs/>
          <w:color w:val="000000"/>
          <w:sz w:val="16"/>
          <w:szCs w:val="16"/>
          <w:shd w:val="clear" w:color="auto" w:fill="F7FAFF"/>
        </w:rPr>
        <w:t>file_exists</w:t>
      </w:r>
      <w:r w:rsidRPr="0065567C">
        <w:rPr>
          <w:color w:val="000000"/>
          <w:sz w:val="16"/>
          <w:szCs w:val="16"/>
          <w:shd w:val="clear" w:color="auto" w:fill="F7FAFF"/>
        </w:rPr>
        <w:t>(</w:t>
      </w:r>
      <w:r w:rsidRPr="0065567C">
        <w:rPr>
          <w:color w:val="660000"/>
          <w:sz w:val="16"/>
          <w:szCs w:val="16"/>
          <w:shd w:val="clear" w:color="auto" w:fill="F7FAFF"/>
        </w:rPr>
        <w:t>$target_file</w:t>
      </w:r>
      <w:r w:rsidRPr="0065567C">
        <w:rPr>
          <w:color w:val="000000"/>
          <w:sz w:val="16"/>
          <w:szCs w:val="16"/>
          <w:shd w:val="clear" w:color="auto" w:fill="F7FAFF"/>
        </w:rPr>
        <w:t>)) {</w:t>
      </w:r>
      <w:r w:rsidRPr="0065567C">
        <w:rPr>
          <w:color w:val="000000"/>
          <w:sz w:val="16"/>
          <w:szCs w:val="16"/>
          <w:shd w:val="clear" w:color="auto" w:fill="F7FAFF"/>
        </w:rPr>
        <w:br/>
        <w:t xml:space="preserve">                </w:t>
      </w:r>
      <w:r w:rsidRPr="0065567C">
        <w:rPr>
          <w:b/>
          <w:bCs/>
          <w:color w:val="000080"/>
          <w:sz w:val="16"/>
          <w:szCs w:val="16"/>
          <w:shd w:val="clear" w:color="auto" w:fill="F7FAFF"/>
        </w:rPr>
        <w:t xml:space="preserve">echo </w:t>
      </w:r>
      <w:r w:rsidRPr="0065567C">
        <w:rPr>
          <w:i/>
          <w:iCs/>
          <w:color w:val="000000"/>
          <w:sz w:val="16"/>
          <w:szCs w:val="16"/>
          <w:shd w:val="clear" w:color="auto" w:fill="F7FAFF"/>
        </w:rPr>
        <w:t>nl2br</w:t>
      </w:r>
      <w:r w:rsidRPr="0065567C">
        <w:rPr>
          <w:color w:val="000000"/>
          <w:sz w:val="16"/>
          <w:szCs w:val="16"/>
          <w:shd w:val="clear" w:color="auto" w:fill="F7FAFF"/>
        </w:rPr>
        <w:t>(</w:t>
      </w:r>
      <w:r w:rsidRPr="0065567C">
        <w:rPr>
          <w:b/>
          <w:bCs/>
          <w:color w:val="008000"/>
          <w:sz w:val="16"/>
          <w:szCs w:val="16"/>
          <w:shd w:val="clear" w:color="auto" w:fill="F7FAFF"/>
        </w:rPr>
        <w:t>"</w:t>
      </w:r>
      <w:r w:rsidRPr="0065567C">
        <w:rPr>
          <w:b/>
          <w:bCs/>
          <w:color w:val="000080"/>
          <w:sz w:val="16"/>
          <w:szCs w:val="16"/>
          <w:shd w:val="clear" w:color="auto" w:fill="F7FAFF"/>
        </w:rPr>
        <w:t>\r\n</w:t>
      </w:r>
      <w:r w:rsidRPr="0065567C">
        <w:rPr>
          <w:b/>
          <w:bCs/>
          <w:color w:val="008000"/>
          <w:sz w:val="16"/>
          <w:szCs w:val="16"/>
          <w:shd w:val="clear" w:color="auto" w:fill="F7FAFF"/>
        </w:rPr>
        <w:t xml:space="preserve"> Error 60: Sorry, file already exists.  Ask an admin to remove it before uploading a new file."</w:t>
      </w:r>
      <w:r w:rsidRPr="0065567C">
        <w:rPr>
          <w:color w:val="000000"/>
          <w:sz w:val="16"/>
          <w:szCs w:val="16"/>
          <w:shd w:val="clear" w:color="auto" w:fill="F7FAFF"/>
        </w:rPr>
        <w:t>);</w:t>
      </w:r>
      <w:r w:rsidRPr="0065567C">
        <w:rPr>
          <w:color w:val="000000"/>
          <w:sz w:val="16"/>
          <w:szCs w:val="16"/>
          <w:shd w:val="clear" w:color="auto" w:fill="F7FAFF"/>
        </w:rPr>
        <w:br/>
        <w:t xml:space="preserve">                </w:t>
      </w:r>
      <w:r w:rsidRPr="0065567C">
        <w:rPr>
          <w:color w:val="660000"/>
          <w:sz w:val="16"/>
          <w:szCs w:val="16"/>
          <w:shd w:val="clear" w:color="auto" w:fill="F7FAFF"/>
        </w:rPr>
        <w:t xml:space="preserve">$uploadOk </w:t>
      </w:r>
      <w:r w:rsidRPr="0065567C">
        <w:rPr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color w:val="0000FF"/>
          <w:sz w:val="16"/>
          <w:szCs w:val="16"/>
          <w:shd w:val="clear" w:color="auto" w:fill="F7FAFF"/>
        </w:rPr>
        <w:t>0</w:t>
      </w:r>
      <w:r w:rsidRPr="0065567C">
        <w:rPr>
          <w:color w:val="000000"/>
          <w:sz w:val="16"/>
          <w:szCs w:val="16"/>
          <w:shd w:val="clear" w:color="auto" w:fill="F7FAFF"/>
        </w:rPr>
        <w:t>;</w:t>
      </w:r>
      <w:r w:rsidRPr="0065567C">
        <w:rPr>
          <w:color w:val="000000"/>
          <w:sz w:val="16"/>
          <w:szCs w:val="16"/>
          <w:shd w:val="clear" w:color="auto" w:fill="F7FAFF"/>
        </w:rPr>
        <w:br/>
        <w:t xml:space="preserve">            }</w:t>
      </w:r>
      <w:r w:rsidRPr="0065567C">
        <w:rPr>
          <w:color w:val="000000"/>
          <w:sz w:val="16"/>
          <w:szCs w:val="16"/>
          <w:shd w:val="clear" w:color="auto" w:fill="F7FAFF"/>
        </w:rPr>
        <w:br/>
        <w:t xml:space="preserve">            </w:t>
      </w:r>
      <w:r w:rsidRPr="0065567C">
        <w:rPr>
          <w:i/>
          <w:iCs/>
          <w:color w:val="808080"/>
          <w:sz w:val="16"/>
          <w:szCs w:val="16"/>
          <w:shd w:val="clear" w:color="auto" w:fill="F7FAFF"/>
        </w:rPr>
        <w:t>// Check file size</w:t>
      </w:r>
      <w:r w:rsidRPr="0065567C">
        <w:rPr>
          <w:i/>
          <w:iCs/>
          <w:color w:val="808080"/>
          <w:sz w:val="16"/>
          <w:szCs w:val="16"/>
          <w:shd w:val="clear" w:color="auto" w:fill="F7FAFF"/>
        </w:rPr>
        <w:br/>
        <w:t xml:space="preserve">            </w:t>
      </w:r>
      <w:r w:rsidRPr="0065567C">
        <w:rPr>
          <w:b/>
          <w:bCs/>
          <w:color w:val="000080"/>
          <w:sz w:val="16"/>
          <w:szCs w:val="16"/>
          <w:shd w:val="clear" w:color="auto" w:fill="F7FAFF"/>
        </w:rPr>
        <w:t xml:space="preserve">if </w:t>
      </w:r>
      <w:r w:rsidRPr="0065567C">
        <w:rPr>
          <w:color w:val="000000"/>
          <w:sz w:val="16"/>
          <w:szCs w:val="16"/>
          <w:shd w:val="clear" w:color="auto" w:fill="F7FAFF"/>
        </w:rPr>
        <w:t>(</w:t>
      </w:r>
      <w:r w:rsidRPr="0065567C">
        <w:rPr>
          <w:color w:val="660000"/>
          <w:sz w:val="16"/>
          <w:szCs w:val="16"/>
          <w:shd w:val="clear" w:color="auto" w:fill="F7FAFF"/>
        </w:rPr>
        <w:t>$_FILES</w:t>
      </w:r>
      <w:r w:rsidRPr="0065567C">
        <w:rPr>
          <w:color w:val="000000"/>
          <w:sz w:val="16"/>
          <w:szCs w:val="16"/>
          <w:shd w:val="clear" w:color="auto" w:fill="F7FAFF"/>
        </w:rPr>
        <w:t>[</w:t>
      </w:r>
      <w:r w:rsidRPr="0065567C">
        <w:rPr>
          <w:b/>
          <w:bCs/>
          <w:color w:val="008000"/>
          <w:sz w:val="16"/>
          <w:szCs w:val="16"/>
          <w:shd w:val="clear" w:color="auto" w:fill="F7FAFF"/>
        </w:rPr>
        <w:t>"fileToUpload"</w:t>
      </w:r>
      <w:r w:rsidRPr="0065567C">
        <w:rPr>
          <w:color w:val="000000"/>
          <w:sz w:val="16"/>
          <w:szCs w:val="16"/>
          <w:shd w:val="clear" w:color="auto" w:fill="F7FAFF"/>
        </w:rPr>
        <w:t>][</w:t>
      </w:r>
      <w:r w:rsidRPr="0065567C">
        <w:rPr>
          <w:b/>
          <w:bCs/>
          <w:color w:val="008000"/>
          <w:sz w:val="16"/>
          <w:szCs w:val="16"/>
          <w:shd w:val="clear" w:color="auto" w:fill="F7FAFF"/>
        </w:rPr>
        <w:t>"size"</w:t>
      </w:r>
      <w:r w:rsidRPr="0065567C">
        <w:rPr>
          <w:color w:val="000000"/>
          <w:sz w:val="16"/>
          <w:szCs w:val="16"/>
          <w:shd w:val="clear" w:color="auto" w:fill="F7FAFF"/>
        </w:rPr>
        <w:t xml:space="preserve">] &gt; </w:t>
      </w:r>
      <w:r w:rsidRPr="0065567C">
        <w:rPr>
          <w:color w:val="0000FF"/>
          <w:sz w:val="16"/>
          <w:szCs w:val="16"/>
          <w:shd w:val="clear" w:color="auto" w:fill="F7FAFF"/>
        </w:rPr>
        <w:t>500000</w:t>
      </w:r>
      <w:r w:rsidRPr="0065567C">
        <w:rPr>
          <w:color w:val="000000"/>
          <w:sz w:val="16"/>
          <w:szCs w:val="16"/>
          <w:shd w:val="clear" w:color="auto" w:fill="F7FAFF"/>
        </w:rPr>
        <w:t>) {</w:t>
      </w:r>
      <w:r w:rsidRPr="0065567C">
        <w:rPr>
          <w:color w:val="000000"/>
          <w:sz w:val="16"/>
          <w:szCs w:val="16"/>
          <w:shd w:val="clear" w:color="auto" w:fill="F7FAFF"/>
        </w:rPr>
        <w:br/>
        <w:t xml:space="preserve">                </w:t>
      </w:r>
      <w:r w:rsidRPr="0065567C">
        <w:rPr>
          <w:b/>
          <w:bCs/>
          <w:color w:val="000080"/>
          <w:sz w:val="16"/>
          <w:szCs w:val="16"/>
          <w:shd w:val="clear" w:color="auto" w:fill="F7FAFF"/>
        </w:rPr>
        <w:t xml:space="preserve">echo </w:t>
      </w:r>
      <w:r w:rsidRPr="0065567C">
        <w:rPr>
          <w:i/>
          <w:iCs/>
          <w:color w:val="000000"/>
          <w:sz w:val="16"/>
          <w:szCs w:val="16"/>
          <w:shd w:val="clear" w:color="auto" w:fill="F7FAFF"/>
        </w:rPr>
        <w:t>nl2br</w:t>
      </w:r>
      <w:r w:rsidRPr="0065567C">
        <w:rPr>
          <w:color w:val="000000"/>
          <w:sz w:val="16"/>
          <w:szCs w:val="16"/>
          <w:shd w:val="clear" w:color="auto" w:fill="F7FAFF"/>
        </w:rPr>
        <w:t>(</w:t>
      </w:r>
      <w:r w:rsidRPr="0065567C">
        <w:rPr>
          <w:b/>
          <w:bCs/>
          <w:color w:val="008000"/>
          <w:sz w:val="16"/>
          <w:szCs w:val="16"/>
          <w:shd w:val="clear" w:color="auto" w:fill="F7FAFF"/>
        </w:rPr>
        <w:t>"</w:t>
      </w:r>
      <w:r w:rsidRPr="0065567C">
        <w:rPr>
          <w:b/>
          <w:bCs/>
          <w:color w:val="000080"/>
          <w:sz w:val="16"/>
          <w:szCs w:val="16"/>
          <w:shd w:val="clear" w:color="auto" w:fill="F7FAFF"/>
        </w:rPr>
        <w:t>\r\n</w:t>
      </w:r>
      <w:r w:rsidRPr="0065567C">
        <w:rPr>
          <w:b/>
          <w:bCs/>
          <w:color w:val="008000"/>
          <w:sz w:val="16"/>
          <w:szCs w:val="16"/>
          <w:shd w:val="clear" w:color="auto" w:fill="F7FAFF"/>
        </w:rPr>
        <w:t xml:space="preserve"> Error 61: Sorry, your file is too large."</w:t>
      </w:r>
      <w:r w:rsidRPr="0065567C">
        <w:rPr>
          <w:color w:val="000000"/>
          <w:sz w:val="16"/>
          <w:szCs w:val="16"/>
          <w:shd w:val="clear" w:color="auto" w:fill="F7FAFF"/>
        </w:rPr>
        <w:t>);</w:t>
      </w:r>
      <w:r w:rsidRPr="0065567C">
        <w:rPr>
          <w:color w:val="000000"/>
          <w:sz w:val="16"/>
          <w:szCs w:val="16"/>
          <w:shd w:val="clear" w:color="auto" w:fill="F7FAFF"/>
        </w:rPr>
        <w:br/>
        <w:t xml:space="preserve">                </w:t>
      </w:r>
      <w:r w:rsidRPr="0065567C">
        <w:rPr>
          <w:color w:val="660000"/>
          <w:sz w:val="16"/>
          <w:szCs w:val="16"/>
          <w:shd w:val="clear" w:color="auto" w:fill="F7FAFF"/>
        </w:rPr>
        <w:t xml:space="preserve">$uploadOk </w:t>
      </w:r>
      <w:r w:rsidRPr="0065567C">
        <w:rPr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color w:val="0000FF"/>
          <w:sz w:val="16"/>
          <w:szCs w:val="16"/>
          <w:shd w:val="clear" w:color="auto" w:fill="F7FAFF"/>
        </w:rPr>
        <w:t>0</w:t>
      </w:r>
      <w:r w:rsidRPr="0065567C">
        <w:rPr>
          <w:color w:val="000000"/>
          <w:sz w:val="16"/>
          <w:szCs w:val="16"/>
          <w:shd w:val="clear" w:color="auto" w:fill="F7FAFF"/>
        </w:rPr>
        <w:t>;</w:t>
      </w:r>
      <w:r w:rsidRPr="0065567C">
        <w:rPr>
          <w:color w:val="000000"/>
          <w:sz w:val="16"/>
          <w:szCs w:val="16"/>
          <w:shd w:val="clear" w:color="auto" w:fill="F7FAFF"/>
        </w:rPr>
        <w:br/>
        <w:t xml:space="preserve">            }</w:t>
      </w:r>
      <w:r w:rsidRPr="0065567C">
        <w:rPr>
          <w:color w:val="000000"/>
          <w:sz w:val="16"/>
          <w:szCs w:val="16"/>
          <w:shd w:val="clear" w:color="auto" w:fill="F7FAFF"/>
        </w:rPr>
        <w:br/>
        <w:t xml:space="preserve">            </w:t>
      </w:r>
      <w:r w:rsidRPr="0065567C">
        <w:rPr>
          <w:i/>
          <w:iCs/>
          <w:color w:val="808080"/>
          <w:sz w:val="16"/>
          <w:szCs w:val="16"/>
          <w:shd w:val="clear" w:color="auto" w:fill="F7FAFF"/>
        </w:rPr>
        <w:t>// Allow certain file formats</w:t>
      </w:r>
      <w:r w:rsidRPr="0065567C">
        <w:rPr>
          <w:i/>
          <w:iCs/>
          <w:color w:val="808080"/>
          <w:sz w:val="16"/>
          <w:szCs w:val="16"/>
          <w:shd w:val="clear" w:color="auto" w:fill="F7FAFF"/>
        </w:rPr>
        <w:br/>
        <w:t xml:space="preserve">            </w:t>
      </w:r>
      <w:r w:rsidRPr="0065567C">
        <w:rPr>
          <w:b/>
          <w:bCs/>
          <w:color w:val="000080"/>
          <w:sz w:val="16"/>
          <w:szCs w:val="16"/>
          <w:shd w:val="clear" w:color="auto" w:fill="F7FAFF"/>
        </w:rPr>
        <w:t>if</w:t>
      </w:r>
      <w:r w:rsidRPr="0065567C">
        <w:rPr>
          <w:color w:val="000000"/>
          <w:sz w:val="16"/>
          <w:szCs w:val="16"/>
          <w:shd w:val="clear" w:color="auto" w:fill="F7FAFF"/>
        </w:rPr>
        <w:t>(</w:t>
      </w:r>
      <w:r w:rsidRPr="0065567C">
        <w:rPr>
          <w:color w:val="660000"/>
          <w:sz w:val="16"/>
          <w:szCs w:val="16"/>
          <w:shd w:val="clear" w:color="auto" w:fill="F7FAFF"/>
        </w:rPr>
        <w:t xml:space="preserve">$FileType </w:t>
      </w:r>
      <w:r w:rsidRPr="0065567C">
        <w:rPr>
          <w:color w:val="000000"/>
          <w:sz w:val="16"/>
          <w:szCs w:val="16"/>
          <w:shd w:val="clear" w:color="auto" w:fill="F7FAFF"/>
        </w:rPr>
        <w:t xml:space="preserve">!= </w:t>
      </w:r>
      <w:r w:rsidRPr="0065567C">
        <w:rPr>
          <w:b/>
          <w:bCs/>
          <w:color w:val="008000"/>
          <w:sz w:val="16"/>
          <w:szCs w:val="16"/>
          <w:shd w:val="clear" w:color="auto" w:fill="F7FAFF"/>
        </w:rPr>
        <w:t>"pdf"</w:t>
      </w:r>
      <w:r w:rsidRPr="0065567C">
        <w:rPr>
          <w:color w:val="000000"/>
          <w:sz w:val="16"/>
          <w:szCs w:val="16"/>
          <w:shd w:val="clear" w:color="auto" w:fill="F7FAFF"/>
        </w:rPr>
        <w:t>) {</w:t>
      </w:r>
      <w:r w:rsidRPr="0065567C">
        <w:rPr>
          <w:color w:val="000000"/>
          <w:sz w:val="16"/>
          <w:szCs w:val="16"/>
          <w:shd w:val="clear" w:color="auto" w:fill="F7FAFF"/>
        </w:rPr>
        <w:br/>
        <w:t xml:space="preserve">                </w:t>
      </w:r>
      <w:r w:rsidRPr="0065567C">
        <w:rPr>
          <w:b/>
          <w:bCs/>
          <w:color w:val="000080"/>
          <w:sz w:val="16"/>
          <w:szCs w:val="16"/>
          <w:shd w:val="clear" w:color="auto" w:fill="F7FAFF"/>
        </w:rPr>
        <w:t xml:space="preserve">echo </w:t>
      </w:r>
      <w:r w:rsidRPr="0065567C">
        <w:rPr>
          <w:i/>
          <w:iCs/>
          <w:color w:val="000000"/>
          <w:sz w:val="16"/>
          <w:szCs w:val="16"/>
          <w:shd w:val="clear" w:color="auto" w:fill="F7FAFF"/>
        </w:rPr>
        <w:t>nl2br</w:t>
      </w:r>
      <w:r w:rsidRPr="0065567C">
        <w:rPr>
          <w:color w:val="000000"/>
          <w:sz w:val="16"/>
          <w:szCs w:val="16"/>
          <w:shd w:val="clear" w:color="auto" w:fill="F7FAFF"/>
        </w:rPr>
        <w:t>(</w:t>
      </w:r>
      <w:r w:rsidRPr="0065567C">
        <w:rPr>
          <w:b/>
          <w:bCs/>
          <w:color w:val="008000"/>
          <w:sz w:val="16"/>
          <w:szCs w:val="16"/>
          <w:shd w:val="clear" w:color="auto" w:fill="F7FAFF"/>
        </w:rPr>
        <w:t>"</w:t>
      </w:r>
      <w:r w:rsidRPr="0065567C">
        <w:rPr>
          <w:b/>
          <w:bCs/>
          <w:color w:val="000080"/>
          <w:sz w:val="16"/>
          <w:szCs w:val="16"/>
          <w:shd w:val="clear" w:color="auto" w:fill="F7FAFF"/>
        </w:rPr>
        <w:t>\r\n</w:t>
      </w:r>
      <w:r w:rsidRPr="0065567C">
        <w:rPr>
          <w:b/>
          <w:bCs/>
          <w:color w:val="008000"/>
          <w:sz w:val="16"/>
          <w:szCs w:val="16"/>
          <w:shd w:val="clear" w:color="auto" w:fill="F7FAFF"/>
        </w:rPr>
        <w:t xml:space="preserve"> Error 62: Sorry, only PDF files are allowed."</w:t>
      </w:r>
      <w:r w:rsidRPr="0065567C">
        <w:rPr>
          <w:color w:val="000000"/>
          <w:sz w:val="16"/>
          <w:szCs w:val="16"/>
          <w:shd w:val="clear" w:color="auto" w:fill="F7FAFF"/>
        </w:rPr>
        <w:t>);</w:t>
      </w:r>
      <w:r w:rsidRPr="0065567C">
        <w:rPr>
          <w:color w:val="000000"/>
          <w:sz w:val="16"/>
          <w:szCs w:val="16"/>
          <w:shd w:val="clear" w:color="auto" w:fill="F7FAFF"/>
        </w:rPr>
        <w:br/>
        <w:t xml:space="preserve">                </w:t>
      </w:r>
      <w:r w:rsidRPr="0065567C">
        <w:rPr>
          <w:color w:val="660000"/>
          <w:sz w:val="16"/>
          <w:szCs w:val="16"/>
          <w:shd w:val="clear" w:color="auto" w:fill="F7FAFF"/>
        </w:rPr>
        <w:t xml:space="preserve">$uploadOk </w:t>
      </w:r>
      <w:r w:rsidRPr="0065567C">
        <w:rPr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color w:val="0000FF"/>
          <w:sz w:val="16"/>
          <w:szCs w:val="16"/>
          <w:shd w:val="clear" w:color="auto" w:fill="F7FAFF"/>
        </w:rPr>
        <w:t>0</w:t>
      </w:r>
      <w:r w:rsidRPr="0065567C">
        <w:rPr>
          <w:color w:val="000000"/>
          <w:sz w:val="16"/>
          <w:szCs w:val="16"/>
          <w:shd w:val="clear" w:color="auto" w:fill="F7FAFF"/>
        </w:rPr>
        <w:t>;</w:t>
      </w:r>
      <w:r w:rsidRPr="0065567C">
        <w:rPr>
          <w:color w:val="000000"/>
          <w:sz w:val="16"/>
          <w:szCs w:val="16"/>
          <w:shd w:val="clear" w:color="auto" w:fill="F7FAFF"/>
        </w:rPr>
        <w:br/>
        <w:t xml:space="preserve">            }</w:t>
      </w:r>
      <w:r w:rsidRPr="0065567C">
        <w:rPr>
          <w:color w:val="000000"/>
          <w:sz w:val="16"/>
          <w:szCs w:val="16"/>
          <w:shd w:val="clear" w:color="auto" w:fill="F7FAFF"/>
        </w:rPr>
        <w:br/>
        <w:t xml:space="preserve">            </w:t>
      </w:r>
      <w:r w:rsidRPr="0065567C">
        <w:rPr>
          <w:i/>
          <w:iCs/>
          <w:color w:val="808080"/>
          <w:sz w:val="16"/>
          <w:szCs w:val="16"/>
          <w:shd w:val="clear" w:color="auto" w:fill="F7FAFF"/>
        </w:rPr>
        <w:t>// Check if $uploadOk is set to 0 by an error</w:t>
      </w:r>
      <w:r w:rsidRPr="0065567C">
        <w:rPr>
          <w:i/>
          <w:iCs/>
          <w:color w:val="808080"/>
          <w:sz w:val="16"/>
          <w:szCs w:val="16"/>
          <w:shd w:val="clear" w:color="auto" w:fill="F7FAFF"/>
        </w:rPr>
        <w:br/>
        <w:t xml:space="preserve">            </w:t>
      </w:r>
      <w:r w:rsidRPr="0065567C">
        <w:rPr>
          <w:b/>
          <w:bCs/>
          <w:color w:val="000080"/>
          <w:sz w:val="16"/>
          <w:szCs w:val="16"/>
          <w:shd w:val="clear" w:color="auto" w:fill="F7FAFF"/>
        </w:rPr>
        <w:t xml:space="preserve">if </w:t>
      </w:r>
      <w:r w:rsidRPr="0065567C">
        <w:rPr>
          <w:color w:val="000000"/>
          <w:sz w:val="16"/>
          <w:szCs w:val="16"/>
          <w:shd w:val="clear" w:color="auto" w:fill="F7FAFF"/>
        </w:rPr>
        <w:t>(</w:t>
      </w:r>
      <w:r w:rsidRPr="0065567C">
        <w:rPr>
          <w:color w:val="660000"/>
          <w:sz w:val="16"/>
          <w:szCs w:val="16"/>
          <w:shd w:val="clear" w:color="auto" w:fill="F7FAFF"/>
        </w:rPr>
        <w:t xml:space="preserve">$uploadOk </w:t>
      </w:r>
      <w:r w:rsidRPr="0065567C">
        <w:rPr>
          <w:color w:val="000000"/>
          <w:sz w:val="16"/>
          <w:szCs w:val="16"/>
          <w:shd w:val="clear" w:color="auto" w:fill="F7FAFF"/>
        </w:rPr>
        <w:t xml:space="preserve">== </w:t>
      </w:r>
      <w:r w:rsidRPr="0065567C">
        <w:rPr>
          <w:color w:val="0000FF"/>
          <w:sz w:val="16"/>
          <w:szCs w:val="16"/>
          <w:shd w:val="clear" w:color="auto" w:fill="F7FAFF"/>
        </w:rPr>
        <w:t>0</w:t>
      </w:r>
      <w:r w:rsidRPr="0065567C">
        <w:rPr>
          <w:color w:val="000000"/>
          <w:sz w:val="16"/>
          <w:szCs w:val="16"/>
          <w:shd w:val="clear" w:color="auto" w:fill="F7FAFF"/>
        </w:rPr>
        <w:t>) {</w:t>
      </w:r>
      <w:r w:rsidRPr="0065567C">
        <w:rPr>
          <w:color w:val="000000"/>
          <w:sz w:val="16"/>
          <w:szCs w:val="16"/>
          <w:shd w:val="clear" w:color="auto" w:fill="F7FAFF"/>
        </w:rPr>
        <w:br/>
        <w:t xml:space="preserve">                </w:t>
      </w:r>
      <w:r w:rsidRPr="0065567C">
        <w:rPr>
          <w:b/>
          <w:bCs/>
          <w:color w:val="000080"/>
          <w:sz w:val="16"/>
          <w:szCs w:val="16"/>
          <w:shd w:val="clear" w:color="auto" w:fill="F7FAFF"/>
        </w:rPr>
        <w:t xml:space="preserve">echo </w:t>
      </w:r>
      <w:r w:rsidRPr="0065567C">
        <w:rPr>
          <w:i/>
          <w:iCs/>
          <w:color w:val="000000"/>
          <w:sz w:val="16"/>
          <w:szCs w:val="16"/>
          <w:shd w:val="clear" w:color="auto" w:fill="F7FAFF"/>
        </w:rPr>
        <w:t>nl2br</w:t>
      </w:r>
      <w:r w:rsidRPr="0065567C">
        <w:rPr>
          <w:color w:val="000000"/>
          <w:sz w:val="16"/>
          <w:szCs w:val="16"/>
          <w:shd w:val="clear" w:color="auto" w:fill="F7FAFF"/>
        </w:rPr>
        <w:t>(</w:t>
      </w:r>
      <w:r w:rsidRPr="0065567C">
        <w:rPr>
          <w:b/>
          <w:bCs/>
          <w:color w:val="008000"/>
          <w:sz w:val="16"/>
          <w:szCs w:val="16"/>
          <w:shd w:val="clear" w:color="auto" w:fill="F7FAFF"/>
        </w:rPr>
        <w:t>"</w:t>
      </w:r>
      <w:r w:rsidRPr="0065567C">
        <w:rPr>
          <w:b/>
          <w:bCs/>
          <w:color w:val="000080"/>
          <w:sz w:val="16"/>
          <w:szCs w:val="16"/>
          <w:shd w:val="clear" w:color="auto" w:fill="F7FAFF"/>
        </w:rPr>
        <w:t>\r\n</w:t>
      </w:r>
      <w:r w:rsidRPr="0065567C">
        <w:rPr>
          <w:b/>
          <w:bCs/>
          <w:color w:val="008000"/>
          <w:sz w:val="16"/>
          <w:szCs w:val="16"/>
          <w:shd w:val="clear" w:color="auto" w:fill="F7FAFF"/>
        </w:rPr>
        <w:t xml:space="preserve"> Error 64: Sorry, your file was not uploaded."</w:t>
      </w:r>
      <w:r w:rsidRPr="0065567C">
        <w:rPr>
          <w:color w:val="000000"/>
          <w:sz w:val="16"/>
          <w:szCs w:val="16"/>
          <w:shd w:val="clear" w:color="auto" w:fill="F7FAFF"/>
        </w:rPr>
        <w:t>);</w:t>
      </w:r>
      <w:r w:rsidRPr="0065567C">
        <w:rPr>
          <w:color w:val="000000"/>
          <w:sz w:val="16"/>
          <w:szCs w:val="16"/>
          <w:shd w:val="clear" w:color="auto" w:fill="F7FAFF"/>
        </w:rPr>
        <w:br/>
        <w:t xml:space="preserve">                </w:t>
      </w:r>
      <w:r w:rsidRPr="0065567C">
        <w:rPr>
          <w:b/>
          <w:bCs/>
          <w:color w:val="000080"/>
          <w:sz w:val="16"/>
          <w:szCs w:val="16"/>
          <w:shd w:val="clear" w:color="auto" w:fill="F7FAFF"/>
        </w:rPr>
        <w:t xml:space="preserve">echo </w:t>
      </w:r>
      <w:r w:rsidRPr="0065567C">
        <w:rPr>
          <w:i/>
          <w:iCs/>
          <w:color w:val="000000"/>
          <w:sz w:val="16"/>
          <w:szCs w:val="16"/>
          <w:shd w:val="clear" w:color="auto" w:fill="F7FAFF"/>
        </w:rPr>
        <w:t>nl2br</w:t>
      </w:r>
      <w:r w:rsidRPr="0065567C">
        <w:rPr>
          <w:color w:val="000000"/>
          <w:sz w:val="16"/>
          <w:szCs w:val="16"/>
          <w:shd w:val="clear" w:color="auto" w:fill="F7FAFF"/>
        </w:rPr>
        <w:t>(</w:t>
      </w:r>
      <w:r w:rsidRPr="0065567C">
        <w:rPr>
          <w:b/>
          <w:bCs/>
          <w:color w:val="008000"/>
          <w:sz w:val="16"/>
          <w:szCs w:val="16"/>
          <w:shd w:val="clear" w:color="auto" w:fill="F7FAFF"/>
        </w:rPr>
        <w:t>"</w:t>
      </w:r>
      <w:r w:rsidRPr="0065567C">
        <w:rPr>
          <w:b/>
          <w:bCs/>
          <w:color w:val="000080"/>
          <w:sz w:val="16"/>
          <w:szCs w:val="16"/>
          <w:shd w:val="clear" w:color="auto" w:fill="F7FAFF"/>
        </w:rPr>
        <w:t>\r\n</w:t>
      </w:r>
      <w:r w:rsidRPr="0065567C">
        <w:rPr>
          <w:b/>
          <w:bCs/>
          <w:color w:val="008000"/>
          <w:sz w:val="16"/>
          <w:szCs w:val="16"/>
          <w:shd w:val="clear" w:color="auto" w:fill="F7FAFF"/>
        </w:rPr>
        <w:t>You will be redirected to the upload page in 5 seconds."</w:t>
      </w:r>
      <w:r w:rsidRPr="0065567C">
        <w:rPr>
          <w:color w:val="000000"/>
          <w:sz w:val="16"/>
          <w:szCs w:val="16"/>
          <w:shd w:val="clear" w:color="auto" w:fill="F7FAFF"/>
        </w:rPr>
        <w:t>);</w:t>
      </w:r>
      <w:r w:rsidRPr="0065567C">
        <w:rPr>
          <w:color w:val="000000"/>
          <w:sz w:val="16"/>
          <w:szCs w:val="16"/>
          <w:shd w:val="clear" w:color="auto" w:fill="F7FAFF"/>
        </w:rPr>
        <w:br/>
        <w:t xml:space="preserve">                </w:t>
      </w:r>
      <w:r w:rsidRPr="0065567C">
        <w:rPr>
          <w:i/>
          <w:iCs/>
          <w:color w:val="000000"/>
          <w:sz w:val="16"/>
          <w:szCs w:val="16"/>
          <w:shd w:val="clear" w:color="auto" w:fill="F7FAFF"/>
        </w:rPr>
        <w:t>header</w:t>
      </w:r>
      <w:r w:rsidRPr="0065567C">
        <w:rPr>
          <w:color w:val="000000"/>
          <w:sz w:val="16"/>
          <w:szCs w:val="16"/>
          <w:shd w:val="clear" w:color="auto" w:fill="F7FAFF"/>
        </w:rPr>
        <w:t>(</w:t>
      </w:r>
      <w:r w:rsidRPr="0065567C">
        <w:rPr>
          <w:b/>
          <w:bCs/>
          <w:color w:val="008000"/>
          <w:sz w:val="16"/>
          <w:szCs w:val="16"/>
          <w:shd w:val="clear" w:color="auto" w:fill="F7FAFF"/>
        </w:rPr>
        <w:t>'refresh: 5; url=upload.html'</w:t>
      </w:r>
      <w:r w:rsidRPr="0065567C">
        <w:rPr>
          <w:color w:val="000000"/>
          <w:sz w:val="16"/>
          <w:szCs w:val="16"/>
          <w:shd w:val="clear" w:color="auto" w:fill="F7FAFF"/>
        </w:rPr>
        <w:t>);</w:t>
      </w:r>
      <w:r w:rsidRPr="0065567C">
        <w:rPr>
          <w:color w:val="000000"/>
          <w:sz w:val="16"/>
          <w:szCs w:val="16"/>
          <w:shd w:val="clear" w:color="auto" w:fill="F7FAFF"/>
        </w:rPr>
        <w:br/>
      </w:r>
      <w:r w:rsidRPr="0065567C">
        <w:rPr>
          <w:color w:val="000000"/>
          <w:sz w:val="16"/>
          <w:szCs w:val="16"/>
          <w:shd w:val="clear" w:color="auto" w:fill="F7FAFF"/>
        </w:rPr>
        <w:br/>
        <w:t xml:space="preserve">                </w:t>
      </w:r>
      <w:r w:rsidRPr="0065567C">
        <w:rPr>
          <w:i/>
          <w:iCs/>
          <w:color w:val="808080"/>
          <w:sz w:val="16"/>
          <w:szCs w:val="16"/>
          <w:shd w:val="clear" w:color="auto" w:fill="F7FAFF"/>
        </w:rPr>
        <w:t>// if everything is ok, try to upload file</w:t>
      </w:r>
      <w:r w:rsidRPr="0065567C">
        <w:rPr>
          <w:i/>
          <w:iCs/>
          <w:color w:val="808080"/>
          <w:sz w:val="16"/>
          <w:szCs w:val="16"/>
          <w:shd w:val="clear" w:color="auto" w:fill="F7FAFF"/>
        </w:rPr>
        <w:br/>
        <w:t xml:space="preserve">            </w:t>
      </w:r>
      <w:r w:rsidRPr="0065567C">
        <w:rPr>
          <w:color w:val="000000"/>
          <w:sz w:val="16"/>
          <w:szCs w:val="16"/>
          <w:shd w:val="clear" w:color="auto" w:fill="F7FAFF"/>
        </w:rPr>
        <w:t xml:space="preserve">} </w:t>
      </w:r>
      <w:r w:rsidRPr="0065567C">
        <w:rPr>
          <w:b/>
          <w:bCs/>
          <w:color w:val="000080"/>
          <w:sz w:val="16"/>
          <w:szCs w:val="16"/>
          <w:shd w:val="clear" w:color="auto" w:fill="F7FAFF"/>
        </w:rPr>
        <w:t xml:space="preserve">else </w:t>
      </w:r>
      <w:r w:rsidRPr="0065567C">
        <w:rPr>
          <w:color w:val="000000"/>
          <w:sz w:val="16"/>
          <w:szCs w:val="16"/>
          <w:shd w:val="clear" w:color="auto" w:fill="F7FAFF"/>
        </w:rPr>
        <w:t>{</w:t>
      </w:r>
      <w:r w:rsidRPr="0065567C">
        <w:rPr>
          <w:color w:val="000000"/>
          <w:sz w:val="16"/>
          <w:szCs w:val="16"/>
          <w:shd w:val="clear" w:color="auto" w:fill="F7FAFF"/>
        </w:rPr>
        <w:br/>
        <w:t xml:space="preserve">                </w:t>
      </w:r>
      <w:r w:rsidRPr="0065567C">
        <w:rPr>
          <w:b/>
          <w:bCs/>
          <w:color w:val="000080"/>
          <w:sz w:val="16"/>
          <w:szCs w:val="16"/>
          <w:shd w:val="clear" w:color="auto" w:fill="F7FAFF"/>
        </w:rPr>
        <w:t xml:space="preserve">if </w:t>
      </w:r>
      <w:r w:rsidRPr="0065567C">
        <w:rPr>
          <w:color w:val="000000"/>
          <w:sz w:val="16"/>
          <w:szCs w:val="16"/>
          <w:shd w:val="clear" w:color="auto" w:fill="F7FAFF"/>
        </w:rPr>
        <w:t>(</w:t>
      </w:r>
      <w:r w:rsidRPr="0065567C">
        <w:rPr>
          <w:i/>
          <w:iCs/>
          <w:color w:val="000000"/>
          <w:sz w:val="16"/>
          <w:szCs w:val="16"/>
          <w:shd w:val="clear" w:color="auto" w:fill="F7FAFF"/>
        </w:rPr>
        <w:t>move_uploaded_file</w:t>
      </w:r>
      <w:r w:rsidRPr="0065567C">
        <w:rPr>
          <w:color w:val="000000"/>
          <w:sz w:val="16"/>
          <w:szCs w:val="16"/>
          <w:shd w:val="clear" w:color="auto" w:fill="F7FAFF"/>
        </w:rPr>
        <w:t>(</w:t>
      </w:r>
      <w:r w:rsidRPr="0065567C">
        <w:rPr>
          <w:color w:val="660000"/>
          <w:sz w:val="16"/>
          <w:szCs w:val="16"/>
          <w:shd w:val="clear" w:color="auto" w:fill="F7FAFF"/>
        </w:rPr>
        <w:t>$_FILES</w:t>
      </w:r>
      <w:r w:rsidRPr="0065567C">
        <w:rPr>
          <w:color w:val="000000"/>
          <w:sz w:val="16"/>
          <w:szCs w:val="16"/>
          <w:shd w:val="clear" w:color="auto" w:fill="F7FAFF"/>
        </w:rPr>
        <w:t>[</w:t>
      </w:r>
      <w:r w:rsidRPr="0065567C">
        <w:rPr>
          <w:b/>
          <w:bCs/>
          <w:color w:val="008000"/>
          <w:sz w:val="16"/>
          <w:szCs w:val="16"/>
          <w:shd w:val="clear" w:color="auto" w:fill="F7FAFF"/>
        </w:rPr>
        <w:t>"fileToUpload"</w:t>
      </w:r>
      <w:r w:rsidRPr="0065567C">
        <w:rPr>
          <w:color w:val="000000"/>
          <w:sz w:val="16"/>
          <w:szCs w:val="16"/>
          <w:shd w:val="clear" w:color="auto" w:fill="F7FAFF"/>
        </w:rPr>
        <w:t>][</w:t>
      </w:r>
      <w:r w:rsidRPr="0065567C">
        <w:rPr>
          <w:b/>
          <w:bCs/>
          <w:color w:val="008000"/>
          <w:sz w:val="16"/>
          <w:szCs w:val="16"/>
          <w:shd w:val="clear" w:color="auto" w:fill="F7FAFF"/>
        </w:rPr>
        <w:t>"tmp_name"</w:t>
      </w:r>
      <w:r w:rsidRPr="0065567C">
        <w:rPr>
          <w:color w:val="000000"/>
          <w:sz w:val="16"/>
          <w:szCs w:val="16"/>
          <w:shd w:val="clear" w:color="auto" w:fill="F7FAFF"/>
        </w:rPr>
        <w:t xml:space="preserve">], </w:t>
      </w:r>
      <w:r w:rsidRPr="0065567C">
        <w:rPr>
          <w:color w:val="660000"/>
          <w:sz w:val="16"/>
          <w:szCs w:val="16"/>
          <w:shd w:val="clear" w:color="auto" w:fill="F7FAFF"/>
        </w:rPr>
        <w:t>$target_file</w:t>
      </w:r>
      <w:r w:rsidRPr="0065567C">
        <w:rPr>
          <w:color w:val="000000"/>
          <w:sz w:val="16"/>
          <w:szCs w:val="16"/>
          <w:shd w:val="clear" w:color="auto" w:fill="F7FAFF"/>
        </w:rPr>
        <w:t>)) {</w:t>
      </w:r>
      <w:r w:rsidRPr="0065567C">
        <w:rPr>
          <w:color w:val="000000"/>
          <w:sz w:val="16"/>
          <w:szCs w:val="16"/>
          <w:shd w:val="clear" w:color="auto" w:fill="F7FAFF"/>
        </w:rPr>
        <w:br/>
        <w:t xml:space="preserve">                    </w:t>
      </w:r>
      <w:r w:rsidRPr="0065567C">
        <w:rPr>
          <w:b/>
          <w:bCs/>
          <w:color w:val="000080"/>
          <w:sz w:val="16"/>
          <w:szCs w:val="16"/>
          <w:shd w:val="clear" w:color="auto" w:fill="F7FAFF"/>
        </w:rPr>
        <w:t xml:space="preserve">echo </w:t>
      </w:r>
      <w:r w:rsidRPr="0065567C">
        <w:rPr>
          <w:i/>
          <w:iCs/>
          <w:color w:val="000000"/>
          <w:sz w:val="16"/>
          <w:szCs w:val="16"/>
          <w:shd w:val="clear" w:color="auto" w:fill="F7FAFF"/>
        </w:rPr>
        <w:t>nl2br</w:t>
      </w:r>
      <w:r w:rsidRPr="0065567C">
        <w:rPr>
          <w:color w:val="000000"/>
          <w:sz w:val="16"/>
          <w:szCs w:val="16"/>
          <w:shd w:val="clear" w:color="auto" w:fill="F7FAFF"/>
        </w:rPr>
        <w:t>(</w:t>
      </w:r>
      <w:r w:rsidRPr="0065567C">
        <w:rPr>
          <w:b/>
          <w:bCs/>
          <w:color w:val="008000"/>
          <w:sz w:val="16"/>
          <w:szCs w:val="16"/>
          <w:shd w:val="clear" w:color="auto" w:fill="F7FAFF"/>
        </w:rPr>
        <w:t>"</w:t>
      </w:r>
      <w:r w:rsidRPr="0065567C">
        <w:rPr>
          <w:b/>
          <w:bCs/>
          <w:color w:val="000080"/>
          <w:sz w:val="16"/>
          <w:szCs w:val="16"/>
          <w:shd w:val="clear" w:color="auto" w:fill="F7FAFF"/>
        </w:rPr>
        <w:t>\r\n</w:t>
      </w:r>
      <w:r w:rsidRPr="0065567C">
        <w:rPr>
          <w:b/>
          <w:bCs/>
          <w:color w:val="008000"/>
          <w:sz w:val="16"/>
          <w:szCs w:val="16"/>
          <w:shd w:val="clear" w:color="auto" w:fill="F7FAFF"/>
        </w:rPr>
        <w:t>The file "</w:t>
      </w:r>
      <w:r w:rsidRPr="0065567C">
        <w:rPr>
          <w:color w:val="000000"/>
          <w:sz w:val="16"/>
          <w:szCs w:val="16"/>
          <w:shd w:val="clear" w:color="auto" w:fill="F7FAFF"/>
        </w:rPr>
        <w:t xml:space="preserve">. </w:t>
      </w:r>
      <w:r w:rsidRPr="0065567C">
        <w:rPr>
          <w:i/>
          <w:iCs/>
          <w:color w:val="000000"/>
          <w:sz w:val="16"/>
          <w:szCs w:val="16"/>
          <w:shd w:val="clear" w:color="auto" w:fill="F7FAFF"/>
        </w:rPr>
        <w:t>basename</w:t>
      </w:r>
      <w:r w:rsidRPr="0065567C">
        <w:rPr>
          <w:color w:val="000000"/>
          <w:sz w:val="16"/>
          <w:szCs w:val="16"/>
          <w:shd w:val="clear" w:color="auto" w:fill="F7FAFF"/>
        </w:rPr>
        <w:t xml:space="preserve">( </w:t>
      </w:r>
      <w:r w:rsidRPr="0065567C">
        <w:rPr>
          <w:color w:val="660000"/>
          <w:sz w:val="16"/>
          <w:szCs w:val="16"/>
          <w:shd w:val="clear" w:color="auto" w:fill="F7FAFF"/>
        </w:rPr>
        <w:t>$_FILES</w:t>
      </w:r>
      <w:r w:rsidRPr="0065567C">
        <w:rPr>
          <w:color w:val="000000"/>
          <w:sz w:val="16"/>
          <w:szCs w:val="16"/>
          <w:shd w:val="clear" w:color="auto" w:fill="F7FAFF"/>
        </w:rPr>
        <w:t>[</w:t>
      </w:r>
      <w:r w:rsidRPr="0065567C">
        <w:rPr>
          <w:b/>
          <w:bCs/>
          <w:color w:val="008000"/>
          <w:sz w:val="16"/>
          <w:szCs w:val="16"/>
          <w:shd w:val="clear" w:color="auto" w:fill="F7FAFF"/>
        </w:rPr>
        <w:t>"fileToUpload"</w:t>
      </w:r>
      <w:r w:rsidRPr="0065567C">
        <w:rPr>
          <w:color w:val="000000"/>
          <w:sz w:val="16"/>
          <w:szCs w:val="16"/>
          <w:shd w:val="clear" w:color="auto" w:fill="F7FAFF"/>
        </w:rPr>
        <w:t>][</w:t>
      </w:r>
      <w:r w:rsidRPr="0065567C">
        <w:rPr>
          <w:b/>
          <w:bCs/>
          <w:color w:val="008000"/>
          <w:sz w:val="16"/>
          <w:szCs w:val="16"/>
          <w:shd w:val="clear" w:color="auto" w:fill="F7FAFF"/>
        </w:rPr>
        <w:t>"name"</w:t>
      </w:r>
      <w:r w:rsidRPr="0065567C">
        <w:rPr>
          <w:color w:val="000000"/>
          <w:sz w:val="16"/>
          <w:szCs w:val="16"/>
          <w:shd w:val="clear" w:color="auto" w:fill="F7FAFF"/>
        </w:rPr>
        <w:t xml:space="preserve">]). </w:t>
      </w:r>
      <w:r w:rsidRPr="0065567C">
        <w:rPr>
          <w:b/>
          <w:bCs/>
          <w:color w:val="008000"/>
          <w:sz w:val="16"/>
          <w:szCs w:val="16"/>
          <w:shd w:val="clear" w:color="auto" w:fill="F7FAFF"/>
        </w:rPr>
        <w:t>" has been uploaded."</w:t>
      </w:r>
      <w:r w:rsidRPr="0065567C">
        <w:rPr>
          <w:color w:val="000000"/>
          <w:sz w:val="16"/>
          <w:szCs w:val="16"/>
          <w:shd w:val="clear" w:color="auto" w:fill="F7FAFF"/>
        </w:rPr>
        <w:t>);</w:t>
      </w:r>
      <w:r w:rsidRPr="0065567C">
        <w:rPr>
          <w:color w:val="000000"/>
          <w:sz w:val="16"/>
          <w:szCs w:val="16"/>
          <w:shd w:val="clear" w:color="auto" w:fill="F7FAFF"/>
        </w:rPr>
        <w:br/>
        <w:t xml:space="preserve">                    </w:t>
      </w:r>
      <w:r w:rsidRPr="0065567C">
        <w:rPr>
          <w:color w:val="660000"/>
          <w:sz w:val="16"/>
          <w:szCs w:val="16"/>
          <w:shd w:val="clear" w:color="auto" w:fill="F7FAFF"/>
        </w:rPr>
        <w:t xml:space="preserve">$Query </w:t>
      </w:r>
      <w:r w:rsidRPr="0065567C">
        <w:rPr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b/>
          <w:bCs/>
          <w:color w:val="008000"/>
          <w:sz w:val="16"/>
          <w:szCs w:val="16"/>
          <w:shd w:val="clear" w:color="auto" w:fill="F7FAFF"/>
        </w:rPr>
        <w:t>'CALL UpdateDocument (?, ?, ?)'</w:t>
      </w:r>
      <w:r w:rsidRPr="0065567C">
        <w:rPr>
          <w:color w:val="000000"/>
          <w:sz w:val="16"/>
          <w:szCs w:val="16"/>
          <w:shd w:val="clear" w:color="auto" w:fill="F7FAFF"/>
        </w:rPr>
        <w:t>;</w:t>
      </w:r>
      <w:r w:rsidRPr="0065567C">
        <w:rPr>
          <w:color w:val="000000"/>
          <w:sz w:val="16"/>
          <w:szCs w:val="16"/>
          <w:shd w:val="clear" w:color="auto" w:fill="F7FAFF"/>
        </w:rPr>
        <w:br/>
        <w:t xml:space="preserve">                    </w:t>
      </w:r>
      <w:r w:rsidRPr="0065567C">
        <w:rPr>
          <w:color w:val="660000"/>
          <w:sz w:val="16"/>
          <w:szCs w:val="16"/>
          <w:shd w:val="clear" w:color="auto" w:fill="F7FAFF"/>
        </w:rPr>
        <w:t xml:space="preserve">$Statement </w:t>
      </w:r>
      <w:r w:rsidRPr="0065567C">
        <w:rPr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color w:val="660000"/>
          <w:sz w:val="16"/>
          <w:szCs w:val="16"/>
          <w:shd w:val="clear" w:color="auto" w:fill="F7FAFF"/>
        </w:rPr>
        <w:t>$PDOconn</w:t>
      </w:r>
      <w:r w:rsidRPr="0065567C">
        <w:rPr>
          <w:color w:val="000000"/>
          <w:sz w:val="16"/>
          <w:szCs w:val="16"/>
          <w:shd w:val="clear" w:color="auto" w:fill="F7FAFF"/>
        </w:rPr>
        <w:t>-&gt;prepare(</w:t>
      </w:r>
      <w:r w:rsidRPr="0065567C">
        <w:rPr>
          <w:color w:val="660000"/>
          <w:sz w:val="16"/>
          <w:szCs w:val="16"/>
          <w:shd w:val="clear" w:color="auto" w:fill="F7FAFF"/>
        </w:rPr>
        <w:t>$Query</w:t>
      </w:r>
      <w:r w:rsidRPr="0065567C">
        <w:rPr>
          <w:color w:val="000000"/>
          <w:sz w:val="16"/>
          <w:szCs w:val="16"/>
          <w:shd w:val="clear" w:color="auto" w:fill="F7FAFF"/>
        </w:rPr>
        <w:t>);</w:t>
      </w:r>
      <w:r w:rsidRPr="0065567C">
        <w:rPr>
          <w:color w:val="000000"/>
          <w:sz w:val="16"/>
          <w:szCs w:val="16"/>
          <w:shd w:val="clear" w:color="auto" w:fill="F7FAFF"/>
        </w:rPr>
        <w:br/>
        <w:t xml:space="preserve">                    </w:t>
      </w:r>
      <w:r w:rsidRPr="0065567C">
        <w:rPr>
          <w:color w:val="660000"/>
          <w:sz w:val="16"/>
          <w:szCs w:val="16"/>
          <w:shd w:val="clear" w:color="auto" w:fill="F7FAFF"/>
        </w:rPr>
        <w:t>$Statement</w:t>
      </w:r>
      <w:r w:rsidRPr="0065567C">
        <w:rPr>
          <w:color w:val="000000"/>
          <w:sz w:val="16"/>
          <w:szCs w:val="16"/>
          <w:shd w:val="clear" w:color="auto" w:fill="F7FAFF"/>
        </w:rPr>
        <w:t>-&gt;bindParam(</w:t>
      </w:r>
      <w:r w:rsidRPr="0065567C">
        <w:rPr>
          <w:color w:val="0000FF"/>
          <w:sz w:val="16"/>
          <w:szCs w:val="16"/>
          <w:shd w:val="clear" w:color="auto" w:fill="F7FAFF"/>
        </w:rPr>
        <w:t>1</w:t>
      </w:r>
      <w:r w:rsidRPr="0065567C">
        <w:rPr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color w:val="660000"/>
          <w:sz w:val="16"/>
          <w:szCs w:val="16"/>
          <w:shd w:val="clear" w:color="auto" w:fill="F7FAFF"/>
        </w:rPr>
        <w:t>$filename</w:t>
      </w:r>
      <w:r w:rsidRPr="0065567C">
        <w:rPr>
          <w:color w:val="000000"/>
          <w:sz w:val="16"/>
          <w:szCs w:val="16"/>
          <w:shd w:val="clear" w:color="auto" w:fill="F7FAFF"/>
        </w:rPr>
        <w:t>, PDO::</w:t>
      </w:r>
      <w:r w:rsidRPr="0065567C">
        <w:rPr>
          <w:b/>
          <w:bCs/>
          <w:i/>
          <w:iCs/>
          <w:color w:val="660E7A"/>
          <w:sz w:val="16"/>
          <w:szCs w:val="16"/>
          <w:shd w:val="clear" w:color="auto" w:fill="F7FAFF"/>
        </w:rPr>
        <w:t>PARAM_STR</w:t>
      </w:r>
      <w:r w:rsidRPr="0065567C">
        <w:rPr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color w:val="0000FF"/>
          <w:sz w:val="16"/>
          <w:szCs w:val="16"/>
          <w:shd w:val="clear" w:color="auto" w:fill="F7FAFF"/>
        </w:rPr>
        <w:t>255</w:t>
      </w:r>
      <w:r w:rsidRPr="0065567C">
        <w:rPr>
          <w:color w:val="000000"/>
          <w:sz w:val="16"/>
          <w:szCs w:val="16"/>
          <w:shd w:val="clear" w:color="auto" w:fill="F7FAFF"/>
        </w:rPr>
        <w:t>);</w:t>
      </w:r>
      <w:r w:rsidRPr="0065567C">
        <w:rPr>
          <w:color w:val="000000"/>
          <w:sz w:val="16"/>
          <w:szCs w:val="16"/>
          <w:shd w:val="clear" w:color="auto" w:fill="F7FAFF"/>
        </w:rPr>
        <w:br/>
        <w:t xml:space="preserve">                    </w:t>
      </w:r>
      <w:r w:rsidRPr="0065567C">
        <w:rPr>
          <w:color w:val="660000"/>
          <w:sz w:val="16"/>
          <w:szCs w:val="16"/>
          <w:shd w:val="clear" w:color="auto" w:fill="F7FAFF"/>
        </w:rPr>
        <w:t>$Statement</w:t>
      </w:r>
      <w:r w:rsidRPr="0065567C">
        <w:rPr>
          <w:color w:val="000000"/>
          <w:sz w:val="16"/>
          <w:szCs w:val="16"/>
          <w:shd w:val="clear" w:color="auto" w:fill="F7FAFF"/>
        </w:rPr>
        <w:t>-&gt;bindParam(</w:t>
      </w:r>
      <w:r w:rsidRPr="0065567C">
        <w:rPr>
          <w:color w:val="0000FF"/>
          <w:sz w:val="16"/>
          <w:szCs w:val="16"/>
          <w:shd w:val="clear" w:color="auto" w:fill="F7FAFF"/>
        </w:rPr>
        <w:t>2</w:t>
      </w:r>
      <w:r w:rsidRPr="0065567C">
        <w:rPr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color w:val="660000"/>
          <w:sz w:val="16"/>
          <w:szCs w:val="16"/>
          <w:shd w:val="clear" w:color="auto" w:fill="F7FAFF"/>
        </w:rPr>
        <w:t>$Email</w:t>
      </w:r>
      <w:r w:rsidRPr="0065567C">
        <w:rPr>
          <w:color w:val="000000"/>
          <w:sz w:val="16"/>
          <w:szCs w:val="16"/>
          <w:shd w:val="clear" w:color="auto" w:fill="F7FAFF"/>
        </w:rPr>
        <w:t>, PDO::</w:t>
      </w:r>
      <w:r w:rsidRPr="0065567C">
        <w:rPr>
          <w:b/>
          <w:bCs/>
          <w:i/>
          <w:iCs/>
          <w:color w:val="660E7A"/>
          <w:sz w:val="16"/>
          <w:szCs w:val="16"/>
          <w:shd w:val="clear" w:color="auto" w:fill="F7FAFF"/>
        </w:rPr>
        <w:t>PARAM_STR</w:t>
      </w:r>
      <w:r w:rsidRPr="0065567C">
        <w:rPr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color w:val="0000FF"/>
          <w:sz w:val="16"/>
          <w:szCs w:val="16"/>
          <w:shd w:val="clear" w:color="auto" w:fill="F7FAFF"/>
        </w:rPr>
        <w:t>45</w:t>
      </w:r>
      <w:r w:rsidRPr="0065567C">
        <w:rPr>
          <w:color w:val="000000"/>
          <w:sz w:val="16"/>
          <w:szCs w:val="16"/>
          <w:shd w:val="clear" w:color="auto" w:fill="F7FAFF"/>
        </w:rPr>
        <w:t>);</w:t>
      </w:r>
      <w:r w:rsidRPr="0065567C">
        <w:rPr>
          <w:color w:val="000000"/>
          <w:sz w:val="16"/>
          <w:szCs w:val="16"/>
          <w:shd w:val="clear" w:color="auto" w:fill="F7FAFF"/>
        </w:rPr>
        <w:br/>
        <w:t xml:space="preserve">                    </w:t>
      </w:r>
      <w:r w:rsidRPr="0065567C">
        <w:rPr>
          <w:color w:val="660000"/>
          <w:sz w:val="16"/>
          <w:szCs w:val="16"/>
          <w:shd w:val="clear" w:color="auto" w:fill="F7FAFF"/>
        </w:rPr>
        <w:t>$Statement</w:t>
      </w:r>
      <w:r w:rsidRPr="0065567C">
        <w:rPr>
          <w:color w:val="000000"/>
          <w:sz w:val="16"/>
          <w:szCs w:val="16"/>
          <w:shd w:val="clear" w:color="auto" w:fill="F7FAFF"/>
        </w:rPr>
        <w:t>-&gt;bindParam(</w:t>
      </w:r>
      <w:r w:rsidRPr="0065567C">
        <w:rPr>
          <w:color w:val="0000FF"/>
          <w:sz w:val="16"/>
          <w:szCs w:val="16"/>
          <w:shd w:val="clear" w:color="auto" w:fill="F7FAFF"/>
        </w:rPr>
        <w:t>3</w:t>
      </w:r>
      <w:r w:rsidRPr="0065567C">
        <w:rPr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color w:val="660000"/>
          <w:sz w:val="16"/>
          <w:szCs w:val="16"/>
          <w:shd w:val="clear" w:color="auto" w:fill="F7FAFF"/>
        </w:rPr>
        <w:t>$Name</w:t>
      </w:r>
      <w:r w:rsidRPr="0065567C">
        <w:rPr>
          <w:color w:val="000000"/>
          <w:sz w:val="16"/>
          <w:szCs w:val="16"/>
          <w:shd w:val="clear" w:color="auto" w:fill="F7FAFF"/>
        </w:rPr>
        <w:t>, PDO::</w:t>
      </w:r>
      <w:r w:rsidRPr="0065567C">
        <w:rPr>
          <w:b/>
          <w:bCs/>
          <w:i/>
          <w:iCs/>
          <w:color w:val="660E7A"/>
          <w:sz w:val="16"/>
          <w:szCs w:val="16"/>
          <w:shd w:val="clear" w:color="auto" w:fill="F7FAFF"/>
        </w:rPr>
        <w:t>PARAM_STR</w:t>
      </w:r>
      <w:r w:rsidRPr="0065567C">
        <w:rPr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color w:val="0000FF"/>
          <w:sz w:val="16"/>
          <w:szCs w:val="16"/>
          <w:shd w:val="clear" w:color="auto" w:fill="F7FAFF"/>
        </w:rPr>
        <w:t>45</w:t>
      </w:r>
      <w:r w:rsidRPr="0065567C">
        <w:rPr>
          <w:color w:val="000000"/>
          <w:sz w:val="16"/>
          <w:szCs w:val="16"/>
          <w:shd w:val="clear" w:color="auto" w:fill="F7FAFF"/>
        </w:rPr>
        <w:t>);</w:t>
      </w:r>
      <w:r w:rsidRPr="0065567C">
        <w:rPr>
          <w:color w:val="000000"/>
          <w:sz w:val="16"/>
          <w:szCs w:val="16"/>
          <w:shd w:val="clear" w:color="auto" w:fill="F7FAFF"/>
        </w:rPr>
        <w:br/>
        <w:t xml:space="preserve">                    </w:t>
      </w:r>
      <w:r w:rsidRPr="0065567C">
        <w:rPr>
          <w:color w:val="660000"/>
          <w:sz w:val="16"/>
          <w:szCs w:val="16"/>
          <w:shd w:val="clear" w:color="auto" w:fill="F7FAFF"/>
        </w:rPr>
        <w:t>$Statement</w:t>
      </w:r>
      <w:r w:rsidRPr="0065567C">
        <w:rPr>
          <w:color w:val="000000"/>
          <w:sz w:val="16"/>
          <w:szCs w:val="16"/>
          <w:shd w:val="clear" w:color="auto" w:fill="F7FAFF"/>
        </w:rPr>
        <w:t>-&gt;execute();</w:t>
      </w:r>
      <w:r w:rsidRPr="0065567C">
        <w:rPr>
          <w:color w:val="000000"/>
          <w:sz w:val="16"/>
          <w:szCs w:val="16"/>
          <w:shd w:val="clear" w:color="auto" w:fill="F7FAFF"/>
        </w:rPr>
        <w:br/>
        <w:t xml:space="preserve">                    </w:t>
      </w:r>
      <w:r w:rsidRPr="0065567C">
        <w:rPr>
          <w:color w:val="660000"/>
          <w:sz w:val="16"/>
          <w:szCs w:val="16"/>
          <w:shd w:val="clear" w:color="auto" w:fill="F7FAFF"/>
        </w:rPr>
        <w:t xml:space="preserve">$ActivityMSG </w:t>
      </w:r>
      <w:r w:rsidRPr="0065567C">
        <w:rPr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b/>
          <w:bCs/>
          <w:color w:val="008000"/>
          <w:sz w:val="16"/>
          <w:szCs w:val="16"/>
          <w:shd w:val="clear" w:color="auto" w:fill="F7FAFF"/>
        </w:rPr>
        <w:t xml:space="preserve">"You uploaded " </w:t>
      </w:r>
      <w:r w:rsidRPr="0065567C">
        <w:rPr>
          <w:color w:val="000000"/>
          <w:sz w:val="16"/>
          <w:szCs w:val="16"/>
          <w:shd w:val="clear" w:color="auto" w:fill="F7FAFF"/>
        </w:rPr>
        <w:t xml:space="preserve">. </w:t>
      </w:r>
      <w:r w:rsidRPr="0065567C">
        <w:rPr>
          <w:color w:val="660000"/>
          <w:sz w:val="16"/>
          <w:szCs w:val="16"/>
          <w:shd w:val="clear" w:color="auto" w:fill="F7FAFF"/>
        </w:rPr>
        <w:t xml:space="preserve">$Name </w:t>
      </w:r>
      <w:r w:rsidRPr="0065567C">
        <w:rPr>
          <w:color w:val="000000"/>
          <w:sz w:val="16"/>
          <w:szCs w:val="16"/>
          <w:shd w:val="clear" w:color="auto" w:fill="F7FAFF"/>
        </w:rPr>
        <w:t xml:space="preserve">. </w:t>
      </w:r>
      <w:r w:rsidRPr="0065567C">
        <w:rPr>
          <w:b/>
          <w:bCs/>
          <w:color w:val="008000"/>
          <w:sz w:val="16"/>
          <w:szCs w:val="16"/>
          <w:shd w:val="clear" w:color="auto" w:fill="F7FAFF"/>
        </w:rPr>
        <w:t>"'s document."</w:t>
      </w:r>
      <w:r w:rsidRPr="0065567C">
        <w:rPr>
          <w:color w:val="000000"/>
          <w:sz w:val="16"/>
          <w:szCs w:val="16"/>
          <w:shd w:val="clear" w:color="auto" w:fill="F7FAFF"/>
        </w:rPr>
        <w:t>;</w:t>
      </w:r>
      <w:r w:rsidRPr="0065567C">
        <w:rPr>
          <w:color w:val="000000"/>
          <w:sz w:val="16"/>
          <w:szCs w:val="16"/>
          <w:shd w:val="clear" w:color="auto" w:fill="F7FAFF"/>
        </w:rPr>
        <w:br/>
        <w:t xml:space="preserve">                    AddActivity(</w:t>
      </w:r>
      <w:r w:rsidRPr="0065567C">
        <w:rPr>
          <w:color w:val="660000"/>
          <w:sz w:val="16"/>
          <w:szCs w:val="16"/>
          <w:shd w:val="clear" w:color="auto" w:fill="F7FAFF"/>
        </w:rPr>
        <w:t>$Email</w:t>
      </w:r>
      <w:r w:rsidRPr="0065567C">
        <w:rPr>
          <w:color w:val="000000"/>
          <w:sz w:val="16"/>
          <w:szCs w:val="16"/>
          <w:shd w:val="clear" w:color="auto" w:fill="F7FAFF"/>
        </w:rPr>
        <w:t>,</w:t>
      </w:r>
      <w:r w:rsidRPr="0065567C">
        <w:rPr>
          <w:color w:val="660000"/>
          <w:sz w:val="16"/>
          <w:szCs w:val="16"/>
          <w:shd w:val="clear" w:color="auto" w:fill="F7FAFF"/>
        </w:rPr>
        <w:t>$ActivityMSG</w:t>
      </w:r>
      <w:r w:rsidRPr="0065567C">
        <w:rPr>
          <w:color w:val="000000"/>
          <w:sz w:val="16"/>
          <w:szCs w:val="16"/>
          <w:shd w:val="clear" w:color="auto" w:fill="F7FAFF"/>
        </w:rPr>
        <w:t>);</w:t>
      </w:r>
      <w:r w:rsidRPr="0065567C">
        <w:rPr>
          <w:color w:val="000000"/>
          <w:sz w:val="16"/>
          <w:szCs w:val="16"/>
          <w:shd w:val="clear" w:color="auto" w:fill="F7FAFF"/>
        </w:rPr>
        <w:br/>
        <w:t xml:space="preserve">                    </w:t>
      </w:r>
      <w:r w:rsidRPr="0065567C">
        <w:rPr>
          <w:color w:val="660000"/>
          <w:sz w:val="16"/>
          <w:szCs w:val="16"/>
          <w:shd w:val="clear" w:color="auto" w:fill="F7FAFF"/>
        </w:rPr>
        <w:t xml:space="preserve">$Action </w:t>
      </w:r>
      <w:r w:rsidRPr="0065567C">
        <w:rPr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b/>
          <w:bCs/>
          <w:color w:val="008000"/>
          <w:sz w:val="16"/>
          <w:szCs w:val="16"/>
          <w:shd w:val="clear" w:color="auto" w:fill="F7FAFF"/>
        </w:rPr>
        <w:t>"Upload"</w:t>
      </w:r>
      <w:r w:rsidRPr="0065567C">
        <w:rPr>
          <w:color w:val="000000"/>
          <w:sz w:val="16"/>
          <w:szCs w:val="16"/>
          <w:shd w:val="clear" w:color="auto" w:fill="F7FAFF"/>
        </w:rPr>
        <w:t>;</w:t>
      </w:r>
      <w:r w:rsidRPr="0065567C">
        <w:rPr>
          <w:color w:val="000000"/>
          <w:sz w:val="16"/>
          <w:szCs w:val="16"/>
          <w:shd w:val="clear" w:color="auto" w:fill="F7FAFF"/>
        </w:rPr>
        <w:br/>
        <w:t xml:space="preserve">                    </w:t>
      </w:r>
      <w:r w:rsidRPr="0065567C">
        <w:rPr>
          <w:color w:val="660000"/>
          <w:sz w:val="16"/>
          <w:szCs w:val="16"/>
          <w:shd w:val="clear" w:color="auto" w:fill="F7FAFF"/>
        </w:rPr>
        <w:t xml:space="preserve">$AdminAccounts </w:t>
      </w:r>
      <w:r w:rsidRPr="0065567C">
        <w:rPr>
          <w:color w:val="000000"/>
          <w:sz w:val="16"/>
          <w:szCs w:val="16"/>
          <w:shd w:val="clear" w:color="auto" w:fill="F7FAFF"/>
        </w:rPr>
        <w:t>= FetchAdmins(</w:t>
      </w:r>
      <w:r w:rsidRPr="0065567C">
        <w:rPr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color w:val="000000"/>
          <w:sz w:val="16"/>
          <w:szCs w:val="16"/>
          <w:shd w:val="clear" w:color="auto" w:fill="F7FAFF"/>
        </w:rPr>
        <w:t>);</w:t>
      </w:r>
      <w:r w:rsidRPr="0065567C">
        <w:rPr>
          <w:color w:val="000000"/>
          <w:sz w:val="16"/>
          <w:szCs w:val="16"/>
          <w:shd w:val="clear" w:color="auto" w:fill="F7FAFF"/>
        </w:rPr>
        <w:br/>
        <w:t xml:space="preserve">                    </w:t>
      </w:r>
      <w:r w:rsidRPr="0065567C">
        <w:rPr>
          <w:b/>
          <w:bCs/>
          <w:color w:val="000080"/>
          <w:sz w:val="16"/>
          <w:szCs w:val="16"/>
          <w:shd w:val="clear" w:color="auto" w:fill="F7FAFF"/>
        </w:rPr>
        <w:t xml:space="preserve">foreach </w:t>
      </w:r>
      <w:r w:rsidRPr="0065567C">
        <w:rPr>
          <w:color w:val="000000"/>
          <w:sz w:val="16"/>
          <w:szCs w:val="16"/>
          <w:shd w:val="clear" w:color="auto" w:fill="F7FAFF"/>
        </w:rPr>
        <w:t>(</w:t>
      </w:r>
      <w:r w:rsidRPr="0065567C">
        <w:rPr>
          <w:color w:val="660000"/>
          <w:sz w:val="16"/>
          <w:szCs w:val="16"/>
          <w:shd w:val="clear" w:color="auto" w:fill="F7FAFF"/>
        </w:rPr>
        <w:t xml:space="preserve">$AdminAccounts </w:t>
      </w:r>
      <w:r w:rsidRPr="0065567C">
        <w:rPr>
          <w:b/>
          <w:bCs/>
          <w:color w:val="000080"/>
          <w:sz w:val="16"/>
          <w:szCs w:val="16"/>
          <w:shd w:val="clear" w:color="auto" w:fill="F7FAFF"/>
        </w:rPr>
        <w:t xml:space="preserve">as </w:t>
      </w:r>
      <w:r w:rsidRPr="0065567C">
        <w:rPr>
          <w:color w:val="660000"/>
          <w:sz w:val="16"/>
          <w:szCs w:val="16"/>
          <w:shd w:val="clear" w:color="auto" w:fill="F7FAFF"/>
        </w:rPr>
        <w:t>$AdminEmail</w:t>
      </w:r>
      <w:r w:rsidRPr="0065567C">
        <w:rPr>
          <w:color w:val="000000"/>
          <w:sz w:val="16"/>
          <w:szCs w:val="16"/>
          <w:shd w:val="clear" w:color="auto" w:fill="F7FAFF"/>
        </w:rPr>
        <w:t>) {</w:t>
      </w:r>
      <w:r w:rsidRPr="0065567C">
        <w:rPr>
          <w:color w:val="000000"/>
          <w:sz w:val="16"/>
          <w:szCs w:val="16"/>
          <w:shd w:val="clear" w:color="auto" w:fill="F7FAFF"/>
        </w:rPr>
        <w:br/>
        <w:t xml:space="preserve">                        </w:t>
      </w:r>
      <w:r w:rsidRPr="0065567C">
        <w:rPr>
          <w:i/>
          <w:iCs/>
          <w:color w:val="000000"/>
          <w:sz w:val="16"/>
          <w:szCs w:val="16"/>
          <w:shd w:val="clear" w:color="auto" w:fill="F7FAFF"/>
        </w:rPr>
        <w:t>mail</w:t>
      </w:r>
      <w:r w:rsidRPr="0065567C">
        <w:rPr>
          <w:color w:val="000000"/>
          <w:sz w:val="16"/>
          <w:szCs w:val="16"/>
          <w:shd w:val="clear" w:color="auto" w:fill="F7FAFF"/>
        </w:rPr>
        <w:t>(</w:t>
      </w:r>
      <w:r w:rsidRPr="0065567C">
        <w:rPr>
          <w:color w:val="660000"/>
          <w:sz w:val="16"/>
          <w:szCs w:val="16"/>
          <w:shd w:val="clear" w:color="auto" w:fill="F7FAFF"/>
        </w:rPr>
        <w:t>$AdminEmail</w:t>
      </w:r>
      <w:r w:rsidRPr="0065567C">
        <w:rPr>
          <w:color w:val="000000"/>
          <w:sz w:val="16"/>
          <w:szCs w:val="16"/>
          <w:shd w:val="clear" w:color="auto" w:fill="F7FAFF"/>
        </w:rPr>
        <w:t>[</w:t>
      </w:r>
      <w:r w:rsidRPr="0065567C">
        <w:rPr>
          <w:b/>
          <w:bCs/>
          <w:color w:val="008000"/>
          <w:sz w:val="16"/>
          <w:szCs w:val="16"/>
          <w:shd w:val="clear" w:color="auto" w:fill="F7FAFF"/>
        </w:rPr>
        <w:t>'Email'</w:t>
      </w:r>
      <w:r w:rsidRPr="0065567C">
        <w:rPr>
          <w:color w:val="000000"/>
          <w:sz w:val="16"/>
          <w:szCs w:val="16"/>
          <w:shd w:val="clear" w:color="auto" w:fill="F7FAFF"/>
        </w:rPr>
        <w:t>],</w:t>
      </w:r>
      <w:r w:rsidRPr="0065567C">
        <w:rPr>
          <w:b/>
          <w:bCs/>
          <w:color w:val="008000"/>
          <w:sz w:val="16"/>
          <w:szCs w:val="16"/>
          <w:shd w:val="clear" w:color="auto" w:fill="F7FAFF"/>
        </w:rPr>
        <w:t>"Pet document uploaded"</w:t>
      </w:r>
      <w:r w:rsidRPr="0065567C">
        <w:rPr>
          <w:color w:val="000000"/>
          <w:sz w:val="16"/>
          <w:szCs w:val="16"/>
          <w:shd w:val="clear" w:color="auto" w:fill="F7FAFF"/>
        </w:rPr>
        <w:t>,</w:t>
      </w:r>
      <w:r w:rsidRPr="0065567C">
        <w:rPr>
          <w:b/>
          <w:bCs/>
          <w:color w:val="008000"/>
          <w:sz w:val="16"/>
          <w:szCs w:val="16"/>
          <w:shd w:val="clear" w:color="auto" w:fill="F7FAFF"/>
        </w:rPr>
        <w:t xml:space="preserve">"The following account: " </w:t>
      </w:r>
      <w:r w:rsidRPr="0065567C">
        <w:rPr>
          <w:color w:val="000000"/>
          <w:sz w:val="16"/>
          <w:szCs w:val="16"/>
          <w:shd w:val="clear" w:color="auto" w:fill="F7FAFF"/>
        </w:rPr>
        <w:t xml:space="preserve">. </w:t>
      </w:r>
      <w:r w:rsidRPr="0065567C">
        <w:rPr>
          <w:color w:val="660000"/>
          <w:sz w:val="16"/>
          <w:szCs w:val="16"/>
          <w:shd w:val="clear" w:color="auto" w:fill="F7FAFF"/>
        </w:rPr>
        <w:t xml:space="preserve">$Email </w:t>
      </w:r>
      <w:r w:rsidRPr="0065567C">
        <w:rPr>
          <w:color w:val="000000"/>
          <w:sz w:val="16"/>
          <w:szCs w:val="16"/>
          <w:shd w:val="clear" w:color="auto" w:fill="F7FAFF"/>
        </w:rPr>
        <w:t xml:space="preserve">. </w:t>
      </w:r>
      <w:r w:rsidRPr="0065567C">
        <w:rPr>
          <w:b/>
          <w:bCs/>
          <w:color w:val="008000"/>
          <w:sz w:val="16"/>
          <w:szCs w:val="16"/>
          <w:shd w:val="clear" w:color="auto" w:fill="F7FAFF"/>
        </w:rPr>
        <w:t xml:space="preserve">" has uploaded the pet documentation for " </w:t>
      </w:r>
      <w:r w:rsidRPr="0065567C">
        <w:rPr>
          <w:color w:val="000000"/>
          <w:sz w:val="16"/>
          <w:szCs w:val="16"/>
          <w:shd w:val="clear" w:color="auto" w:fill="F7FAFF"/>
        </w:rPr>
        <w:t xml:space="preserve">. </w:t>
      </w:r>
      <w:r w:rsidRPr="0065567C">
        <w:rPr>
          <w:color w:val="660000"/>
          <w:sz w:val="16"/>
          <w:szCs w:val="16"/>
          <w:shd w:val="clear" w:color="auto" w:fill="F7FAFF"/>
        </w:rPr>
        <w:t xml:space="preserve">$Name </w:t>
      </w:r>
      <w:r w:rsidRPr="0065567C">
        <w:rPr>
          <w:color w:val="000000"/>
          <w:sz w:val="16"/>
          <w:szCs w:val="16"/>
          <w:shd w:val="clear" w:color="auto" w:fill="F7FAFF"/>
        </w:rPr>
        <w:t xml:space="preserve">. </w:t>
      </w:r>
      <w:r w:rsidRPr="0065567C">
        <w:rPr>
          <w:b/>
          <w:bCs/>
          <w:color w:val="008000"/>
          <w:sz w:val="16"/>
          <w:szCs w:val="16"/>
          <w:shd w:val="clear" w:color="auto" w:fill="F7FAFF"/>
        </w:rPr>
        <w:t>".  Pet is awaiting your approval."</w:t>
      </w:r>
      <w:r w:rsidRPr="0065567C">
        <w:rPr>
          <w:color w:val="000000"/>
          <w:sz w:val="16"/>
          <w:szCs w:val="16"/>
          <w:shd w:val="clear" w:color="auto" w:fill="F7FAFF"/>
        </w:rPr>
        <w:t>);</w:t>
      </w:r>
      <w:r w:rsidRPr="0065567C">
        <w:rPr>
          <w:color w:val="000000"/>
          <w:sz w:val="16"/>
          <w:szCs w:val="16"/>
          <w:shd w:val="clear" w:color="auto" w:fill="F7FAFF"/>
        </w:rPr>
        <w:br/>
        <w:t xml:space="preserve">                    }</w:t>
      </w:r>
      <w:r w:rsidRPr="0065567C">
        <w:rPr>
          <w:color w:val="000000"/>
          <w:sz w:val="16"/>
          <w:szCs w:val="16"/>
          <w:shd w:val="clear" w:color="auto" w:fill="F7FAFF"/>
        </w:rPr>
        <w:br/>
        <w:t xml:space="preserve">                    </w:t>
      </w:r>
      <w:r w:rsidRPr="0065567C">
        <w:rPr>
          <w:b/>
          <w:bCs/>
          <w:color w:val="000080"/>
          <w:sz w:val="16"/>
          <w:szCs w:val="16"/>
          <w:shd w:val="clear" w:color="auto" w:fill="F7FAFF"/>
        </w:rPr>
        <w:t xml:space="preserve">echo </w:t>
      </w:r>
      <w:r w:rsidRPr="0065567C">
        <w:rPr>
          <w:i/>
          <w:iCs/>
          <w:color w:val="000000"/>
          <w:sz w:val="16"/>
          <w:szCs w:val="16"/>
          <w:shd w:val="clear" w:color="auto" w:fill="F7FAFF"/>
        </w:rPr>
        <w:t>nl2br</w:t>
      </w:r>
      <w:r w:rsidRPr="0065567C">
        <w:rPr>
          <w:color w:val="000000"/>
          <w:sz w:val="16"/>
          <w:szCs w:val="16"/>
          <w:shd w:val="clear" w:color="auto" w:fill="F7FAFF"/>
        </w:rPr>
        <w:t>(</w:t>
      </w:r>
      <w:r w:rsidRPr="0065567C">
        <w:rPr>
          <w:b/>
          <w:bCs/>
          <w:color w:val="008000"/>
          <w:sz w:val="16"/>
          <w:szCs w:val="16"/>
          <w:shd w:val="clear" w:color="auto" w:fill="F7FAFF"/>
        </w:rPr>
        <w:t>"</w:t>
      </w:r>
      <w:r w:rsidRPr="0065567C">
        <w:rPr>
          <w:b/>
          <w:bCs/>
          <w:color w:val="000080"/>
          <w:sz w:val="16"/>
          <w:szCs w:val="16"/>
          <w:shd w:val="clear" w:color="auto" w:fill="F7FAFF"/>
        </w:rPr>
        <w:t>\r\n</w:t>
      </w:r>
      <w:r w:rsidRPr="0065567C">
        <w:rPr>
          <w:b/>
          <w:bCs/>
          <w:color w:val="008000"/>
          <w:sz w:val="16"/>
          <w:szCs w:val="16"/>
          <w:shd w:val="clear" w:color="auto" w:fill="F7FAFF"/>
        </w:rPr>
        <w:t>You will be redirected to the homepage in 5 seconds."</w:t>
      </w:r>
      <w:r w:rsidRPr="0065567C">
        <w:rPr>
          <w:color w:val="000000"/>
          <w:sz w:val="16"/>
          <w:szCs w:val="16"/>
          <w:shd w:val="clear" w:color="auto" w:fill="F7FAFF"/>
        </w:rPr>
        <w:t>);</w:t>
      </w:r>
      <w:r w:rsidRPr="0065567C">
        <w:rPr>
          <w:color w:val="000000"/>
          <w:sz w:val="16"/>
          <w:szCs w:val="16"/>
          <w:shd w:val="clear" w:color="auto" w:fill="F7FAFF"/>
        </w:rPr>
        <w:br/>
        <w:t xml:space="preserve">                    </w:t>
      </w:r>
      <w:r w:rsidRPr="0065567C">
        <w:rPr>
          <w:i/>
          <w:iCs/>
          <w:color w:val="000000"/>
          <w:sz w:val="16"/>
          <w:szCs w:val="16"/>
          <w:shd w:val="clear" w:color="auto" w:fill="F7FAFF"/>
        </w:rPr>
        <w:t>header</w:t>
      </w:r>
      <w:r w:rsidRPr="0065567C">
        <w:rPr>
          <w:color w:val="000000"/>
          <w:sz w:val="16"/>
          <w:szCs w:val="16"/>
          <w:shd w:val="clear" w:color="auto" w:fill="F7FAFF"/>
        </w:rPr>
        <w:t>(</w:t>
      </w:r>
      <w:r w:rsidRPr="0065567C">
        <w:rPr>
          <w:b/>
          <w:bCs/>
          <w:color w:val="008000"/>
          <w:sz w:val="16"/>
          <w:szCs w:val="16"/>
          <w:shd w:val="clear" w:color="auto" w:fill="F7FAFF"/>
        </w:rPr>
        <w:t>'refresh: 5; url=index.html'</w:t>
      </w:r>
      <w:r w:rsidRPr="0065567C">
        <w:rPr>
          <w:color w:val="000000"/>
          <w:sz w:val="16"/>
          <w:szCs w:val="16"/>
          <w:shd w:val="clear" w:color="auto" w:fill="F7FAFF"/>
        </w:rPr>
        <w:t>);</w:t>
      </w:r>
      <w:r w:rsidRPr="0065567C">
        <w:rPr>
          <w:color w:val="000000"/>
          <w:sz w:val="16"/>
          <w:szCs w:val="16"/>
          <w:shd w:val="clear" w:color="auto" w:fill="F7FAFF"/>
        </w:rPr>
        <w:br/>
      </w:r>
      <w:r w:rsidRPr="0065567C">
        <w:rPr>
          <w:color w:val="000000"/>
          <w:sz w:val="16"/>
          <w:szCs w:val="16"/>
          <w:shd w:val="clear" w:color="auto" w:fill="F7FAFF"/>
        </w:rPr>
        <w:lastRenderedPageBreak/>
        <w:t xml:space="preserve">                } </w:t>
      </w:r>
      <w:r w:rsidRPr="0065567C">
        <w:rPr>
          <w:b/>
          <w:bCs/>
          <w:color w:val="000080"/>
          <w:sz w:val="16"/>
          <w:szCs w:val="16"/>
          <w:shd w:val="clear" w:color="auto" w:fill="F7FAFF"/>
        </w:rPr>
        <w:t xml:space="preserve">else </w:t>
      </w:r>
      <w:r w:rsidRPr="0065567C">
        <w:rPr>
          <w:color w:val="000000"/>
          <w:sz w:val="16"/>
          <w:szCs w:val="16"/>
          <w:shd w:val="clear" w:color="auto" w:fill="F7FAFF"/>
        </w:rPr>
        <w:t>{</w:t>
      </w:r>
      <w:r w:rsidRPr="0065567C">
        <w:rPr>
          <w:color w:val="000000"/>
          <w:sz w:val="16"/>
          <w:szCs w:val="16"/>
          <w:shd w:val="clear" w:color="auto" w:fill="F7FAFF"/>
        </w:rPr>
        <w:br/>
        <w:t xml:space="preserve">                    </w:t>
      </w:r>
      <w:r w:rsidRPr="0065567C">
        <w:rPr>
          <w:b/>
          <w:bCs/>
          <w:color w:val="000080"/>
          <w:sz w:val="16"/>
          <w:szCs w:val="16"/>
          <w:shd w:val="clear" w:color="auto" w:fill="F7FAFF"/>
        </w:rPr>
        <w:t xml:space="preserve">echo </w:t>
      </w:r>
      <w:r w:rsidRPr="0065567C">
        <w:rPr>
          <w:i/>
          <w:iCs/>
          <w:color w:val="000000"/>
          <w:sz w:val="16"/>
          <w:szCs w:val="16"/>
          <w:shd w:val="clear" w:color="auto" w:fill="F7FAFF"/>
        </w:rPr>
        <w:t>nl2br</w:t>
      </w:r>
      <w:r w:rsidRPr="0065567C">
        <w:rPr>
          <w:color w:val="000000"/>
          <w:sz w:val="16"/>
          <w:szCs w:val="16"/>
          <w:shd w:val="clear" w:color="auto" w:fill="F7FAFF"/>
        </w:rPr>
        <w:t>(</w:t>
      </w:r>
      <w:r w:rsidRPr="0065567C">
        <w:rPr>
          <w:b/>
          <w:bCs/>
          <w:color w:val="008000"/>
          <w:sz w:val="16"/>
          <w:szCs w:val="16"/>
          <w:shd w:val="clear" w:color="auto" w:fill="F7FAFF"/>
        </w:rPr>
        <w:t>"</w:t>
      </w:r>
      <w:r w:rsidRPr="0065567C">
        <w:rPr>
          <w:b/>
          <w:bCs/>
          <w:color w:val="000080"/>
          <w:sz w:val="16"/>
          <w:szCs w:val="16"/>
          <w:shd w:val="clear" w:color="auto" w:fill="F7FAFF"/>
        </w:rPr>
        <w:t>\r\n</w:t>
      </w:r>
      <w:r w:rsidRPr="0065567C">
        <w:rPr>
          <w:b/>
          <w:bCs/>
          <w:color w:val="008000"/>
          <w:sz w:val="16"/>
          <w:szCs w:val="16"/>
          <w:shd w:val="clear" w:color="auto" w:fill="F7FAFF"/>
        </w:rPr>
        <w:t xml:space="preserve"> Error 65: Sorry, there was an error uploading your file."</w:t>
      </w:r>
      <w:r w:rsidRPr="0065567C">
        <w:rPr>
          <w:color w:val="000000"/>
          <w:sz w:val="16"/>
          <w:szCs w:val="16"/>
          <w:shd w:val="clear" w:color="auto" w:fill="F7FAFF"/>
        </w:rPr>
        <w:t>);</w:t>
      </w:r>
      <w:r w:rsidRPr="0065567C">
        <w:rPr>
          <w:color w:val="000000"/>
          <w:sz w:val="16"/>
          <w:szCs w:val="16"/>
          <w:shd w:val="clear" w:color="auto" w:fill="F7FAFF"/>
        </w:rPr>
        <w:br/>
        <w:t xml:space="preserve">                    </w:t>
      </w:r>
      <w:r w:rsidRPr="0065567C">
        <w:rPr>
          <w:b/>
          <w:bCs/>
          <w:color w:val="000080"/>
          <w:sz w:val="16"/>
          <w:szCs w:val="16"/>
          <w:shd w:val="clear" w:color="auto" w:fill="F7FAFF"/>
        </w:rPr>
        <w:t xml:space="preserve">echo </w:t>
      </w:r>
      <w:r w:rsidRPr="0065567C">
        <w:rPr>
          <w:i/>
          <w:iCs/>
          <w:color w:val="000000"/>
          <w:sz w:val="16"/>
          <w:szCs w:val="16"/>
          <w:shd w:val="clear" w:color="auto" w:fill="F7FAFF"/>
        </w:rPr>
        <w:t>nl2br</w:t>
      </w:r>
      <w:r w:rsidRPr="0065567C">
        <w:rPr>
          <w:color w:val="000000"/>
          <w:sz w:val="16"/>
          <w:szCs w:val="16"/>
          <w:shd w:val="clear" w:color="auto" w:fill="F7FAFF"/>
        </w:rPr>
        <w:t>(</w:t>
      </w:r>
      <w:r w:rsidRPr="0065567C">
        <w:rPr>
          <w:b/>
          <w:bCs/>
          <w:color w:val="008000"/>
          <w:sz w:val="16"/>
          <w:szCs w:val="16"/>
          <w:shd w:val="clear" w:color="auto" w:fill="F7FAFF"/>
        </w:rPr>
        <w:t>"</w:t>
      </w:r>
      <w:r w:rsidRPr="0065567C">
        <w:rPr>
          <w:b/>
          <w:bCs/>
          <w:color w:val="000080"/>
          <w:sz w:val="16"/>
          <w:szCs w:val="16"/>
          <w:shd w:val="clear" w:color="auto" w:fill="F7FAFF"/>
        </w:rPr>
        <w:t>\r\n</w:t>
      </w:r>
      <w:r w:rsidRPr="0065567C">
        <w:rPr>
          <w:b/>
          <w:bCs/>
          <w:color w:val="008000"/>
          <w:sz w:val="16"/>
          <w:szCs w:val="16"/>
          <w:shd w:val="clear" w:color="auto" w:fill="F7FAFF"/>
        </w:rPr>
        <w:t>You will be redirected to the upload page in 5 seconds."</w:t>
      </w:r>
      <w:r w:rsidRPr="0065567C">
        <w:rPr>
          <w:color w:val="000000"/>
          <w:sz w:val="16"/>
          <w:szCs w:val="16"/>
          <w:shd w:val="clear" w:color="auto" w:fill="F7FAFF"/>
        </w:rPr>
        <w:t>);</w:t>
      </w:r>
      <w:r w:rsidRPr="0065567C">
        <w:rPr>
          <w:color w:val="000000"/>
          <w:sz w:val="16"/>
          <w:szCs w:val="16"/>
          <w:shd w:val="clear" w:color="auto" w:fill="F7FAFF"/>
        </w:rPr>
        <w:br/>
        <w:t xml:space="preserve">                    </w:t>
      </w:r>
      <w:r w:rsidRPr="0065567C">
        <w:rPr>
          <w:i/>
          <w:iCs/>
          <w:color w:val="000000"/>
          <w:sz w:val="16"/>
          <w:szCs w:val="16"/>
          <w:shd w:val="clear" w:color="auto" w:fill="F7FAFF"/>
        </w:rPr>
        <w:t>header</w:t>
      </w:r>
      <w:r w:rsidRPr="0065567C">
        <w:rPr>
          <w:color w:val="000000"/>
          <w:sz w:val="16"/>
          <w:szCs w:val="16"/>
          <w:shd w:val="clear" w:color="auto" w:fill="F7FAFF"/>
        </w:rPr>
        <w:t>(</w:t>
      </w:r>
      <w:r w:rsidRPr="0065567C">
        <w:rPr>
          <w:b/>
          <w:bCs/>
          <w:color w:val="008000"/>
          <w:sz w:val="16"/>
          <w:szCs w:val="16"/>
          <w:shd w:val="clear" w:color="auto" w:fill="F7FAFF"/>
        </w:rPr>
        <w:t>'refresh: 5; url=upload.html'</w:t>
      </w:r>
      <w:r w:rsidRPr="0065567C">
        <w:rPr>
          <w:color w:val="000000"/>
          <w:sz w:val="16"/>
          <w:szCs w:val="16"/>
          <w:shd w:val="clear" w:color="auto" w:fill="F7FAFF"/>
        </w:rPr>
        <w:t>);</w:t>
      </w:r>
      <w:r w:rsidRPr="0065567C">
        <w:rPr>
          <w:color w:val="000000"/>
          <w:sz w:val="16"/>
          <w:szCs w:val="16"/>
          <w:shd w:val="clear" w:color="auto" w:fill="F7FAFF"/>
        </w:rPr>
        <w:br/>
        <w:t xml:space="preserve">                }</w:t>
      </w:r>
      <w:r w:rsidRPr="0065567C">
        <w:rPr>
          <w:color w:val="000000"/>
          <w:sz w:val="16"/>
          <w:szCs w:val="16"/>
          <w:shd w:val="clear" w:color="auto" w:fill="F7FAFF"/>
        </w:rPr>
        <w:br/>
        <w:t xml:space="preserve">            }</w:t>
      </w:r>
      <w:r w:rsidRPr="0065567C">
        <w:rPr>
          <w:color w:val="000000"/>
          <w:sz w:val="16"/>
          <w:szCs w:val="16"/>
          <w:shd w:val="clear" w:color="auto" w:fill="F7FAFF"/>
        </w:rPr>
        <w:br/>
      </w:r>
      <w:r w:rsidRPr="0065567C">
        <w:rPr>
          <w:color w:val="000000"/>
          <w:sz w:val="16"/>
          <w:szCs w:val="16"/>
          <w:shd w:val="clear" w:color="auto" w:fill="F7FAFF"/>
        </w:rPr>
        <w:br/>
        <w:t xml:space="preserve">        }</w:t>
      </w:r>
      <w:r w:rsidRPr="0065567C">
        <w:rPr>
          <w:b/>
          <w:bCs/>
          <w:color w:val="000080"/>
          <w:sz w:val="16"/>
          <w:szCs w:val="16"/>
          <w:shd w:val="clear" w:color="auto" w:fill="F7FAFF"/>
        </w:rPr>
        <w:t>else</w:t>
      </w:r>
      <w:r w:rsidRPr="0065567C">
        <w:rPr>
          <w:color w:val="000000"/>
          <w:sz w:val="16"/>
          <w:szCs w:val="16"/>
          <w:shd w:val="clear" w:color="auto" w:fill="F7FAFF"/>
        </w:rPr>
        <w:t>{</w:t>
      </w:r>
      <w:r w:rsidRPr="0065567C">
        <w:rPr>
          <w:color w:val="000000"/>
          <w:sz w:val="16"/>
          <w:szCs w:val="16"/>
          <w:shd w:val="clear" w:color="auto" w:fill="F7FAFF"/>
        </w:rPr>
        <w:br/>
        <w:t xml:space="preserve">            </w:t>
      </w:r>
      <w:r w:rsidRPr="0065567C">
        <w:rPr>
          <w:b/>
          <w:bCs/>
          <w:color w:val="000080"/>
          <w:sz w:val="16"/>
          <w:szCs w:val="16"/>
          <w:shd w:val="clear" w:color="auto" w:fill="F7FAFF"/>
        </w:rPr>
        <w:t xml:space="preserve">echo </w:t>
      </w:r>
      <w:r w:rsidRPr="0065567C">
        <w:rPr>
          <w:i/>
          <w:iCs/>
          <w:color w:val="000000"/>
          <w:sz w:val="16"/>
          <w:szCs w:val="16"/>
          <w:shd w:val="clear" w:color="auto" w:fill="F7FAFF"/>
        </w:rPr>
        <w:t>nl2br</w:t>
      </w:r>
      <w:r w:rsidRPr="0065567C">
        <w:rPr>
          <w:color w:val="000000"/>
          <w:sz w:val="16"/>
          <w:szCs w:val="16"/>
          <w:shd w:val="clear" w:color="auto" w:fill="F7FAFF"/>
        </w:rPr>
        <w:t>(</w:t>
      </w:r>
      <w:r w:rsidRPr="0065567C">
        <w:rPr>
          <w:b/>
          <w:bCs/>
          <w:color w:val="008000"/>
          <w:sz w:val="16"/>
          <w:szCs w:val="16"/>
          <w:shd w:val="clear" w:color="auto" w:fill="F7FAFF"/>
        </w:rPr>
        <w:t>"</w:t>
      </w:r>
      <w:r w:rsidRPr="0065567C">
        <w:rPr>
          <w:b/>
          <w:bCs/>
          <w:color w:val="000080"/>
          <w:sz w:val="16"/>
          <w:szCs w:val="16"/>
          <w:shd w:val="clear" w:color="auto" w:fill="F7FAFF"/>
        </w:rPr>
        <w:t>\r\n</w:t>
      </w:r>
      <w:r w:rsidRPr="0065567C">
        <w:rPr>
          <w:b/>
          <w:bCs/>
          <w:color w:val="008000"/>
          <w:sz w:val="16"/>
          <w:szCs w:val="16"/>
          <w:shd w:val="clear" w:color="auto" w:fill="F7FAFF"/>
        </w:rPr>
        <w:t xml:space="preserve"> Error 63: Sorry, you don't have a pet named " </w:t>
      </w:r>
      <w:r w:rsidRPr="0065567C">
        <w:rPr>
          <w:color w:val="000000"/>
          <w:sz w:val="16"/>
          <w:szCs w:val="16"/>
          <w:shd w:val="clear" w:color="auto" w:fill="F7FAFF"/>
        </w:rPr>
        <w:t xml:space="preserve">. </w:t>
      </w:r>
      <w:r w:rsidRPr="0065567C">
        <w:rPr>
          <w:color w:val="660000"/>
          <w:sz w:val="16"/>
          <w:szCs w:val="16"/>
          <w:shd w:val="clear" w:color="auto" w:fill="F7FAFF"/>
        </w:rPr>
        <w:t xml:space="preserve">$Name </w:t>
      </w:r>
      <w:r w:rsidRPr="0065567C">
        <w:rPr>
          <w:color w:val="000000"/>
          <w:sz w:val="16"/>
          <w:szCs w:val="16"/>
          <w:shd w:val="clear" w:color="auto" w:fill="F7FAFF"/>
        </w:rPr>
        <w:t xml:space="preserve">. </w:t>
      </w:r>
      <w:r w:rsidRPr="0065567C">
        <w:rPr>
          <w:b/>
          <w:bCs/>
          <w:color w:val="008000"/>
          <w:sz w:val="16"/>
          <w:szCs w:val="16"/>
          <w:shd w:val="clear" w:color="auto" w:fill="F7FAFF"/>
        </w:rPr>
        <w:t>"."</w:t>
      </w:r>
      <w:r w:rsidRPr="0065567C">
        <w:rPr>
          <w:color w:val="000000"/>
          <w:sz w:val="16"/>
          <w:szCs w:val="16"/>
          <w:shd w:val="clear" w:color="auto" w:fill="F7FAFF"/>
        </w:rPr>
        <w:t>);</w:t>
      </w:r>
      <w:r w:rsidRPr="0065567C">
        <w:rPr>
          <w:color w:val="000000"/>
          <w:sz w:val="16"/>
          <w:szCs w:val="16"/>
          <w:shd w:val="clear" w:color="auto" w:fill="F7FAFF"/>
        </w:rPr>
        <w:br/>
        <w:t xml:space="preserve">            </w:t>
      </w:r>
      <w:r w:rsidRPr="0065567C">
        <w:rPr>
          <w:b/>
          <w:bCs/>
          <w:color w:val="000080"/>
          <w:sz w:val="16"/>
          <w:szCs w:val="16"/>
          <w:shd w:val="clear" w:color="auto" w:fill="F7FAFF"/>
        </w:rPr>
        <w:t xml:space="preserve">echo </w:t>
      </w:r>
      <w:r w:rsidRPr="0065567C">
        <w:rPr>
          <w:i/>
          <w:iCs/>
          <w:color w:val="000000"/>
          <w:sz w:val="16"/>
          <w:szCs w:val="16"/>
          <w:shd w:val="clear" w:color="auto" w:fill="F7FAFF"/>
        </w:rPr>
        <w:t>nl2br</w:t>
      </w:r>
      <w:r w:rsidRPr="0065567C">
        <w:rPr>
          <w:color w:val="000000"/>
          <w:sz w:val="16"/>
          <w:szCs w:val="16"/>
          <w:shd w:val="clear" w:color="auto" w:fill="F7FAFF"/>
        </w:rPr>
        <w:t>(</w:t>
      </w:r>
      <w:r w:rsidRPr="0065567C">
        <w:rPr>
          <w:b/>
          <w:bCs/>
          <w:color w:val="008000"/>
          <w:sz w:val="16"/>
          <w:szCs w:val="16"/>
          <w:shd w:val="clear" w:color="auto" w:fill="F7FAFF"/>
        </w:rPr>
        <w:t>"</w:t>
      </w:r>
      <w:r w:rsidRPr="0065567C">
        <w:rPr>
          <w:b/>
          <w:bCs/>
          <w:color w:val="000080"/>
          <w:sz w:val="16"/>
          <w:szCs w:val="16"/>
          <w:shd w:val="clear" w:color="auto" w:fill="F7FAFF"/>
        </w:rPr>
        <w:t>\r\n</w:t>
      </w:r>
      <w:r w:rsidRPr="0065567C">
        <w:rPr>
          <w:b/>
          <w:bCs/>
          <w:color w:val="008000"/>
          <w:sz w:val="16"/>
          <w:szCs w:val="16"/>
          <w:shd w:val="clear" w:color="auto" w:fill="F7FAFF"/>
        </w:rPr>
        <w:t>You will be redirected to the upload page in 5 seconds."</w:t>
      </w:r>
      <w:r w:rsidRPr="0065567C">
        <w:rPr>
          <w:color w:val="000000"/>
          <w:sz w:val="16"/>
          <w:szCs w:val="16"/>
          <w:shd w:val="clear" w:color="auto" w:fill="F7FAFF"/>
        </w:rPr>
        <w:t>);</w:t>
      </w:r>
      <w:r w:rsidRPr="0065567C">
        <w:rPr>
          <w:color w:val="000000"/>
          <w:sz w:val="16"/>
          <w:szCs w:val="16"/>
          <w:shd w:val="clear" w:color="auto" w:fill="F7FAFF"/>
        </w:rPr>
        <w:br/>
        <w:t xml:space="preserve">            </w:t>
      </w:r>
      <w:r w:rsidRPr="0065567C">
        <w:rPr>
          <w:i/>
          <w:iCs/>
          <w:color w:val="000000"/>
          <w:sz w:val="16"/>
          <w:szCs w:val="16"/>
          <w:shd w:val="clear" w:color="auto" w:fill="F7FAFF"/>
        </w:rPr>
        <w:t>header</w:t>
      </w:r>
      <w:r w:rsidRPr="0065567C">
        <w:rPr>
          <w:color w:val="000000"/>
          <w:sz w:val="16"/>
          <w:szCs w:val="16"/>
          <w:shd w:val="clear" w:color="auto" w:fill="F7FAFF"/>
        </w:rPr>
        <w:t>(</w:t>
      </w:r>
      <w:r w:rsidRPr="0065567C">
        <w:rPr>
          <w:b/>
          <w:bCs/>
          <w:color w:val="008000"/>
          <w:sz w:val="16"/>
          <w:szCs w:val="16"/>
          <w:shd w:val="clear" w:color="auto" w:fill="F7FAFF"/>
        </w:rPr>
        <w:t>'refresh: 5; url=upload.html'</w:t>
      </w:r>
      <w:r w:rsidRPr="0065567C">
        <w:rPr>
          <w:color w:val="000000"/>
          <w:sz w:val="16"/>
          <w:szCs w:val="16"/>
          <w:shd w:val="clear" w:color="auto" w:fill="F7FAFF"/>
        </w:rPr>
        <w:t>);</w:t>
      </w:r>
      <w:r w:rsidRPr="0065567C">
        <w:rPr>
          <w:color w:val="000000"/>
          <w:sz w:val="16"/>
          <w:szCs w:val="16"/>
          <w:shd w:val="clear" w:color="auto" w:fill="F7FAFF"/>
        </w:rPr>
        <w:br/>
        <w:t xml:space="preserve">        }</w:t>
      </w:r>
      <w:r w:rsidRPr="0065567C">
        <w:rPr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color w:val="660000"/>
          <w:sz w:val="16"/>
          <w:szCs w:val="16"/>
          <w:shd w:val="clear" w:color="auto" w:fill="F7FAFF"/>
        </w:rPr>
        <w:t xml:space="preserve">$PDOconn </w:t>
      </w:r>
      <w:r w:rsidRPr="0065567C">
        <w:rPr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b/>
          <w:bCs/>
          <w:color w:val="000080"/>
          <w:sz w:val="16"/>
          <w:szCs w:val="16"/>
          <w:shd w:val="clear" w:color="auto" w:fill="F7FAFF"/>
        </w:rPr>
        <w:t>null</w:t>
      </w:r>
      <w:r w:rsidRPr="0065567C">
        <w:rPr>
          <w:color w:val="000000"/>
          <w:sz w:val="16"/>
          <w:szCs w:val="16"/>
          <w:shd w:val="clear" w:color="auto" w:fill="F7FAFF"/>
        </w:rPr>
        <w:t>;</w:t>
      </w:r>
      <w:r w:rsidRPr="0065567C">
        <w:rPr>
          <w:color w:val="000000"/>
          <w:sz w:val="16"/>
          <w:szCs w:val="16"/>
          <w:shd w:val="clear" w:color="auto" w:fill="F7FAFF"/>
        </w:rPr>
        <w:br/>
        <w:t xml:space="preserve">    }</w:t>
      </w:r>
      <w:r w:rsidRPr="0065567C">
        <w:rPr>
          <w:color w:val="000000"/>
          <w:sz w:val="16"/>
          <w:szCs w:val="16"/>
          <w:shd w:val="clear" w:color="auto" w:fill="F7FAFF"/>
        </w:rPr>
        <w:br/>
      </w:r>
      <w:r w:rsidRPr="0065567C">
        <w:rPr>
          <w:color w:val="000000"/>
          <w:sz w:val="16"/>
          <w:szCs w:val="16"/>
          <w:shd w:val="clear" w:color="auto" w:fill="F7FAFF"/>
        </w:rPr>
        <w:br/>
        <w:t>}</w:t>
      </w:r>
    </w:p>
    <w:p w:rsidR="00030973" w:rsidRPr="0065567C" w:rsidRDefault="00030973" w:rsidP="00030973">
      <w:pPr>
        <w:pStyle w:val="Heading2"/>
        <w:rPr>
          <w:rFonts w:ascii="Courier New" w:hAnsi="Courier New" w:cs="Courier New"/>
        </w:rPr>
      </w:pPr>
      <w:bookmarkStart w:id="63" w:name="_Toc445482145"/>
      <w:r w:rsidRPr="0065567C">
        <w:rPr>
          <w:rFonts w:ascii="Courier New" w:hAnsi="Courier New" w:cs="Courier New"/>
        </w:rPr>
        <w:t>6.7. db.php</w:t>
      </w:r>
      <w:bookmarkEnd w:id="63"/>
    </w:p>
    <w:p w:rsidR="00F37D3D" w:rsidRPr="0065567C" w:rsidRDefault="001A3A77" w:rsidP="001A3A77">
      <w:pPr>
        <w:pStyle w:val="HTMLPreformatted"/>
        <w:shd w:val="clear" w:color="auto" w:fill="FFFFFF"/>
        <w:rPr>
          <w:color w:val="000000"/>
          <w:sz w:val="16"/>
          <w:szCs w:val="16"/>
        </w:rPr>
      </w:pPr>
      <w:r w:rsidRPr="0065567C">
        <w:rPr>
          <w:b/>
          <w:bCs/>
          <w:color w:val="000080"/>
          <w:sz w:val="16"/>
          <w:szCs w:val="16"/>
          <w:shd w:val="clear" w:color="auto" w:fill="F7FAFF"/>
        </w:rPr>
        <w:t>&lt;?php</w:t>
      </w:r>
      <w:r w:rsidRPr="0065567C">
        <w:rPr>
          <w:b/>
          <w:bCs/>
          <w:color w:val="000080"/>
          <w:sz w:val="16"/>
          <w:szCs w:val="16"/>
          <w:shd w:val="clear" w:color="auto" w:fill="F7FAFF"/>
        </w:rPr>
        <w:br/>
      </w:r>
      <w:r w:rsidRPr="0065567C">
        <w:rPr>
          <w:color w:val="660000"/>
          <w:sz w:val="16"/>
          <w:szCs w:val="16"/>
          <w:shd w:val="clear" w:color="auto" w:fill="F7FAFF"/>
        </w:rPr>
        <w:t xml:space="preserve">$dsn </w:t>
      </w:r>
      <w:r w:rsidRPr="0065567C">
        <w:rPr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b/>
          <w:bCs/>
          <w:color w:val="008000"/>
          <w:sz w:val="16"/>
          <w:szCs w:val="16"/>
          <w:shd w:val="clear" w:color="auto" w:fill="F7FAFF"/>
        </w:rPr>
        <w:t>"mysql:host=localhost;dbname=djkabau1_petsignin"</w:t>
      </w:r>
      <w:r w:rsidRPr="0065567C">
        <w:rPr>
          <w:color w:val="000000"/>
          <w:sz w:val="16"/>
          <w:szCs w:val="16"/>
          <w:shd w:val="clear" w:color="auto" w:fill="F7FAFF"/>
        </w:rPr>
        <w:t>;</w:t>
      </w:r>
      <w:r w:rsidRPr="0065567C">
        <w:rPr>
          <w:color w:val="000000"/>
          <w:sz w:val="16"/>
          <w:szCs w:val="16"/>
          <w:shd w:val="clear" w:color="auto" w:fill="F7FAFF"/>
        </w:rPr>
        <w:br/>
      </w:r>
      <w:r w:rsidRPr="0065567C">
        <w:rPr>
          <w:color w:val="660000"/>
          <w:sz w:val="16"/>
          <w:szCs w:val="16"/>
          <w:shd w:val="clear" w:color="auto" w:fill="F7FAFF"/>
        </w:rPr>
        <w:t xml:space="preserve">$u </w:t>
      </w:r>
      <w:r w:rsidRPr="0065567C">
        <w:rPr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b/>
          <w:bCs/>
          <w:color w:val="008000"/>
          <w:sz w:val="16"/>
          <w:szCs w:val="16"/>
          <w:shd w:val="clear" w:color="auto" w:fill="F7FAFF"/>
        </w:rPr>
        <w:t>"djkabau1_admin"</w:t>
      </w:r>
      <w:r w:rsidRPr="0065567C">
        <w:rPr>
          <w:color w:val="000000"/>
          <w:sz w:val="16"/>
          <w:szCs w:val="16"/>
          <w:shd w:val="clear" w:color="auto" w:fill="F7FAFF"/>
        </w:rPr>
        <w:t>;</w:t>
      </w:r>
      <w:r w:rsidRPr="0065567C">
        <w:rPr>
          <w:color w:val="000000"/>
          <w:sz w:val="16"/>
          <w:szCs w:val="16"/>
          <w:shd w:val="clear" w:color="auto" w:fill="F7FAFF"/>
        </w:rPr>
        <w:br/>
      </w:r>
      <w:r w:rsidRPr="0065567C">
        <w:rPr>
          <w:color w:val="660000"/>
          <w:sz w:val="16"/>
          <w:szCs w:val="16"/>
          <w:shd w:val="clear" w:color="auto" w:fill="F7FAFF"/>
        </w:rPr>
        <w:t xml:space="preserve">$p </w:t>
      </w:r>
      <w:r w:rsidRPr="0065567C">
        <w:rPr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b/>
          <w:bCs/>
          <w:color w:val="008000"/>
          <w:sz w:val="16"/>
          <w:szCs w:val="16"/>
          <w:shd w:val="clear" w:color="auto" w:fill="F7FAFF"/>
        </w:rPr>
        <w:t>"v,w_v;cpxzag"</w:t>
      </w:r>
      <w:r w:rsidRPr="0065567C">
        <w:rPr>
          <w:color w:val="000000"/>
          <w:sz w:val="16"/>
          <w:szCs w:val="16"/>
          <w:shd w:val="clear" w:color="auto" w:fill="F7FAFF"/>
        </w:rPr>
        <w:t>;</w:t>
      </w:r>
      <w:r w:rsidRPr="0065567C">
        <w:rPr>
          <w:color w:val="000000"/>
          <w:sz w:val="16"/>
          <w:szCs w:val="16"/>
          <w:shd w:val="clear" w:color="auto" w:fill="F7FAFF"/>
        </w:rPr>
        <w:br/>
      </w:r>
      <w:r w:rsidRPr="0065567C">
        <w:rPr>
          <w:b/>
          <w:bCs/>
          <w:color w:val="000080"/>
          <w:sz w:val="16"/>
          <w:szCs w:val="16"/>
          <w:shd w:val="clear" w:color="auto" w:fill="F7FAFF"/>
        </w:rPr>
        <w:t xml:space="preserve">try </w:t>
      </w:r>
      <w:r w:rsidRPr="0065567C">
        <w:rPr>
          <w:color w:val="000000"/>
          <w:sz w:val="16"/>
          <w:szCs w:val="16"/>
          <w:shd w:val="clear" w:color="auto" w:fill="F7FAFF"/>
        </w:rPr>
        <w:t>{</w:t>
      </w:r>
      <w:r w:rsidRPr="0065567C">
        <w:rPr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color w:val="660000"/>
          <w:sz w:val="16"/>
          <w:szCs w:val="16"/>
          <w:shd w:val="clear" w:color="auto" w:fill="F7FAFF"/>
        </w:rPr>
        <w:t xml:space="preserve">$PDOconn </w:t>
      </w:r>
      <w:r w:rsidRPr="0065567C">
        <w:rPr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b/>
          <w:bCs/>
          <w:color w:val="000080"/>
          <w:sz w:val="16"/>
          <w:szCs w:val="16"/>
          <w:shd w:val="clear" w:color="auto" w:fill="F7FAFF"/>
        </w:rPr>
        <w:t xml:space="preserve">new </w:t>
      </w:r>
      <w:r w:rsidRPr="0065567C">
        <w:rPr>
          <w:color w:val="000000"/>
          <w:sz w:val="16"/>
          <w:szCs w:val="16"/>
          <w:shd w:val="clear" w:color="auto" w:fill="F7FAFF"/>
        </w:rPr>
        <w:t>PDO(</w:t>
      </w:r>
      <w:r w:rsidRPr="0065567C">
        <w:rPr>
          <w:color w:val="660000"/>
          <w:sz w:val="16"/>
          <w:szCs w:val="16"/>
          <w:shd w:val="clear" w:color="auto" w:fill="F7FAFF"/>
        </w:rPr>
        <w:t>$dsn</w:t>
      </w:r>
      <w:r w:rsidRPr="0065567C">
        <w:rPr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color w:val="660000"/>
          <w:sz w:val="16"/>
          <w:szCs w:val="16"/>
          <w:shd w:val="clear" w:color="auto" w:fill="F7FAFF"/>
        </w:rPr>
        <w:t>$u</w:t>
      </w:r>
      <w:r w:rsidRPr="0065567C">
        <w:rPr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color w:val="660000"/>
          <w:sz w:val="16"/>
          <w:szCs w:val="16"/>
          <w:shd w:val="clear" w:color="auto" w:fill="F7FAFF"/>
        </w:rPr>
        <w:t>$p</w:t>
      </w:r>
      <w:r w:rsidRPr="0065567C">
        <w:rPr>
          <w:color w:val="000000"/>
          <w:sz w:val="16"/>
          <w:szCs w:val="16"/>
          <w:shd w:val="clear" w:color="auto" w:fill="F7FAFF"/>
        </w:rPr>
        <w:t>);</w:t>
      </w:r>
      <w:r w:rsidRPr="0065567C">
        <w:rPr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color w:val="660000"/>
          <w:sz w:val="16"/>
          <w:szCs w:val="16"/>
          <w:shd w:val="clear" w:color="auto" w:fill="F7FAFF"/>
        </w:rPr>
        <w:t>$PDOconn</w:t>
      </w:r>
      <w:r w:rsidRPr="0065567C">
        <w:rPr>
          <w:color w:val="000000"/>
          <w:sz w:val="16"/>
          <w:szCs w:val="16"/>
          <w:shd w:val="clear" w:color="auto" w:fill="F7FAFF"/>
        </w:rPr>
        <w:t>-&gt;setAttribute(PDO::</w:t>
      </w:r>
      <w:r w:rsidRPr="0065567C">
        <w:rPr>
          <w:b/>
          <w:bCs/>
          <w:i/>
          <w:iCs/>
          <w:color w:val="660E7A"/>
          <w:sz w:val="16"/>
          <w:szCs w:val="16"/>
          <w:shd w:val="clear" w:color="auto" w:fill="F7FAFF"/>
        </w:rPr>
        <w:t>ATTR_ERRMODE</w:t>
      </w:r>
      <w:r w:rsidRPr="0065567C">
        <w:rPr>
          <w:color w:val="000000"/>
          <w:sz w:val="16"/>
          <w:szCs w:val="16"/>
          <w:shd w:val="clear" w:color="auto" w:fill="F7FAFF"/>
        </w:rPr>
        <w:t>, PDO::</w:t>
      </w:r>
      <w:r w:rsidRPr="0065567C">
        <w:rPr>
          <w:b/>
          <w:bCs/>
          <w:i/>
          <w:iCs/>
          <w:color w:val="660E7A"/>
          <w:sz w:val="16"/>
          <w:szCs w:val="16"/>
          <w:shd w:val="clear" w:color="auto" w:fill="F7FAFF"/>
        </w:rPr>
        <w:t>ERRMODE_EXCEPTION</w:t>
      </w:r>
      <w:r w:rsidRPr="0065567C">
        <w:rPr>
          <w:color w:val="000000"/>
          <w:sz w:val="16"/>
          <w:szCs w:val="16"/>
          <w:shd w:val="clear" w:color="auto" w:fill="F7FAFF"/>
        </w:rPr>
        <w:t>);</w:t>
      </w:r>
      <w:r w:rsidRPr="0065567C">
        <w:rPr>
          <w:color w:val="000000"/>
          <w:sz w:val="16"/>
          <w:szCs w:val="16"/>
          <w:shd w:val="clear" w:color="auto" w:fill="F7FAFF"/>
        </w:rPr>
        <w:br/>
        <w:t xml:space="preserve">} </w:t>
      </w:r>
      <w:r w:rsidRPr="0065567C">
        <w:rPr>
          <w:b/>
          <w:bCs/>
          <w:color w:val="000080"/>
          <w:sz w:val="16"/>
          <w:szCs w:val="16"/>
          <w:shd w:val="clear" w:color="auto" w:fill="F7FAFF"/>
        </w:rPr>
        <w:t xml:space="preserve">catch </w:t>
      </w:r>
      <w:r w:rsidRPr="0065567C">
        <w:rPr>
          <w:color w:val="000000"/>
          <w:sz w:val="16"/>
          <w:szCs w:val="16"/>
          <w:shd w:val="clear" w:color="auto" w:fill="F7FAFF"/>
        </w:rPr>
        <w:t xml:space="preserve">(PDOException </w:t>
      </w:r>
      <w:r w:rsidRPr="0065567C">
        <w:rPr>
          <w:color w:val="660000"/>
          <w:sz w:val="16"/>
          <w:szCs w:val="16"/>
          <w:shd w:val="clear" w:color="auto" w:fill="F7FAFF"/>
        </w:rPr>
        <w:t>$e</w:t>
      </w:r>
      <w:r w:rsidRPr="0065567C">
        <w:rPr>
          <w:color w:val="000000"/>
          <w:sz w:val="16"/>
          <w:szCs w:val="16"/>
          <w:shd w:val="clear" w:color="auto" w:fill="F7FAFF"/>
        </w:rPr>
        <w:t>) {</w:t>
      </w:r>
      <w:r w:rsidRPr="0065567C">
        <w:rPr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b/>
          <w:bCs/>
          <w:color w:val="000080"/>
          <w:sz w:val="16"/>
          <w:szCs w:val="16"/>
          <w:shd w:val="clear" w:color="auto" w:fill="F7FAFF"/>
        </w:rPr>
        <w:t xml:space="preserve">echo </w:t>
      </w:r>
      <w:r w:rsidRPr="0065567C">
        <w:rPr>
          <w:b/>
          <w:bCs/>
          <w:color w:val="008000"/>
          <w:sz w:val="16"/>
          <w:szCs w:val="16"/>
          <w:shd w:val="clear" w:color="auto" w:fill="F7FAFF"/>
        </w:rPr>
        <w:t xml:space="preserve">'Connection failed: ' </w:t>
      </w:r>
      <w:r w:rsidRPr="0065567C">
        <w:rPr>
          <w:color w:val="000000"/>
          <w:sz w:val="16"/>
          <w:szCs w:val="16"/>
          <w:shd w:val="clear" w:color="auto" w:fill="F7FAFF"/>
        </w:rPr>
        <w:t xml:space="preserve">. </w:t>
      </w:r>
      <w:r w:rsidRPr="0065567C">
        <w:rPr>
          <w:color w:val="660000"/>
          <w:sz w:val="16"/>
          <w:szCs w:val="16"/>
          <w:shd w:val="clear" w:color="auto" w:fill="F7FAFF"/>
        </w:rPr>
        <w:t>$e</w:t>
      </w:r>
      <w:r w:rsidRPr="0065567C">
        <w:rPr>
          <w:color w:val="000000"/>
          <w:sz w:val="16"/>
          <w:szCs w:val="16"/>
          <w:shd w:val="clear" w:color="auto" w:fill="F7FAFF"/>
        </w:rPr>
        <w:t xml:space="preserve">-&gt;getMessage() . </w:t>
      </w:r>
      <w:r w:rsidRPr="0065567C">
        <w:rPr>
          <w:b/>
          <w:bCs/>
          <w:color w:val="008000"/>
          <w:sz w:val="16"/>
          <w:szCs w:val="16"/>
          <w:shd w:val="clear" w:color="auto" w:fill="F7FAFF"/>
        </w:rPr>
        <w:t>"</w:t>
      </w:r>
      <w:r w:rsidRPr="0065567C">
        <w:rPr>
          <w:b/>
          <w:bCs/>
          <w:color w:val="000080"/>
          <w:sz w:val="16"/>
          <w:szCs w:val="16"/>
          <w:shd w:val="clear" w:color="auto" w:fill="F7FAFF"/>
        </w:rPr>
        <w:t>\n</w:t>
      </w:r>
      <w:r w:rsidRPr="0065567C">
        <w:rPr>
          <w:b/>
          <w:bCs/>
          <w:color w:val="008000"/>
          <w:sz w:val="16"/>
          <w:szCs w:val="16"/>
          <w:shd w:val="clear" w:color="auto" w:fill="F7FAFF"/>
        </w:rPr>
        <w:t>"</w:t>
      </w:r>
      <w:r w:rsidRPr="0065567C">
        <w:rPr>
          <w:color w:val="000000"/>
          <w:sz w:val="16"/>
          <w:szCs w:val="16"/>
          <w:shd w:val="clear" w:color="auto" w:fill="F7FAFF"/>
        </w:rPr>
        <w:t>;</w:t>
      </w:r>
      <w:r w:rsidRPr="0065567C">
        <w:rPr>
          <w:color w:val="000000"/>
          <w:sz w:val="16"/>
          <w:szCs w:val="16"/>
          <w:shd w:val="clear" w:color="auto" w:fill="F7FAFF"/>
        </w:rPr>
        <w:br/>
        <w:t>}</w:t>
      </w:r>
    </w:p>
    <w:p w:rsidR="00030973" w:rsidRPr="0065567C" w:rsidRDefault="00030973" w:rsidP="00030973">
      <w:pPr>
        <w:pStyle w:val="Heading2"/>
        <w:rPr>
          <w:rFonts w:ascii="Courier New" w:hAnsi="Courier New" w:cs="Courier New"/>
        </w:rPr>
      </w:pPr>
      <w:bookmarkStart w:id="64" w:name="_Toc445482146"/>
      <w:r w:rsidRPr="0065567C">
        <w:rPr>
          <w:rFonts w:ascii="Courier New" w:hAnsi="Courier New" w:cs="Courier New"/>
        </w:rPr>
        <w:t>6.8 admin.php</w:t>
      </w:r>
      <w:bookmarkEnd w:id="64"/>
    </w:p>
    <w:p w:rsidR="00F37D3D" w:rsidRPr="0065567C" w:rsidRDefault="001A3A77" w:rsidP="001A3A77">
      <w:pPr>
        <w:pStyle w:val="HTMLPreformatted"/>
        <w:shd w:val="clear" w:color="auto" w:fill="FFFFFF"/>
        <w:rPr>
          <w:color w:val="000000"/>
          <w:sz w:val="16"/>
          <w:szCs w:val="16"/>
        </w:rPr>
      </w:pPr>
      <w:r w:rsidRPr="0065567C">
        <w:rPr>
          <w:color w:val="000000"/>
          <w:sz w:val="16"/>
          <w:szCs w:val="16"/>
          <w:shd w:val="clear" w:color="auto" w:fill="EFEFEF"/>
        </w:rPr>
        <w:t>&lt;</w:t>
      </w:r>
      <w:r w:rsidRPr="0065567C">
        <w:rPr>
          <w:b/>
          <w:bCs/>
          <w:color w:val="000080"/>
          <w:sz w:val="16"/>
          <w:szCs w:val="16"/>
          <w:shd w:val="clear" w:color="auto" w:fill="EFEFEF"/>
        </w:rPr>
        <w:t>html</w:t>
      </w:r>
      <w:r w:rsidRPr="0065567C">
        <w:rPr>
          <w:color w:val="000000"/>
          <w:sz w:val="16"/>
          <w:szCs w:val="16"/>
          <w:shd w:val="clear" w:color="auto" w:fill="EFEFEF"/>
        </w:rPr>
        <w:t>&gt;</w:t>
      </w:r>
      <w:r w:rsidRPr="0065567C">
        <w:rPr>
          <w:color w:val="000000"/>
          <w:sz w:val="16"/>
          <w:szCs w:val="16"/>
        </w:rPr>
        <w:br/>
      </w:r>
      <w:r w:rsidRPr="0065567C">
        <w:rPr>
          <w:color w:val="000000"/>
          <w:sz w:val="16"/>
          <w:szCs w:val="16"/>
          <w:shd w:val="clear" w:color="auto" w:fill="EFEFEF"/>
        </w:rPr>
        <w:t>&lt;</w:t>
      </w:r>
      <w:r w:rsidRPr="0065567C">
        <w:rPr>
          <w:b/>
          <w:bCs/>
          <w:color w:val="000080"/>
          <w:sz w:val="16"/>
          <w:szCs w:val="16"/>
          <w:shd w:val="clear" w:color="auto" w:fill="EFEFEF"/>
        </w:rPr>
        <w:t>body</w:t>
      </w:r>
      <w:r w:rsidRPr="0065567C">
        <w:rPr>
          <w:color w:val="000000"/>
          <w:sz w:val="16"/>
          <w:szCs w:val="16"/>
          <w:shd w:val="clear" w:color="auto" w:fill="EFEFEF"/>
        </w:rPr>
        <w:t>&gt;</w:t>
      </w:r>
      <w:r w:rsidRPr="0065567C">
        <w:rPr>
          <w:color w:val="000000"/>
          <w:sz w:val="16"/>
          <w:szCs w:val="16"/>
        </w:rPr>
        <w:br/>
      </w:r>
      <w:r w:rsidRPr="0065567C">
        <w:rPr>
          <w:color w:val="000000"/>
          <w:sz w:val="16"/>
          <w:szCs w:val="16"/>
          <w:shd w:val="clear" w:color="auto" w:fill="EFEFEF"/>
        </w:rPr>
        <w:t>&lt;</w:t>
      </w:r>
      <w:r w:rsidRPr="0065567C">
        <w:rPr>
          <w:b/>
          <w:bCs/>
          <w:color w:val="000080"/>
          <w:sz w:val="16"/>
          <w:szCs w:val="16"/>
          <w:shd w:val="clear" w:color="auto" w:fill="EFEFEF"/>
        </w:rPr>
        <w:t>p</w:t>
      </w:r>
      <w:r w:rsidRPr="0065567C">
        <w:rPr>
          <w:color w:val="000000"/>
          <w:sz w:val="16"/>
          <w:szCs w:val="16"/>
          <w:shd w:val="clear" w:color="auto" w:fill="EFEFEF"/>
        </w:rPr>
        <w:t>&gt;</w:t>
      </w:r>
      <w:r w:rsidRPr="0065567C">
        <w:rPr>
          <w:color w:val="000000"/>
          <w:sz w:val="16"/>
          <w:szCs w:val="16"/>
        </w:rPr>
        <w:t>Create Admin</w:t>
      </w:r>
      <w:r w:rsidRPr="0065567C">
        <w:rPr>
          <w:color w:val="000000"/>
          <w:sz w:val="16"/>
          <w:szCs w:val="16"/>
          <w:shd w:val="clear" w:color="auto" w:fill="EFEFEF"/>
        </w:rPr>
        <w:t>&lt;/</w:t>
      </w:r>
      <w:r w:rsidRPr="0065567C">
        <w:rPr>
          <w:b/>
          <w:bCs/>
          <w:color w:val="000080"/>
          <w:sz w:val="16"/>
          <w:szCs w:val="16"/>
          <w:shd w:val="clear" w:color="auto" w:fill="EFEFEF"/>
        </w:rPr>
        <w:t>p</w:t>
      </w:r>
      <w:r w:rsidRPr="0065567C">
        <w:rPr>
          <w:color w:val="000000"/>
          <w:sz w:val="16"/>
          <w:szCs w:val="16"/>
          <w:shd w:val="clear" w:color="auto" w:fill="EFEFEF"/>
        </w:rPr>
        <w:t>&gt;</w:t>
      </w:r>
      <w:r w:rsidRPr="0065567C">
        <w:rPr>
          <w:color w:val="000000"/>
          <w:sz w:val="16"/>
          <w:szCs w:val="16"/>
        </w:rPr>
        <w:br/>
      </w:r>
      <w:r w:rsidRPr="0065567C">
        <w:rPr>
          <w:color w:val="000000"/>
          <w:sz w:val="16"/>
          <w:szCs w:val="16"/>
          <w:shd w:val="clear" w:color="auto" w:fill="EFEFEF"/>
        </w:rPr>
        <w:t>&lt;</w:t>
      </w:r>
      <w:r w:rsidRPr="0065567C">
        <w:rPr>
          <w:b/>
          <w:bCs/>
          <w:color w:val="000080"/>
          <w:sz w:val="16"/>
          <w:szCs w:val="16"/>
          <w:shd w:val="clear" w:color="auto" w:fill="EFEFEF"/>
        </w:rPr>
        <w:t xml:space="preserve">form </w:t>
      </w:r>
      <w:r w:rsidRPr="0065567C">
        <w:rPr>
          <w:b/>
          <w:bCs/>
          <w:color w:val="0000FF"/>
          <w:sz w:val="16"/>
          <w:szCs w:val="16"/>
          <w:shd w:val="clear" w:color="auto" w:fill="EFEFEF"/>
        </w:rPr>
        <w:t>action=</w:t>
      </w:r>
      <w:r w:rsidRPr="0065567C">
        <w:rPr>
          <w:b/>
          <w:bCs/>
          <w:color w:val="008000"/>
          <w:sz w:val="16"/>
          <w:szCs w:val="16"/>
          <w:shd w:val="clear" w:color="auto" w:fill="EFEFEF"/>
        </w:rPr>
        <w:t xml:space="preserve">"#" </w:t>
      </w:r>
      <w:r w:rsidRPr="0065567C">
        <w:rPr>
          <w:b/>
          <w:bCs/>
          <w:color w:val="0000FF"/>
          <w:sz w:val="16"/>
          <w:szCs w:val="16"/>
          <w:shd w:val="clear" w:color="auto" w:fill="EFEFEF"/>
        </w:rPr>
        <w:t>method=</w:t>
      </w:r>
      <w:r w:rsidRPr="0065567C">
        <w:rPr>
          <w:b/>
          <w:bCs/>
          <w:color w:val="008000"/>
          <w:sz w:val="16"/>
          <w:szCs w:val="16"/>
          <w:shd w:val="clear" w:color="auto" w:fill="EFEFEF"/>
        </w:rPr>
        <w:t>'post'</w:t>
      </w:r>
      <w:r w:rsidRPr="0065567C">
        <w:rPr>
          <w:color w:val="000000"/>
          <w:sz w:val="16"/>
          <w:szCs w:val="16"/>
          <w:shd w:val="clear" w:color="auto" w:fill="EFEFEF"/>
        </w:rPr>
        <w:t>&gt;</w:t>
      </w:r>
      <w:r w:rsidRPr="0065567C">
        <w:rPr>
          <w:color w:val="000000"/>
          <w:sz w:val="16"/>
          <w:szCs w:val="16"/>
        </w:rPr>
        <w:br/>
        <w:t xml:space="preserve">    Email: </w:t>
      </w:r>
      <w:r w:rsidRPr="0065567C">
        <w:rPr>
          <w:color w:val="000000"/>
          <w:sz w:val="16"/>
          <w:szCs w:val="16"/>
          <w:shd w:val="clear" w:color="auto" w:fill="EFEFEF"/>
        </w:rPr>
        <w:t>&lt;</w:t>
      </w:r>
      <w:r w:rsidRPr="0065567C">
        <w:rPr>
          <w:b/>
          <w:bCs/>
          <w:color w:val="000080"/>
          <w:sz w:val="16"/>
          <w:szCs w:val="16"/>
          <w:shd w:val="clear" w:color="auto" w:fill="EFEFEF"/>
        </w:rPr>
        <w:t xml:space="preserve">input </w:t>
      </w:r>
      <w:r w:rsidRPr="0065567C">
        <w:rPr>
          <w:b/>
          <w:bCs/>
          <w:color w:val="0000FF"/>
          <w:sz w:val="16"/>
          <w:szCs w:val="16"/>
          <w:shd w:val="clear" w:color="auto" w:fill="EFEFEF"/>
        </w:rPr>
        <w:t>type=</w:t>
      </w:r>
      <w:r w:rsidRPr="0065567C">
        <w:rPr>
          <w:b/>
          <w:bCs/>
          <w:color w:val="008000"/>
          <w:sz w:val="16"/>
          <w:szCs w:val="16"/>
          <w:shd w:val="clear" w:color="auto" w:fill="EFEFEF"/>
        </w:rPr>
        <w:t xml:space="preserve">"text" </w:t>
      </w:r>
      <w:r w:rsidRPr="0065567C">
        <w:rPr>
          <w:b/>
          <w:bCs/>
          <w:color w:val="0000FF"/>
          <w:sz w:val="16"/>
          <w:szCs w:val="16"/>
          <w:shd w:val="clear" w:color="auto" w:fill="EFEFEF"/>
        </w:rPr>
        <w:t>name=</w:t>
      </w:r>
      <w:r w:rsidRPr="0065567C">
        <w:rPr>
          <w:b/>
          <w:bCs/>
          <w:color w:val="008000"/>
          <w:sz w:val="16"/>
          <w:szCs w:val="16"/>
          <w:shd w:val="clear" w:color="auto" w:fill="EFEFEF"/>
        </w:rPr>
        <w:t>"Email"</w:t>
      </w:r>
      <w:r w:rsidRPr="0065567C">
        <w:rPr>
          <w:color w:val="000000"/>
          <w:sz w:val="16"/>
          <w:szCs w:val="16"/>
          <w:shd w:val="clear" w:color="auto" w:fill="EFEFEF"/>
        </w:rPr>
        <w:t>&gt;&lt;</w:t>
      </w:r>
      <w:r w:rsidRPr="0065567C">
        <w:rPr>
          <w:b/>
          <w:bCs/>
          <w:color w:val="000080"/>
          <w:sz w:val="16"/>
          <w:szCs w:val="16"/>
          <w:shd w:val="clear" w:color="auto" w:fill="EFEFEF"/>
        </w:rPr>
        <w:t>br</w:t>
      </w:r>
      <w:r w:rsidRPr="0065567C">
        <w:rPr>
          <w:color w:val="000000"/>
          <w:sz w:val="16"/>
          <w:szCs w:val="16"/>
          <w:shd w:val="clear" w:color="auto" w:fill="EFEFEF"/>
        </w:rPr>
        <w:t>&gt;</w:t>
      </w:r>
      <w:r w:rsidRPr="0065567C">
        <w:rPr>
          <w:color w:val="000000"/>
          <w:sz w:val="16"/>
          <w:szCs w:val="16"/>
        </w:rPr>
        <w:br/>
        <w:t xml:space="preserve">    Password: </w:t>
      </w:r>
      <w:r w:rsidRPr="0065567C">
        <w:rPr>
          <w:color w:val="000000"/>
          <w:sz w:val="16"/>
          <w:szCs w:val="16"/>
          <w:shd w:val="clear" w:color="auto" w:fill="EFEFEF"/>
        </w:rPr>
        <w:t>&lt;</w:t>
      </w:r>
      <w:r w:rsidRPr="0065567C">
        <w:rPr>
          <w:b/>
          <w:bCs/>
          <w:color w:val="000080"/>
          <w:sz w:val="16"/>
          <w:szCs w:val="16"/>
          <w:shd w:val="clear" w:color="auto" w:fill="EFEFEF"/>
        </w:rPr>
        <w:t xml:space="preserve">input </w:t>
      </w:r>
      <w:r w:rsidRPr="0065567C">
        <w:rPr>
          <w:b/>
          <w:bCs/>
          <w:color w:val="0000FF"/>
          <w:sz w:val="16"/>
          <w:szCs w:val="16"/>
          <w:shd w:val="clear" w:color="auto" w:fill="EFEFEF"/>
        </w:rPr>
        <w:t>type=</w:t>
      </w:r>
      <w:r w:rsidRPr="0065567C">
        <w:rPr>
          <w:b/>
          <w:bCs/>
          <w:color w:val="008000"/>
          <w:sz w:val="16"/>
          <w:szCs w:val="16"/>
          <w:shd w:val="clear" w:color="auto" w:fill="EFEFEF"/>
        </w:rPr>
        <w:t xml:space="preserve">"password" </w:t>
      </w:r>
      <w:r w:rsidRPr="0065567C">
        <w:rPr>
          <w:b/>
          <w:bCs/>
          <w:color w:val="0000FF"/>
          <w:sz w:val="16"/>
          <w:szCs w:val="16"/>
          <w:shd w:val="clear" w:color="auto" w:fill="EFEFEF"/>
        </w:rPr>
        <w:t>name=</w:t>
      </w:r>
      <w:r w:rsidRPr="0065567C">
        <w:rPr>
          <w:b/>
          <w:bCs/>
          <w:color w:val="008000"/>
          <w:sz w:val="16"/>
          <w:szCs w:val="16"/>
          <w:shd w:val="clear" w:color="auto" w:fill="EFEFEF"/>
        </w:rPr>
        <w:t>"Password"</w:t>
      </w:r>
      <w:r w:rsidRPr="0065567C">
        <w:rPr>
          <w:color w:val="000000"/>
          <w:sz w:val="16"/>
          <w:szCs w:val="16"/>
          <w:shd w:val="clear" w:color="auto" w:fill="EFEFEF"/>
        </w:rPr>
        <w:t>&gt;&lt;</w:t>
      </w:r>
      <w:r w:rsidRPr="0065567C">
        <w:rPr>
          <w:b/>
          <w:bCs/>
          <w:color w:val="000080"/>
          <w:sz w:val="16"/>
          <w:szCs w:val="16"/>
          <w:shd w:val="clear" w:color="auto" w:fill="EFEFEF"/>
        </w:rPr>
        <w:t>br</w:t>
      </w:r>
      <w:r w:rsidRPr="0065567C">
        <w:rPr>
          <w:color w:val="000000"/>
          <w:sz w:val="16"/>
          <w:szCs w:val="16"/>
          <w:shd w:val="clear" w:color="auto" w:fill="EFEFEF"/>
        </w:rPr>
        <w:t>&gt;</w:t>
      </w:r>
      <w:r w:rsidRPr="0065567C">
        <w:rPr>
          <w:color w:val="000000"/>
          <w:sz w:val="16"/>
          <w:szCs w:val="16"/>
        </w:rPr>
        <w:br/>
        <w:t xml:space="preserve">    </w:t>
      </w:r>
      <w:r w:rsidRPr="0065567C">
        <w:rPr>
          <w:color w:val="000000"/>
          <w:sz w:val="16"/>
          <w:szCs w:val="16"/>
          <w:shd w:val="clear" w:color="auto" w:fill="EFEFEF"/>
        </w:rPr>
        <w:t>&lt;</w:t>
      </w:r>
      <w:r w:rsidRPr="0065567C">
        <w:rPr>
          <w:b/>
          <w:bCs/>
          <w:color w:val="000080"/>
          <w:sz w:val="16"/>
          <w:szCs w:val="16"/>
          <w:shd w:val="clear" w:color="auto" w:fill="EFEFEF"/>
        </w:rPr>
        <w:t xml:space="preserve">input </w:t>
      </w:r>
      <w:r w:rsidRPr="0065567C">
        <w:rPr>
          <w:b/>
          <w:bCs/>
          <w:color w:val="0000FF"/>
          <w:sz w:val="16"/>
          <w:szCs w:val="16"/>
          <w:shd w:val="clear" w:color="auto" w:fill="EFEFEF"/>
        </w:rPr>
        <w:t>type=</w:t>
      </w:r>
      <w:r w:rsidRPr="0065567C">
        <w:rPr>
          <w:b/>
          <w:bCs/>
          <w:color w:val="008000"/>
          <w:sz w:val="16"/>
          <w:szCs w:val="16"/>
          <w:shd w:val="clear" w:color="auto" w:fill="EFEFEF"/>
        </w:rPr>
        <w:t xml:space="preserve">"submit" </w:t>
      </w:r>
      <w:r w:rsidRPr="0065567C">
        <w:rPr>
          <w:b/>
          <w:bCs/>
          <w:color w:val="0000FF"/>
          <w:sz w:val="16"/>
          <w:szCs w:val="16"/>
          <w:shd w:val="clear" w:color="auto" w:fill="EFEFEF"/>
        </w:rPr>
        <w:t>name=</w:t>
      </w:r>
      <w:r w:rsidRPr="0065567C">
        <w:rPr>
          <w:b/>
          <w:bCs/>
          <w:color w:val="008000"/>
          <w:sz w:val="16"/>
          <w:szCs w:val="16"/>
          <w:shd w:val="clear" w:color="auto" w:fill="EFEFEF"/>
        </w:rPr>
        <w:t xml:space="preserve">"add" </w:t>
      </w:r>
      <w:r w:rsidRPr="0065567C">
        <w:rPr>
          <w:b/>
          <w:bCs/>
          <w:color w:val="0000FF"/>
          <w:sz w:val="16"/>
          <w:szCs w:val="16"/>
          <w:shd w:val="clear" w:color="auto" w:fill="EFEFEF"/>
        </w:rPr>
        <w:t>value=</w:t>
      </w:r>
      <w:r w:rsidRPr="0065567C">
        <w:rPr>
          <w:b/>
          <w:bCs/>
          <w:color w:val="008000"/>
          <w:sz w:val="16"/>
          <w:szCs w:val="16"/>
          <w:shd w:val="clear" w:color="auto" w:fill="EFEFEF"/>
        </w:rPr>
        <w:t xml:space="preserve">"Submit" </w:t>
      </w:r>
      <w:r w:rsidRPr="0065567C">
        <w:rPr>
          <w:b/>
          <w:bCs/>
          <w:color w:val="0000FF"/>
          <w:sz w:val="16"/>
          <w:szCs w:val="16"/>
          <w:shd w:val="clear" w:color="auto" w:fill="EFEFEF"/>
        </w:rPr>
        <w:t>data-theme=</w:t>
      </w:r>
      <w:r w:rsidRPr="0065567C">
        <w:rPr>
          <w:b/>
          <w:bCs/>
          <w:color w:val="008000"/>
          <w:sz w:val="16"/>
          <w:szCs w:val="16"/>
          <w:shd w:val="clear" w:color="auto" w:fill="EFEFEF"/>
        </w:rPr>
        <w:t>"b"</w:t>
      </w:r>
      <w:r w:rsidRPr="0065567C">
        <w:rPr>
          <w:color w:val="000000"/>
          <w:sz w:val="16"/>
          <w:szCs w:val="16"/>
          <w:shd w:val="clear" w:color="auto" w:fill="EFEFEF"/>
        </w:rPr>
        <w:t>/&gt;</w:t>
      </w:r>
      <w:r w:rsidRPr="0065567C">
        <w:rPr>
          <w:color w:val="000000"/>
          <w:sz w:val="16"/>
          <w:szCs w:val="16"/>
        </w:rPr>
        <w:br/>
        <w:t xml:space="preserve">    </w:t>
      </w:r>
      <w:r w:rsidRPr="0065567C">
        <w:rPr>
          <w:b/>
          <w:bCs/>
          <w:color w:val="000080"/>
          <w:sz w:val="16"/>
          <w:szCs w:val="16"/>
          <w:shd w:val="clear" w:color="auto" w:fill="F7FAFF"/>
        </w:rPr>
        <w:t>&lt;?php</w:t>
      </w:r>
      <w:r w:rsidRPr="0065567C">
        <w:rPr>
          <w:b/>
          <w:bCs/>
          <w:color w:val="000080"/>
          <w:sz w:val="16"/>
          <w:szCs w:val="16"/>
          <w:shd w:val="clear" w:color="auto" w:fill="F7FAFF"/>
        </w:rPr>
        <w:br/>
        <w:t xml:space="preserve">    require_once</w:t>
      </w:r>
      <w:r w:rsidRPr="0065567C">
        <w:rPr>
          <w:color w:val="000000"/>
          <w:sz w:val="16"/>
          <w:szCs w:val="16"/>
          <w:shd w:val="clear" w:color="auto" w:fill="F7FAFF"/>
        </w:rPr>
        <w:t>(</w:t>
      </w:r>
      <w:r w:rsidRPr="0065567C">
        <w:rPr>
          <w:b/>
          <w:bCs/>
          <w:color w:val="008000"/>
          <w:sz w:val="16"/>
          <w:szCs w:val="16"/>
          <w:shd w:val="clear" w:color="auto" w:fill="F7FAFF"/>
        </w:rPr>
        <w:t>'../db.php'</w:t>
      </w:r>
      <w:r w:rsidRPr="0065567C">
        <w:rPr>
          <w:color w:val="000000"/>
          <w:sz w:val="16"/>
          <w:szCs w:val="16"/>
          <w:shd w:val="clear" w:color="auto" w:fill="F7FAFF"/>
        </w:rPr>
        <w:t>);</w:t>
      </w:r>
      <w:r w:rsidRPr="0065567C">
        <w:rPr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b/>
          <w:bCs/>
          <w:color w:val="000080"/>
          <w:sz w:val="16"/>
          <w:szCs w:val="16"/>
          <w:shd w:val="clear" w:color="auto" w:fill="F7FAFF"/>
        </w:rPr>
        <w:t>require_once</w:t>
      </w:r>
      <w:r w:rsidRPr="0065567C">
        <w:rPr>
          <w:color w:val="000000"/>
          <w:sz w:val="16"/>
          <w:szCs w:val="16"/>
          <w:shd w:val="clear" w:color="auto" w:fill="F7FAFF"/>
        </w:rPr>
        <w:t>(</w:t>
      </w:r>
      <w:r w:rsidRPr="0065567C">
        <w:rPr>
          <w:b/>
          <w:bCs/>
          <w:color w:val="008000"/>
          <w:sz w:val="16"/>
          <w:szCs w:val="16"/>
          <w:shd w:val="clear" w:color="auto" w:fill="F7FAFF"/>
        </w:rPr>
        <w:t>'../operations.php'</w:t>
      </w:r>
      <w:r w:rsidRPr="0065567C">
        <w:rPr>
          <w:color w:val="000000"/>
          <w:sz w:val="16"/>
          <w:szCs w:val="16"/>
          <w:shd w:val="clear" w:color="auto" w:fill="F7FAFF"/>
        </w:rPr>
        <w:t>);</w:t>
      </w:r>
      <w:r w:rsidRPr="0065567C">
        <w:rPr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i/>
          <w:iCs/>
          <w:color w:val="000000"/>
          <w:sz w:val="16"/>
          <w:szCs w:val="16"/>
          <w:shd w:val="clear" w:color="auto" w:fill="F7FAFF"/>
        </w:rPr>
        <w:t>error_reporting</w:t>
      </w:r>
      <w:r w:rsidRPr="0065567C">
        <w:rPr>
          <w:color w:val="000000"/>
          <w:sz w:val="16"/>
          <w:szCs w:val="16"/>
          <w:shd w:val="clear" w:color="auto" w:fill="F7FAFF"/>
        </w:rPr>
        <w:t>(</w:t>
      </w:r>
      <w:r w:rsidRPr="0065567C">
        <w:rPr>
          <w:b/>
          <w:bCs/>
          <w:i/>
          <w:iCs/>
          <w:color w:val="660E7A"/>
          <w:sz w:val="16"/>
          <w:szCs w:val="16"/>
          <w:shd w:val="clear" w:color="auto" w:fill="F7FAFF"/>
        </w:rPr>
        <w:t>E_ALL</w:t>
      </w:r>
      <w:r w:rsidRPr="0065567C">
        <w:rPr>
          <w:color w:val="000000"/>
          <w:sz w:val="16"/>
          <w:szCs w:val="16"/>
          <w:shd w:val="clear" w:color="auto" w:fill="F7FAFF"/>
        </w:rPr>
        <w:t>);</w:t>
      </w:r>
      <w:r w:rsidRPr="0065567C">
        <w:rPr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i/>
          <w:iCs/>
          <w:color w:val="000000"/>
          <w:sz w:val="16"/>
          <w:szCs w:val="16"/>
          <w:shd w:val="clear" w:color="auto" w:fill="F7FAFF"/>
        </w:rPr>
        <w:t>ini_set</w:t>
      </w:r>
      <w:r w:rsidRPr="0065567C">
        <w:rPr>
          <w:color w:val="000000"/>
          <w:sz w:val="16"/>
          <w:szCs w:val="16"/>
          <w:shd w:val="clear" w:color="auto" w:fill="F7FAFF"/>
        </w:rPr>
        <w:t>(</w:t>
      </w:r>
      <w:r w:rsidRPr="0065567C">
        <w:rPr>
          <w:b/>
          <w:bCs/>
          <w:color w:val="008000"/>
          <w:sz w:val="16"/>
          <w:szCs w:val="16"/>
          <w:shd w:val="clear" w:color="auto" w:fill="F7FAFF"/>
        </w:rPr>
        <w:t>'display_errors'</w:t>
      </w:r>
      <w:r w:rsidRPr="0065567C">
        <w:rPr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color w:val="0000FF"/>
          <w:sz w:val="16"/>
          <w:szCs w:val="16"/>
          <w:shd w:val="clear" w:color="auto" w:fill="F7FAFF"/>
        </w:rPr>
        <w:t>1</w:t>
      </w:r>
      <w:r w:rsidRPr="0065567C">
        <w:rPr>
          <w:color w:val="000000"/>
          <w:sz w:val="16"/>
          <w:szCs w:val="16"/>
          <w:shd w:val="clear" w:color="auto" w:fill="F7FAFF"/>
        </w:rPr>
        <w:t>);</w:t>
      </w:r>
      <w:r w:rsidRPr="0065567C">
        <w:rPr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b/>
          <w:bCs/>
          <w:color w:val="000080"/>
          <w:sz w:val="16"/>
          <w:szCs w:val="16"/>
          <w:shd w:val="clear" w:color="auto" w:fill="F7FAFF"/>
        </w:rPr>
        <w:t>if</w:t>
      </w:r>
      <w:r w:rsidRPr="0065567C">
        <w:rPr>
          <w:color w:val="000000"/>
          <w:sz w:val="16"/>
          <w:szCs w:val="16"/>
          <w:shd w:val="clear" w:color="auto" w:fill="F7FAFF"/>
        </w:rPr>
        <w:t>(</w:t>
      </w:r>
      <w:r w:rsidRPr="0065567C">
        <w:rPr>
          <w:b/>
          <w:bCs/>
          <w:color w:val="000080"/>
          <w:sz w:val="16"/>
          <w:szCs w:val="16"/>
          <w:shd w:val="clear" w:color="auto" w:fill="F7FAFF"/>
        </w:rPr>
        <w:t>isset</w:t>
      </w:r>
      <w:r w:rsidRPr="0065567C">
        <w:rPr>
          <w:color w:val="000000"/>
          <w:sz w:val="16"/>
          <w:szCs w:val="16"/>
          <w:shd w:val="clear" w:color="auto" w:fill="F7FAFF"/>
        </w:rPr>
        <w:t>(</w:t>
      </w:r>
      <w:r w:rsidRPr="0065567C">
        <w:rPr>
          <w:color w:val="660000"/>
          <w:sz w:val="16"/>
          <w:szCs w:val="16"/>
          <w:shd w:val="clear" w:color="auto" w:fill="F7FAFF"/>
        </w:rPr>
        <w:t>$_POST</w:t>
      </w:r>
      <w:r w:rsidRPr="0065567C">
        <w:rPr>
          <w:color w:val="000000"/>
          <w:sz w:val="16"/>
          <w:szCs w:val="16"/>
          <w:shd w:val="clear" w:color="auto" w:fill="F7FAFF"/>
        </w:rPr>
        <w:t>[</w:t>
      </w:r>
      <w:r w:rsidRPr="0065567C">
        <w:rPr>
          <w:b/>
          <w:bCs/>
          <w:color w:val="008000"/>
          <w:sz w:val="16"/>
          <w:szCs w:val="16"/>
          <w:shd w:val="clear" w:color="auto" w:fill="F7FAFF"/>
        </w:rPr>
        <w:t>'add'</w:t>
      </w:r>
      <w:r w:rsidRPr="0065567C">
        <w:rPr>
          <w:color w:val="000000"/>
          <w:sz w:val="16"/>
          <w:szCs w:val="16"/>
          <w:shd w:val="clear" w:color="auto" w:fill="F7FAFF"/>
        </w:rPr>
        <w:t>])){</w:t>
      </w:r>
      <w:r w:rsidRPr="0065567C">
        <w:rPr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color w:val="660000"/>
          <w:sz w:val="16"/>
          <w:szCs w:val="16"/>
          <w:shd w:val="clear" w:color="auto" w:fill="F7FAFF"/>
        </w:rPr>
        <w:t xml:space="preserve">$Action </w:t>
      </w:r>
      <w:r w:rsidRPr="0065567C">
        <w:rPr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b/>
          <w:bCs/>
          <w:color w:val="008000"/>
          <w:sz w:val="16"/>
          <w:szCs w:val="16"/>
          <w:shd w:val="clear" w:color="auto" w:fill="F7FAFF"/>
        </w:rPr>
        <w:t>"admin.php"</w:t>
      </w:r>
      <w:r w:rsidRPr="0065567C">
        <w:rPr>
          <w:color w:val="000000"/>
          <w:sz w:val="16"/>
          <w:szCs w:val="16"/>
          <w:shd w:val="clear" w:color="auto" w:fill="F7FAFF"/>
        </w:rPr>
        <w:t>;</w:t>
      </w:r>
      <w:r w:rsidRPr="0065567C">
        <w:rPr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color w:val="660000"/>
          <w:sz w:val="16"/>
          <w:szCs w:val="16"/>
          <w:shd w:val="clear" w:color="auto" w:fill="F7FAFF"/>
        </w:rPr>
        <w:t xml:space="preserve">$Email </w:t>
      </w:r>
      <w:r w:rsidRPr="0065567C">
        <w:rPr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color w:val="660000"/>
          <w:sz w:val="16"/>
          <w:szCs w:val="16"/>
          <w:shd w:val="clear" w:color="auto" w:fill="F7FAFF"/>
        </w:rPr>
        <w:t>$_POST</w:t>
      </w:r>
      <w:r w:rsidRPr="0065567C">
        <w:rPr>
          <w:color w:val="000000"/>
          <w:sz w:val="16"/>
          <w:szCs w:val="16"/>
          <w:shd w:val="clear" w:color="auto" w:fill="F7FAFF"/>
        </w:rPr>
        <w:t>[</w:t>
      </w:r>
      <w:r w:rsidRPr="0065567C">
        <w:rPr>
          <w:b/>
          <w:bCs/>
          <w:color w:val="008000"/>
          <w:sz w:val="16"/>
          <w:szCs w:val="16"/>
          <w:shd w:val="clear" w:color="auto" w:fill="F7FAFF"/>
        </w:rPr>
        <w:t>'Email'</w:t>
      </w:r>
      <w:r w:rsidRPr="0065567C">
        <w:rPr>
          <w:color w:val="000000"/>
          <w:sz w:val="16"/>
          <w:szCs w:val="16"/>
          <w:shd w:val="clear" w:color="auto" w:fill="F7FAFF"/>
        </w:rPr>
        <w:t>];</w:t>
      </w:r>
      <w:r w:rsidRPr="0065567C">
        <w:rPr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color w:val="660000"/>
          <w:sz w:val="16"/>
          <w:szCs w:val="16"/>
          <w:shd w:val="clear" w:color="auto" w:fill="F7FAFF"/>
        </w:rPr>
        <w:t xml:space="preserve">$Password </w:t>
      </w:r>
      <w:r w:rsidRPr="0065567C">
        <w:rPr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color w:val="660000"/>
          <w:sz w:val="16"/>
          <w:szCs w:val="16"/>
          <w:shd w:val="clear" w:color="auto" w:fill="F7FAFF"/>
        </w:rPr>
        <w:t>$_POST</w:t>
      </w:r>
      <w:r w:rsidRPr="0065567C">
        <w:rPr>
          <w:color w:val="000000"/>
          <w:sz w:val="16"/>
          <w:szCs w:val="16"/>
          <w:shd w:val="clear" w:color="auto" w:fill="F7FAFF"/>
        </w:rPr>
        <w:t>[</w:t>
      </w:r>
      <w:r w:rsidRPr="0065567C">
        <w:rPr>
          <w:b/>
          <w:bCs/>
          <w:color w:val="008000"/>
          <w:sz w:val="16"/>
          <w:szCs w:val="16"/>
          <w:shd w:val="clear" w:color="auto" w:fill="F7FAFF"/>
        </w:rPr>
        <w:t>'Password'</w:t>
      </w:r>
      <w:r w:rsidRPr="0065567C">
        <w:rPr>
          <w:color w:val="000000"/>
          <w:sz w:val="16"/>
          <w:szCs w:val="16"/>
          <w:shd w:val="clear" w:color="auto" w:fill="F7FAFF"/>
        </w:rPr>
        <w:t>];</w:t>
      </w:r>
      <w:r w:rsidRPr="0065567C">
        <w:rPr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color w:val="660000"/>
          <w:sz w:val="16"/>
          <w:szCs w:val="16"/>
          <w:shd w:val="clear" w:color="auto" w:fill="F7FAFF"/>
        </w:rPr>
        <w:t xml:space="preserve">$HashedPassword </w:t>
      </w:r>
      <w:r w:rsidRPr="0065567C">
        <w:rPr>
          <w:color w:val="000000"/>
          <w:sz w:val="16"/>
          <w:szCs w:val="16"/>
          <w:shd w:val="clear" w:color="auto" w:fill="F7FAFF"/>
        </w:rPr>
        <w:t>= HashIt(</w:t>
      </w:r>
      <w:r w:rsidRPr="0065567C">
        <w:rPr>
          <w:color w:val="660000"/>
          <w:sz w:val="16"/>
          <w:szCs w:val="16"/>
          <w:shd w:val="clear" w:color="auto" w:fill="F7FAFF"/>
        </w:rPr>
        <w:t>$Password</w:t>
      </w:r>
      <w:r w:rsidRPr="0065567C">
        <w:rPr>
          <w:color w:val="000000"/>
          <w:sz w:val="16"/>
          <w:szCs w:val="16"/>
          <w:shd w:val="clear" w:color="auto" w:fill="F7FAFF"/>
        </w:rPr>
        <w:t>);</w:t>
      </w:r>
      <w:r w:rsidRPr="0065567C">
        <w:rPr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color w:val="660000"/>
          <w:sz w:val="16"/>
          <w:szCs w:val="16"/>
          <w:shd w:val="clear" w:color="auto" w:fill="F7FAFF"/>
        </w:rPr>
        <w:t xml:space="preserve">$Disabled </w:t>
      </w:r>
      <w:r w:rsidRPr="0065567C">
        <w:rPr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color w:val="0000FF"/>
          <w:sz w:val="16"/>
          <w:szCs w:val="16"/>
          <w:shd w:val="clear" w:color="auto" w:fill="F7FAFF"/>
        </w:rPr>
        <w:t>0</w:t>
      </w:r>
      <w:r w:rsidRPr="0065567C">
        <w:rPr>
          <w:color w:val="000000"/>
          <w:sz w:val="16"/>
          <w:szCs w:val="16"/>
          <w:shd w:val="clear" w:color="auto" w:fill="F7FAFF"/>
        </w:rPr>
        <w:t>;</w:t>
      </w:r>
      <w:r w:rsidRPr="0065567C">
        <w:rPr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color w:val="660000"/>
          <w:sz w:val="16"/>
          <w:szCs w:val="16"/>
          <w:shd w:val="clear" w:color="auto" w:fill="F7FAFF"/>
        </w:rPr>
        <w:t xml:space="preserve">$Attempt </w:t>
      </w:r>
      <w:r w:rsidRPr="0065567C">
        <w:rPr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color w:val="0000FF"/>
          <w:sz w:val="16"/>
          <w:szCs w:val="16"/>
          <w:shd w:val="clear" w:color="auto" w:fill="F7FAFF"/>
        </w:rPr>
        <w:t>0</w:t>
      </w:r>
      <w:r w:rsidRPr="0065567C">
        <w:rPr>
          <w:color w:val="000000"/>
          <w:sz w:val="16"/>
          <w:szCs w:val="16"/>
          <w:shd w:val="clear" w:color="auto" w:fill="F7FAFF"/>
        </w:rPr>
        <w:t>;</w:t>
      </w:r>
      <w:r w:rsidRPr="0065567C">
        <w:rPr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color w:val="660000"/>
          <w:sz w:val="16"/>
          <w:szCs w:val="16"/>
          <w:shd w:val="clear" w:color="auto" w:fill="F7FAFF"/>
        </w:rPr>
        <w:t xml:space="preserve">$AdminCode </w:t>
      </w:r>
      <w:r w:rsidRPr="0065567C">
        <w:rPr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color w:val="0000FF"/>
          <w:sz w:val="16"/>
          <w:szCs w:val="16"/>
          <w:shd w:val="clear" w:color="auto" w:fill="F7FAFF"/>
        </w:rPr>
        <w:t>2</w:t>
      </w:r>
      <w:r w:rsidRPr="0065567C">
        <w:rPr>
          <w:color w:val="000000"/>
          <w:sz w:val="16"/>
          <w:szCs w:val="16"/>
          <w:shd w:val="clear" w:color="auto" w:fill="F7FAFF"/>
        </w:rPr>
        <w:t>;</w:t>
      </w:r>
      <w:r w:rsidRPr="0065567C">
        <w:rPr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b/>
          <w:bCs/>
          <w:color w:val="000080"/>
          <w:sz w:val="16"/>
          <w:szCs w:val="16"/>
          <w:shd w:val="clear" w:color="auto" w:fill="F7FAFF"/>
        </w:rPr>
        <w:t xml:space="preserve">global </w:t>
      </w:r>
      <w:r w:rsidRPr="0065567C">
        <w:rPr>
          <w:color w:val="660000"/>
          <w:sz w:val="16"/>
          <w:szCs w:val="16"/>
          <w:shd w:val="clear" w:color="auto" w:fill="F7FAFF"/>
        </w:rPr>
        <w:t>$PDOconn</w:t>
      </w:r>
      <w:r w:rsidRPr="0065567C">
        <w:rPr>
          <w:color w:val="000000"/>
          <w:sz w:val="16"/>
          <w:szCs w:val="16"/>
          <w:shd w:val="clear" w:color="auto" w:fill="F7FAFF"/>
        </w:rPr>
        <w:t>;</w:t>
      </w:r>
      <w:r w:rsidRPr="0065567C">
        <w:rPr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color w:val="660000"/>
          <w:sz w:val="16"/>
          <w:szCs w:val="16"/>
          <w:shd w:val="clear" w:color="auto" w:fill="F7FAFF"/>
        </w:rPr>
        <w:t xml:space="preserve">$Query </w:t>
      </w:r>
      <w:r w:rsidRPr="0065567C">
        <w:rPr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b/>
          <w:bCs/>
          <w:color w:val="008000"/>
          <w:sz w:val="16"/>
          <w:szCs w:val="16"/>
          <w:shd w:val="clear" w:color="auto" w:fill="F7FAFF"/>
        </w:rPr>
        <w:t>'CALL AddAdminAccount (?,?,?,?,?)'</w:t>
      </w:r>
      <w:r w:rsidRPr="0065567C">
        <w:rPr>
          <w:color w:val="000000"/>
          <w:sz w:val="16"/>
          <w:szCs w:val="16"/>
          <w:shd w:val="clear" w:color="auto" w:fill="F7FAFF"/>
        </w:rPr>
        <w:t>;</w:t>
      </w:r>
      <w:r w:rsidRPr="0065567C">
        <w:rPr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color w:val="660000"/>
          <w:sz w:val="16"/>
          <w:szCs w:val="16"/>
          <w:shd w:val="clear" w:color="auto" w:fill="F7FAFF"/>
        </w:rPr>
        <w:t xml:space="preserve">$Statement </w:t>
      </w:r>
      <w:r w:rsidRPr="0065567C">
        <w:rPr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color w:val="660000"/>
          <w:sz w:val="16"/>
          <w:szCs w:val="16"/>
          <w:shd w:val="clear" w:color="auto" w:fill="F7FAFF"/>
        </w:rPr>
        <w:t>$PDOconn</w:t>
      </w:r>
      <w:r w:rsidRPr="0065567C">
        <w:rPr>
          <w:color w:val="000000"/>
          <w:sz w:val="16"/>
          <w:szCs w:val="16"/>
          <w:shd w:val="clear" w:color="auto" w:fill="F7FAFF"/>
        </w:rPr>
        <w:t>-&gt;prepare(</w:t>
      </w:r>
      <w:r w:rsidRPr="0065567C">
        <w:rPr>
          <w:color w:val="660000"/>
          <w:sz w:val="16"/>
          <w:szCs w:val="16"/>
          <w:shd w:val="clear" w:color="auto" w:fill="F7FAFF"/>
        </w:rPr>
        <w:t>$Query</w:t>
      </w:r>
      <w:r w:rsidRPr="0065567C">
        <w:rPr>
          <w:color w:val="000000"/>
          <w:sz w:val="16"/>
          <w:szCs w:val="16"/>
          <w:shd w:val="clear" w:color="auto" w:fill="F7FAFF"/>
        </w:rPr>
        <w:t>);</w:t>
      </w:r>
      <w:r w:rsidRPr="0065567C">
        <w:rPr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color w:val="660000"/>
          <w:sz w:val="16"/>
          <w:szCs w:val="16"/>
          <w:shd w:val="clear" w:color="auto" w:fill="F7FAFF"/>
        </w:rPr>
        <w:t>$Statement</w:t>
      </w:r>
      <w:r w:rsidRPr="0065567C">
        <w:rPr>
          <w:color w:val="000000"/>
          <w:sz w:val="16"/>
          <w:szCs w:val="16"/>
          <w:shd w:val="clear" w:color="auto" w:fill="F7FAFF"/>
        </w:rPr>
        <w:t>-&gt;bindParam(</w:t>
      </w:r>
      <w:r w:rsidRPr="0065567C">
        <w:rPr>
          <w:color w:val="0000FF"/>
          <w:sz w:val="16"/>
          <w:szCs w:val="16"/>
          <w:shd w:val="clear" w:color="auto" w:fill="F7FAFF"/>
        </w:rPr>
        <w:t>1</w:t>
      </w:r>
      <w:r w:rsidRPr="0065567C">
        <w:rPr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color w:val="660000"/>
          <w:sz w:val="16"/>
          <w:szCs w:val="16"/>
          <w:shd w:val="clear" w:color="auto" w:fill="F7FAFF"/>
        </w:rPr>
        <w:t>$Email</w:t>
      </w:r>
      <w:r w:rsidRPr="0065567C">
        <w:rPr>
          <w:color w:val="000000"/>
          <w:sz w:val="16"/>
          <w:szCs w:val="16"/>
          <w:shd w:val="clear" w:color="auto" w:fill="F7FAFF"/>
        </w:rPr>
        <w:t>, PDO::</w:t>
      </w:r>
      <w:r w:rsidRPr="0065567C">
        <w:rPr>
          <w:b/>
          <w:bCs/>
          <w:i/>
          <w:iCs/>
          <w:color w:val="660E7A"/>
          <w:sz w:val="16"/>
          <w:szCs w:val="16"/>
          <w:shd w:val="clear" w:color="auto" w:fill="F7FAFF"/>
        </w:rPr>
        <w:t>PARAM_STR</w:t>
      </w:r>
      <w:r w:rsidRPr="0065567C">
        <w:rPr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color w:val="0000FF"/>
          <w:sz w:val="16"/>
          <w:szCs w:val="16"/>
          <w:shd w:val="clear" w:color="auto" w:fill="F7FAFF"/>
        </w:rPr>
        <w:t>45</w:t>
      </w:r>
      <w:r w:rsidRPr="0065567C">
        <w:rPr>
          <w:color w:val="000000"/>
          <w:sz w:val="16"/>
          <w:szCs w:val="16"/>
          <w:shd w:val="clear" w:color="auto" w:fill="F7FAFF"/>
        </w:rPr>
        <w:t>);</w:t>
      </w:r>
      <w:r w:rsidRPr="0065567C">
        <w:rPr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color w:val="660000"/>
          <w:sz w:val="16"/>
          <w:szCs w:val="16"/>
          <w:shd w:val="clear" w:color="auto" w:fill="F7FAFF"/>
        </w:rPr>
        <w:t>$Statement</w:t>
      </w:r>
      <w:r w:rsidRPr="0065567C">
        <w:rPr>
          <w:color w:val="000000"/>
          <w:sz w:val="16"/>
          <w:szCs w:val="16"/>
          <w:shd w:val="clear" w:color="auto" w:fill="F7FAFF"/>
        </w:rPr>
        <w:t>-&gt;bindParam(</w:t>
      </w:r>
      <w:r w:rsidRPr="0065567C">
        <w:rPr>
          <w:color w:val="0000FF"/>
          <w:sz w:val="16"/>
          <w:szCs w:val="16"/>
          <w:shd w:val="clear" w:color="auto" w:fill="F7FAFF"/>
        </w:rPr>
        <w:t>2</w:t>
      </w:r>
      <w:r w:rsidRPr="0065567C">
        <w:rPr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color w:val="660000"/>
          <w:sz w:val="16"/>
          <w:szCs w:val="16"/>
          <w:shd w:val="clear" w:color="auto" w:fill="F7FAFF"/>
        </w:rPr>
        <w:t>$HashedPassword</w:t>
      </w:r>
      <w:r w:rsidRPr="0065567C">
        <w:rPr>
          <w:color w:val="000000"/>
          <w:sz w:val="16"/>
          <w:szCs w:val="16"/>
          <w:shd w:val="clear" w:color="auto" w:fill="F7FAFF"/>
        </w:rPr>
        <w:t>, PDO::</w:t>
      </w:r>
      <w:r w:rsidRPr="0065567C">
        <w:rPr>
          <w:b/>
          <w:bCs/>
          <w:i/>
          <w:iCs/>
          <w:color w:val="660E7A"/>
          <w:sz w:val="16"/>
          <w:szCs w:val="16"/>
          <w:shd w:val="clear" w:color="auto" w:fill="F7FAFF"/>
        </w:rPr>
        <w:t>PARAM_STR</w:t>
      </w:r>
      <w:r w:rsidRPr="0065567C">
        <w:rPr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color w:val="0000FF"/>
          <w:sz w:val="16"/>
          <w:szCs w:val="16"/>
          <w:shd w:val="clear" w:color="auto" w:fill="F7FAFF"/>
        </w:rPr>
        <w:t>255</w:t>
      </w:r>
      <w:r w:rsidRPr="0065567C">
        <w:rPr>
          <w:color w:val="000000"/>
          <w:sz w:val="16"/>
          <w:szCs w:val="16"/>
          <w:shd w:val="clear" w:color="auto" w:fill="F7FAFF"/>
        </w:rPr>
        <w:t>);</w:t>
      </w:r>
      <w:r w:rsidRPr="0065567C">
        <w:rPr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color w:val="660000"/>
          <w:sz w:val="16"/>
          <w:szCs w:val="16"/>
          <w:shd w:val="clear" w:color="auto" w:fill="F7FAFF"/>
        </w:rPr>
        <w:t>$Statement</w:t>
      </w:r>
      <w:r w:rsidRPr="0065567C">
        <w:rPr>
          <w:color w:val="000000"/>
          <w:sz w:val="16"/>
          <w:szCs w:val="16"/>
          <w:shd w:val="clear" w:color="auto" w:fill="F7FAFF"/>
        </w:rPr>
        <w:t>-&gt;bindParam(</w:t>
      </w:r>
      <w:r w:rsidRPr="0065567C">
        <w:rPr>
          <w:color w:val="0000FF"/>
          <w:sz w:val="16"/>
          <w:szCs w:val="16"/>
          <w:shd w:val="clear" w:color="auto" w:fill="F7FAFF"/>
        </w:rPr>
        <w:t>3</w:t>
      </w:r>
      <w:r w:rsidRPr="0065567C">
        <w:rPr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color w:val="660000"/>
          <w:sz w:val="16"/>
          <w:szCs w:val="16"/>
          <w:shd w:val="clear" w:color="auto" w:fill="F7FAFF"/>
        </w:rPr>
        <w:t>$Disabled</w:t>
      </w:r>
      <w:r w:rsidRPr="0065567C">
        <w:rPr>
          <w:color w:val="000000"/>
          <w:sz w:val="16"/>
          <w:szCs w:val="16"/>
          <w:shd w:val="clear" w:color="auto" w:fill="F7FAFF"/>
        </w:rPr>
        <w:t>, PDO::</w:t>
      </w:r>
      <w:r w:rsidRPr="0065567C">
        <w:rPr>
          <w:b/>
          <w:bCs/>
          <w:i/>
          <w:iCs/>
          <w:color w:val="660E7A"/>
          <w:sz w:val="16"/>
          <w:szCs w:val="16"/>
          <w:shd w:val="clear" w:color="auto" w:fill="F7FAFF"/>
        </w:rPr>
        <w:t>PARAM_INT</w:t>
      </w:r>
      <w:r w:rsidRPr="0065567C">
        <w:rPr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color w:val="0000FF"/>
          <w:sz w:val="16"/>
          <w:szCs w:val="16"/>
          <w:shd w:val="clear" w:color="auto" w:fill="F7FAFF"/>
        </w:rPr>
        <w:t>1</w:t>
      </w:r>
      <w:r w:rsidRPr="0065567C">
        <w:rPr>
          <w:color w:val="000000"/>
          <w:sz w:val="16"/>
          <w:szCs w:val="16"/>
          <w:shd w:val="clear" w:color="auto" w:fill="F7FAFF"/>
        </w:rPr>
        <w:t>);</w:t>
      </w:r>
      <w:r w:rsidRPr="0065567C">
        <w:rPr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color w:val="660000"/>
          <w:sz w:val="16"/>
          <w:szCs w:val="16"/>
          <w:shd w:val="clear" w:color="auto" w:fill="F7FAFF"/>
        </w:rPr>
        <w:t>$Statement</w:t>
      </w:r>
      <w:r w:rsidRPr="0065567C">
        <w:rPr>
          <w:color w:val="000000"/>
          <w:sz w:val="16"/>
          <w:szCs w:val="16"/>
          <w:shd w:val="clear" w:color="auto" w:fill="F7FAFF"/>
        </w:rPr>
        <w:t>-&gt;bindParam(</w:t>
      </w:r>
      <w:r w:rsidRPr="0065567C">
        <w:rPr>
          <w:color w:val="0000FF"/>
          <w:sz w:val="16"/>
          <w:szCs w:val="16"/>
          <w:shd w:val="clear" w:color="auto" w:fill="F7FAFF"/>
        </w:rPr>
        <w:t>4</w:t>
      </w:r>
      <w:r w:rsidRPr="0065567C">
        <w:rPr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color w:val="660000"/>
          <w:sz w:val="16"/>
          <w:szCs w:val="16"/>
          <w:shd w:val="clear" w:color="auto" w:fill="F7FAFF"/>
        </w:rPr>
        <w:t>$Attempt</w:t>
      </w:r>
      <w:r w:rsidRPr="0065567C">
        <w:rPr>
          <w:color w:val="000000"/>
          <w:sz w:val="16"/>
          <w:szCs w:val="16"/>
          <w:shd w:val="clear" w:color="auto" w:fill="F7FAFF"/>
        </w:rPr>
        <w:t>, PDO::</w:t>
      </w:r>
      <w:r w:rsidRPr="0065567C">
        <w:rPr>
          <w:b/>
          <w:bCs/>
          <w:i/>
          <w:iCs/>
          <w:color w:val="660E7A"/>
          <w:sz w:val="16"/>
          <w:szCs w:val="16"/>
          <w:shd w:val="clear" w:color="auto" w:fill="F7FAFF"/>
        </w:rPr>
        <w:t>PARAM_INT</w:t>
      </w:r>
      <w:r w:rsidRPr="0065567C">
        <w:rPr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color w:val="0000FF"/>
          <w:sz w:val="16"/>
          <w:szCs w:val="16"/>
          <w:shd w:val="clear" w:color="auto" w:fill="F7FAFF"/>
        </w:rPr>
        <w:t>1</w:t>
      </w:r>
      <w:r w:rsidRPr="0065567C">
        <w:rPr>
          <w:color w:val="000000"/>
          <w:sz w:val="16"/>
          <w:szCs w:val="16"/>
          <w:shd w:val="clear" w:color="auto" w:fill="F7FAFF"/>
        </w:rPr>
        <w:t>);</w:t>
      </w:r>
      <w:r w:rsidRPr="0065567C">
        <w:rPr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color w:val="660000"/>
          <w:sz w:val="16"/>
          <w:szCs w:val="16"/>
          <w:shd w:val="clear" w:color="auto" w:fill="F7FAFF"/>
        </w:rPr>
        <w:t>$Statement</w:t>
      </w:r>
      <w:r w:rsidRPr="0065567C">
        <w:rPr>
          <w:color w:val="000000"/>
          <w:sz w:val="16"/>
          <w:szCs w:val="16"/>
          <w:shd w:val="clear" w:color="auto" w:fill="F7FAFF"/>
        </w:rPr>
        <w:t>-&gt;bindParam(</w:t>
      </w:r>
      <w:r w:rsidRPr="0065567C">
        <w:rPr>
          <w:color w:val="0000FF"/>
          <w:sz w:val="16"/>
          <w:szCs w:val="16"/>
          <w:shd w:val="clear" w:color="auto" w:fill="F7FAFF"/>
        </w:rPr>
        <w:t>5</w:t>
      </w:r>
      <w:r w:rsidRPr="0065567C">
        <w:rPr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color w:val="660000"/>
          <w:sz w:val="16"/>
          <w:szCs w:val="16"/>
          <w:shd w:val="clear" w:color="auto" w:fill="F7FAFF"/>
        </w:rPr>
        <w:t>$AdminCode</w:t>
      </w:r>
      <w:r w:rsidRPr="0065567C">
        <w:rPr>
          <w:color w:val="000000"/>
          <w:sz w:val="16"/>
          <w:szCs w:val="16"/>
          <w:shd w:val="clear" w:color="auto" w:fill="F7FAFF"/>
        </w:rPr>
        <w:t>, PDO::</w:t>
      </w:r>
      <w:r w:rsidRPr="0065567C">
        <w:rPr>
          <w:b/>
          <w:bCs/>
          <w:i/>
          <w:iCs/>
          <w:color w:val="660E7A"/>
          <w:sz w:val="16"/>
          <w:szCs w:val="16"/>
          <w:shd w:val="clear" w:color="auto" w:fill="F7FAFF"/>
        </w:rPr>
        <w:t>PARAM_INT</w:t>
      </w:r>
      <w:r w:rsidRPr="0065567C">
        <w:rPr>
          <w:color w:val="000000"/>
          <w:sz w:val="16"/>
          <w:szCs w:val="16"/>
          <w:shd w:val="clear" w:color="auto" w:fill="F7FAFF"/>
        </w:rPr>
        <w:t xml:space="preserve">, </w:t>
      </w:r>
      <w:r w:rsidRPr="0065567C">
        <w:rPr>
          <w:color w:val="0000FF"/>
          <w:sz w:val="16"/>
          <w:szCs w:val="16"/>
          <w:shd w:val="clear" w:color="auto" w:fill="F7FAFF"/>
        </w:rPr>
        <w:t>1</w:t>
      </w:r>
      <w:r w:rsidRPr="0065567C">
        <w:rPr>
          <w:color w:val="000000"/>
          <w:sz w:val="16"/>
          <w:szCs w:val="16"/>
          <w:shd w:val="clear" w:color="auto" w:fill="F7FAFF"/>
        </w:rPr>
        <w:t>);</w:t>
      </w:r>
      <w:r w:rsidRPr="0065567C">
        <w:rPr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color w:val="660000"/>
          <w:sz w:val="16"/>
          <w:szCs w:val="16"/>
          <w:shd w:val="clear" w:color="auto" w:fill="F7FAFF"/>
        </w:rPr>
        <w:t>$Statement</w:t>
      </w:r>
      <w:r w:rsidRPr="0065567C">
        <w:rPr>
          <w:color w:val="000000"/>
          <w:sz w:val="16"/>
          <w:szCs w:val="16"/>
          <w:shd w:val="clear" w:color="auto" w:fill="F7FAFF"/>
        </w:rPr>
        <w:t>-&gt;execute();</w:t>
      </w:r>
      <w:r w:rsidRPr="0065567C">
        <w:rPr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color w:val="660000"/>
          <w:sz w:val="16"/>
          <w:szCs w:val="16"/>
          <w:shd w:val="clear" w:color="auto" w:fill="F7FAFF"/>
        </w:rPr>
        <w:t xml:space="preserve">$ActivityMSG </w:t>
      </w:r>
      <w:r w:rsidRPr="0065567C">
        <w:rPr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b/>
          <w:bCs/>
          <w:color w:val="008000"/>
          <w:sz w:val="16"/>
          <w:szCs w:val="16"/>
          <w:shd w:val="clear" w:color="auto" w:fill="F7FAFF"/>
        </w:rPr>
        <w:t>"Your account was created by an admin."</w:t>
      </w:r>
      <w:r w:rsidRPr="0065567C">
        <w:rPr>
          <w:color w:val="000000"/>
          <w:sz w:val="16"/>
          <w:szCs w:val="16"/>
          <w:shd w:val="clear" w:color="auto" w:fill="F7FAFF"/>
        </w:rPr>
        <w:t>;</w:t>
      </w:r>
      <w:r w:rsidRPr="0065567C">
        <w:rPr>
          <w:color w:val="000000"/>
          <w:sz w:val="16"/>
          <w:szCs w:val="16"/>
          <w:shd w:val="clear" w:color="auto" w:fill="F7FAFF"/>
        </w:rPr>
        <w:br/>
        <w:t xml:space="preserve">        AddActivity(</w:t>
      </w:r>
      <w:r w:rsidRPr="0065567C">
        <w:rPr>
          <w:color w:val="660000"/>
          <w:sz w:val="16"/>
          <w:szCs w:val="16"/>
          <w:shd w:val="clear" w:color="auto" w:fill="F7FAFF"/>
        </w:rPr>
        <w:t>$Action</w:t>
      </w:r>
      <w:r w:rsidRPr="0065567C">
        <w:rPr>
          <w:color w:val="000000"/>
          <w:sz w:val="16"/>
          <w:szCs w:val="16"/>
          <w:shd w:val="clear" w:color="auto" w:fill="F7FAFF"/>
        </w:rPr>
        <w:t>,</w:t>
      </w:r>
      <w:r w:rsidRPr="0065567C">
        <w:rPr>
          <w:color w:val="660000"/>
          <w:sz w:val="16"/>
          <w:szCs w:val="16"/>
          <w:shd w:val="clear" w:color="auto" w:fill="F7FAFF"/>
        </w:rPr>
        <w:t>$Email</w:t>
      </w:r>
      <w:r w:rsidRPr="0065567C">
        <w:rPr>
          <w:color w:val="000000"/>
          <w:sz w:val="16"/>
          <w:szCs w:val="16"/>
          <w:shd w:val="clear" w:color="auto" w:fill="F7FAFF"/>
        </w:rPr>
        <w:t>,</w:t>
      </w:r>
      <w:r w:rsidRPr="0065567C">
        <w:rPr>
          <w:color w:val="660000"/>
          <w:sz w:val="16"/>
          <w:szCs w:val="16"/>
          <w:shd w:val="clear" w:color="auto" w:fill="F7FAFF"/>
        </w:rPr>
        <w:t>$ActivityMSG</w:t>
      </w:r>
      <w:r w:rsidRPr="0065567C">
        <w:rPr>
          <w:color w:val="000000"/>
          <w:sz w:val="16"/>
          <w:szCs w:val="16"/>
          <w:shd w:val="clear" w:color="auto" w:fill="F7FAFF"/>
        </w:rPr>
        <w:t>);</w:t>
      </w:r>
      <w:r w:rsidRPr="0065567C">
        <w:rPr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color w:val="660000"/>
          <w:sz w:val="16"/>
          <w:szCs w:val="16"/>
          <w:shd w:val="clear" w:color="auto" w:fill="F7FAFF"/>
        </w:rPr>
        <w:t xml:space="preserve">$MSG </w:t>
      </w:r>
      <w:r w:rsidRPr="0065567C">
        <w:rPr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b/>
          <w:bCs/>
          <w:color w:val="008000"/>
          <w:sz w:val="16"/>
          <w:szCs w:val="16"/>
          <w:shd w:val="clear" w:color="auto" w:fill="F7FAFF"/>
        </w:rPr>
        <w:t>"Super Admin created."</w:t>
      </w:r>
      <w:r w:rsidRPr="0065567C">
        <w:rPr>
          <w:color w:val="000000"/>
          <w:sz w:val="16"/>
          <w:szCs w:val="16"/>
          <w:shd w:val="clear" w:color="auto" w:fill="F7FAFF"/>
        </w:rPr>
        <w:t>;</w:t>
      </w:r>
      <w:r w:rsidRPr="0065567C">
        <w:rPr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color w:val="660000"/>
          <w:sz w:val="16"/>
          <w:szCs w:val="16"/>
          <w:shd w:val="clear" w:color="auto" w:fill="F7FAFF"/>
        </w:rPr>
        <w:t xml:space="preserve">$PDOconn </w:t>
      </w:r>
      <w:r w:rsidRPr="0065567C">
        <w:rPr>
          <w:color w:val="000000"/>
          <w:sz w:val="16"/>
          <w:szCs w:val="16"/>
          <w:shd w:val="clear" w:color="auto" w:fill="F7FAFF"/>
        </w:rPr>
        <w:t xml:space="preserve">= </w:t>
      </w:r>
      <w:r w:rsidRPr="0065567C">
        <w:rPr>
          <w:b/>
          <w:bCs/>
          <w:color w:val="000080"/>
          <w:sz w:val="16"/>
          <w:szCs w:val="16"/>
          <w:shd w:val="clear" w:color="auto" w:fill="F7FAFF"/>
        </w:rPr>
        <w:t>null</w:t>
      </w:r>
      <w:r w:rsidRPr="0065567C">
        <w:rPr>
          <w:color w:val="000000"/>
          <w:sz w:val="16"/>
          <w:szCs w:val="16"/>
          <w:shd w:val="clear" w:color="auto" w:fill="F7FAFF"/>
        </w:rPr>
        <w:t>;</w:t>
      </w:r>
      <w:r w:rsidRPr="0065567C">
        <w:rPr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65567C">
        <w:rPr>
          <w:b/>
          <w:bCs/>
          <w:color w:val="000080"/>
          <w:sz w:val="16"/>
          <w:szCs w:val="16"/>
          <w:shd w:val="clear" w:color="auto" w:fill="F7FAFF"/>
        </w:rPr>
        <w:t xml:space="preserve">echo </w:t>
      </w:r>
      <w:r w:rsidRPr="0065567C">
        <w:rPr>
          <w:b/>
          <w:bCs/>
          <w:color w:val="008000"/>
          <w:sz w:val="16"/>
          <w:szCs w:val="16"/>
          <w:shd w:val="clear" w:color="auto" w:fill="F7FAFF"/>
        </w:rPr>
        <w:t>"&lt;script type='text/javascript'&gt;alert('</w:t>
      </w:r>
      <w:r w:rsidRPr="0065567C">
        <w:rPr>
          <w:color w:val="660000"/>
          <w:sz w:val="16"/>
          <w:szCs w:val="16"/>
          <w:shd w:val="clear" w:color="auto" w:fill="F7FAFF"/>
        </w:rPr>
        <w:t>$MSG</w:t>
      </w:r>
      <w:r w:rsidRPr="0065567C">
        <w:rPr>
          <w:b/>
          <w:bCs/>
          <w:color w:val="008000"/>
          <w:sz w:val="16"/>
          <w:szCs w:val="16"/>
          <w:shd w:val="clear" w:color="auto" w:fill="F7FAFF"/>
        </w:rPr>
        <w:t xml:space="preserve">'); window.location = </w:t>
      </w:r>
      <w:r w:rsidRPr="0065567C">
        <w:rPr>
          <w:b/>
          <w:bCs/>
          <w:color w:val="000080"/>
          <w:sz w:val="16"/>
          <w:szCs w:val="16"/>
          <w:shd w:val="clear" w:color="auto" w:fill="F7FAFF"/>
        </w:rPr>
        <w:t>\"</w:t>
      </w:r>
      <w:r w:rsidRPr="0065567C">
        <w:rPr>
          <w:b/>
          <w:bCs/>
          <w:color w:val="008000"/>
          <w:sz w:val="16"/>
          <w:szCs w:val="16"/>
          <w:shd w:val="clear" w:color="auto" w:fill="F7FAFF"/>
        </w:rPr>
        <w:t>/petsignin/sa/admin.php</w:t>
      </w:r>
      <w:r w:rsidRPr="0065567C">
        <w:rPr>
          <w:b/>
          <w:bCs/>
          <w:color w:val="000080"/>
          <w:sz w:val="16"/>
          <w:szCs w:val="16"/>
          <w:shd w:val="clear" w:color="auto" w:fill="F7FAFF"/>
        </w:rPr>
        <w:t>\"</w:t>
      </w:r>
      <w:r w:rsidRPr="0065567C">
        <w:rPr>
          <w:b/>
          <w:bCs/>
          <w:color w:val="008000"/>
          <w:sz w:val="16"/>
          <w:szCs w:val="16"/>
          <w:shd w:val="clear" w:color="auto" w:fill="F7FAFF"/>
        </w:rPr>
        <w:t>;&lt;/script&gt;"</w:t>
      </w:r>
      <w:r w:rsidRPr="0065567C">
        <w:rPr>
          <w:color w:val="000000"/>
          <w:sz w:val="16"/>
          <w:szCs w:val="16"/>
          <w:shd w:val="clear" w:color="auto" w:fill="F7FAFF"/>
        </w:rPr>
        <w:t>;</w:t>
      </w:r>
      <w:r w:rsidRPr="0065567C">
        <w:rPr>
          <w:color w:val="000000"/>
          <w:sz w:val="16"/>
          <w:szCs w:val="16"/>
          <w:shd w:val="clear" w:color="auto" w:fill="F7FAFF"/>
        </w:rPr>
        <w:br/>
        <w:t xml:space="preserve">    }</w:t>
      </w:r>
      <w:r w:rsidRPr="0065567C">
        <w:rPr>
          <w:color w:val="000000"/>
          <w:sz w:val="16"/>
          <w:szCs w:val="16"/>
          <w:shd w:val="clear" w:color="auto" w:fill="F7FAFF"/>
        </w:rPr>
        <w:br/>
        <w:t xml:space="preserve">    </w:t>
      </w:r>
      <w:r w:rsidRPr="0065567C">
        <w:rPr>
          <w:b/>
          <w:bCs/>
          <w:color w:val="000080"/>
          <w:sz w:val="16"/>
          <w:szCs w:val="16"/>
          <w:shd w:val="clear" w:color="auto" w:fill="F7FAFF"/>
        </w:rPr>
        <w:t>?&gt;</w:t>
      </w:r>
      <w:r w:rsidRPr="0065567C">
        <w:rPr>
          <w:b/>
          <w:bCs/>
          <w:color w:val="000080"/>
          <w:sz w:val="16"/>
          <w:szCs w:val="16"/>
        </w:rPr>
        <w:br/>
      </w:r>
      <w:r w:rsidRPr="0065567C">
        <w:rPr>
          <w:color w:val="000000"/>
          <w:sz w:val="16"/>
          <w:szCs w:val="16"/>
          <w:shd w:val="clear" w:color="auto" w:fill="EFEFEF"/>
        </w:rPr>
        <w:t>&lt;/</w:t>
      </w:r>
      <w:r w:rsidRPr="0065567C">
        <w:rPr>
          <w:b/>
          <w:bCs/>
          <w:color w:val="000080"/>
          <w:sz w:val="16"/>
          <w:szCs w:val="16"/>
          <w:shd w:val="clear" w:color="auto" w:fill="EFEFEF"/>
        </w:rPr>
        <w:t>form</w:t>
      </w:r>
      <w:r w:rsidRPr="0065567C">
        <w:rPr>
          <w:color w:val="000000"/>
          <w:sz w:val="16"/>
          <w:szCs w:val="16"/>
          <w:shd w:val="clear" w:color="auto" w:fill="EFEFEF"/>
        </w:rPr>
        <w:t>&gt;</w:t>
      </w:r>
      <w:r w:rsidRPr="0065567C">
        <w:rPr>
          <w:color w:val="000000"/>
          <w:sz w:val="16"/>
          <w:szCs w:val="16"/>
        </w:rPr>
        <w:br/>
      </w:r>
      <w:r w:rsidRPr="0065567C">
        <w:rPr>
          <w:color w:val="000000"/>
          <w:sz w:val="16"/>
          <w:szCs w:val="16"/>
          <w:shd w:val="clear" w:color="auto" w:fill="EFEFEF"/>
        </w:rPr>
        <w:t>&lt;/</w:t>
      </w:r>
      <w:r w:rsidRPr="0065567C">
        <w:rPr>
          <w:b/>
          <w:bCs/>
          <w:color w:val="000080"/>
          <w:sz w:val="16"/>
          <w:szCs w:val="16"/>
          <w:shd w:val="clear" w:color="auto" w:fill="EFEFEF"/>
        </w:rPr>
        <w:t>body</w:t>
      </w:r>
      <w:r w:rsidRPr="0065567C">
        <w:rPr>
          <w:color w:val="000000"/>
          <w:sz w:val="16"/>
          <w:szCs w:val="16"/>
          <w:shd w:val="clear" w:color="auto" w:fill="EFEFEF"/>
        </w:rPr>
        <w:t>&gt;</w:t>
      </w:r>
      <w:r w:rsidRPr="0065567C">
        <w:rPr>
          <w:color w:val="000000"/>
          <w:sz w:val="16"/>
          <w:szCs w:val="16"/>
        </w:rPr>
        <w:br/>
      </w:r>
      <w:r w:rsidRPr="0065567C">
        <w:rPr>
          <w:color w:val="000000"/>
          <w:sz w:val="16"/>
          <w:szCs w:val="16"/>
          <w:shd w:val="clear" w:color="auto" w:fill="EFEFEF"/>
        </w:rPr>
        <w:t>&lt;/</w:t>
      </w:r>
      <w:r w:rsidRPr="0065567C">
        <w:rPr>
          <w:b/>
          <w:bCs/>
          <w:color w:val="000080"/>
          <w:sz w:val="16"/>
          <w:szCs w:val="16"/>
          <w:shd w:val="clear" w:color="auto" w:fill="EFEFEF"/>
        </w:rPr>
        <w:t>html</w:t>
      </w:r>
      <w:r w:rsidRPr="0065567C">
        <w:rPr>
          <w:color w:val="000000"/>
          <w:sz w:val="16"/>
          <w:szCs w:val="16"/>
          <w:shd w:val="clear" w:color="auto" w:fill="EFEFEF"/>
        </w:rPr>
        <w:t>&gt;</w:t>
      </w:r>
    </w:p>
    <w:p w:rsidR="00E1660C" w:rsidRPr="0065567C" w:rsidRDefault="00E1660C" w:rsidP="00E1660C">
      <w:pPr>
        <w:pStyle w:val="Heading1"/>
        <w:rPr>
          <w:rFonts w:ascii="Courier New" w:hAnsi="Courier New" w:cs="Courier New"/>
        </w:rPr>
      </w:pPr>
      <w:bookmarkStart w:id="65" w:name="_Toc445482147"/>
      <w:r w:rsidRPr="0065567C">
        <w:rPr>
          <w:rFonts w:ascii="Courier New" w:hAnsi="Courier New" w:cs="Courier New"/>
        </w:rPr>
        <w:lastRenderedPageBreak/>
        <w:t>7 Screenshots</w:t>
      </w:r>
      <w:bookmarkEnd w:id="65"/>
    </w:p>
    <w:p w:rsidR="0032251A" w:rsidRPr="0065567C" w:rsidRDefault="0032251A" w:rsidP="00042C86">
      <w:pPr>
        <w:rPr>
          <w:rFonts w:ascii="Courier New" w:hAnsi="Courier New" w:cs="Courier New"/>
          <w:noProof/>
        </w:rPr>
      </w:pPr>
      <w:r w:rsidRPr="0065567C">
        <w:rPr>
          <w:rFonts w:ascii="Courier New" w:hAnsi="Courier New" w:cs="Courier New"/>
          <w:noProof/>
        </w:rPr>
        <w:drawing>
          <wp:inline distT="0" distB="0" distL="0" distR="0" wp14:anchorId="1FB234BA" wp14:editId="59DC40B4">
            <wp:extent cx="1581152" cy="1650048"/>
            <wp:effectExtent l="0" t="0" r="0" b="762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1599197" cy="1668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5567C">
        <w:rPr>
          <w:rFonts w:ascii="Courier New" w:hAnsi="Courier New" w:cs="Courier New"/>
          <w:noProof/>
        </w:rPr>
        <w:t xml:space="preserve"> </w:t>
      </w:r>
    </w:p>
    <w:p w:rsidR="0032251A" w:rsidRPr="0065567C" w:rsidRDefault="0032251A" w:rsidP="00042C86">
      <w:pPr>
        <w:rPr>
          <w:rFonts w:ascii="Courier New" w:hAnsi="Courier New" w:cs="Courier New"/>
          <w:noProof/>
        </w:rPr>
      </w:pPr>
      <w:r w:rsidRPr="0065567C">
        <w:rPr>
          <w:rFonts w:ascii="Courier New" w:hAnsi="Courier New" w:cs="Courier New"/>
          <w:noProof/>
        </w:rPr>
        <w:drawing>
          <wp:inline distT="0" distB="0" distL="0" distR="0" wp14:anchorId="0893CEC7" wp14:editId="593AC6AE">
            <wp:extent cx="1342826" cy="1461136"/>
            <wp:effectExtent l="0" t="0" r="0" b="571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1356769" cy="14763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5567C">
        <w:rPr>
          <w:rFonts w:ascii="Courier New" w:hAnsi="Courier New" w:cs="Courier New"/>
          <w:noProof/>
        </w:rPr>
        <w:t xml:space="preserve"> </w:t>
      </w:r>
    </w:p>
    <w:p w:rsidR="0032251A" w:rsidRPr="0065567C" w:rsidRDefault="0032251A" w:rsidP="00042C86">
      <w:pPr>
        <w:rPr>
          <w:rFonts w:ascii="Courier New" w:hAnsi="Courier New" w:cs="Courier New"/>
          <w:noProof/>
        </w:rPr>
      </w:pPr>
      <w:r w:rsidRPr="0065567C">
        <w:rPr>
          <w:rFonts w:ascii="Courier New" w:hAnsi="Courier New" w:cs="Courier New"/>
          <w:noProof/>
        </w:rPr>
        <w:drawing>
          <wp:inline distT="0" distB="0" distL="0" distR="0" wp14:anchorId="24235BA2" wp14:editId="49770A44">
            <wp:extent cx="1671638" cy="852208"/>
            <wp:effectExtent l="0" t="0" r="5080" b="508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1689263" cy="8611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5567C">
        <w:rPr>
          <w:rFonts w:ascii="Courier New" w:hAnsi="Courier New" w:cs="Courier New"/>
          <w:noProof/>
        </w:rPr>
        <w:t xml:space="preserve"> </w:t>
      </w:r>
    </w:p>
    <w:p w:rsidR="0032251A" w:rsidRPr="0065567C" w:rsidRDefault="004B1767" w:rsidP="00042C86">
      <w:pPr>
        <w:rPr>
          <w:rFonts w:ascii="Courier New" w:hAnsi="Courier New" w:cs="Courier New"/>
          <w:noProof/>
        </w:rPr>
      </w:pPr>
      <w:r w:rsidRPr="0065567C">
        <w:rPr>
          <w:rFonts w:ascii="Courier New" w:hAnsi="Courier New" w:cs="Courier New"/>
          <w:noProof/>
        </w:rPr>
        <w:drawing>
          <wp:inline distT="0" distB="0" distL="0" distR="0" wp14:anchorId="399EB063" wp14:editId="18A3BD54">
            <wp:extent cx="2118934" cy="752476"/>
            <wp:effectExtent l="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2123695" cy="7541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4233" w:rsidRPr="0065567C" w:rsidRDefault="00D64233" w:rsidP="00042C86">
      <w:pPr>
        <w:rPr>
          <w:rFonts w:ascii="Courier New" w:hAnsi="Courier New" w:cs="Courier New"/>
          <w:noProof/>
        </w:rPr>
      </w:pPr>
      <w:r w:rsidRPr="0065567C">
        <w:rPr>
          <w:rFonts w:ascii="Courier New" w:hAnsi="Courier New" w:cs="Courier New"/>
          <w:noProof/>
        </w:rPr>
        <w:drawing>
          <wp:inline distT="0" distB="0" distL="0" distR="0" wp14:anchorId="409DACC6" wp14:editId="41FA4A8A">
            <wp:extent cx="1990726" cy="978348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2000701" cy="983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2C86" w:rsidRPr="0065567C" w:rsidRDefault="0032251A" w:rsidP="00042C86">
      <w:pPr>
        <w:rPr>
          <w:rFonts w:ascii="Courier New" w:hAnsi="Courier New" w:cs="Courier New"/>
          <w:noProof/>
        </w:rPr>
      </w:pPr>
      <w:r w:rsidRPr="0065567C">
        <w:rPr>
          <w:rFonts w:ascii="Courier New" w:hAnsi="Courier New" w:cs="Courier New"/>
          <w:noProof/>
        </w:rPr>
        <w:lastRenderedPageBreak/>
        <w:t xml:space="preserve"> </w:t>
      </w:r>
      <w:r w:rsidRPr="0065567C">
        <w:rPr>
          <w:rFonts w:ascii="Courier New" w:hAnsi="Courier New" w:cs="Courier New"/>
          <w:noProof/>
        </w:rPr>
        <w:drawing>
          <wp:inline distT="0" distB="0" distL="0" distR="0" wp14:anchorId="791AE707" wp14:editId="11B8AC9D">
            <wp:extent cx="1647826" cy="1752852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1651333" cy="17565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4233" w:rsidRPr="0065567C" w:rsidRDefault="00D64233" w:rsidP="00042C86">
      <w:pPr>
        <w:rPr>
          <w:rFonts w:ascii="Courier New" w:hAnsi="Courier New" w:cs="Courier New"/>
          <w:noProof/>
        </w:rPr>
      </w:pPr>
      <w:r w:rsidRPr="0065567C">
        <w:rPr>
          <w:rFonts w:ascii="Courier New" w:hAnsi="Courier New" w:cs="Courier New"/>
          <w:noProof/>
        </w:rPr>
        <w:drawing>
          <wp:inline distT="0" distB="0" distL="0" distR="0" wp14:anchorId="4F0E97B3" wp14:editId="4D5BBC08">
            <wp:extent cx="1683944" cy="1533526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1692374" cy="15412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4233" w:rsidRPr="0065567C" w:rsidRDefault="00D64233" w:rsidP="00042C86">
      <w:pPr>
        <w:rPr>
          <w:rFonts w:ascii="Courier New" w:hAnsi="Courier New" w:cs="Courier New"/>
          <w:noProof/>
        </w:rPr>
      </w:pPr>
      <w:r w:rsidRPr="0065567C">
        <w:rPr>
          <w:rFonts w:ascii="Courier New" w:hAnsi="Courier New" w:cs="Courier New"/>
          <w:noProof/>
        </w:rPr>
        <w:drawing>
          <wp:inline distT="0" distB="0" distL="0" distR="0" wp14:anchorId="1D1D5A57" wp14:editId="727F6F9A">
            <wp:extent cx="1502802" cy="1990726"/>
            <wp:effectExtent l="0" t="0" r="254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1508075" cy="19977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4233" w:rsidRPr="0065567C" w:rsidRDefault="00D64233" w:rsidP="00042C86">
      <w:pPr>
        <w:rPr>
          <w:rFonts w:ascii="Courier New" w:hAnsi="Courier New" w:cs="Courier New"/>
          <w:noProof/>
        </w:rPr>
      </w:pPr>
      <w:r w:rsidRPr="0065567C">
        <w:rPr>
          <w:rFonts w:ascii="Courier New" w:hAnsi="Courier New" w:cs="Courier New"/>
          <w:noProof/>
        </w:rPr>
        <w:drawing>
          <wp:inline distT="0" distB="0" distL="0" distR="0" wp14:anchorId="0EEE8049" wp14:editId="13F58B00">
            <wp:extent cx="1704976" cy="1313242"/>
            <wp:effectExtent l="0" t="0" r="0" b="127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1709805" cy="13169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4233" w:rsidRPr="0065567C" w:rsidRDefault="00D64233" w:rsidP="00042C86">
      <w:pPr>
        <w:rPr>
          <w:rFonts w:ascii="Courier New" w:hAnsi="Courier New" w:cs="Courier New"/>
          <w:noProof/>
        </w:rPr>
      </w:pPr>
    </w:p>
    <w:p w:rsidR="00D64233" w:rsidRPr="0065567C" w:rsidRDefault="00D64233" w:rsidP="00042C86">
      <w:pPr>
        <w:rPr>
          <w:rFonts w:ascii="Courier New" w:hAnsi="Courier New" w:cs="Courier New"/>
          <w:noProof/>
        </w:rPr>
      </w:pPr>
    </w:p>
    <w:p w:rsidR="00D64233" w:rsidRPr="0065567C" w:rsidRDefault="00D64233" w:rsidP="00042C86">
      <w:pPr>
        <w:rPr>
          <w:rFonts w:ascii="Courier New" w:hAnsi="Courier New" w:cs="Courier New"/>
        </w:rPr>
      </w:pPr>
      <w:r w:rsidRPr="0065567C">
        <w:rPr>
          <w:rFonts w:ascii="Courier New" w:hAnsi="Courier New" w:cs="Courier New"/>
          <w:noProof/>
        </w:rPr>
        <w:lastRenderedPageBreak/>
        <w:drawing>
          <wp:inline distT="0" distB="0" distL="0" distR="0" wp14:anchorId="2C25088E" wp14:editId="23C5FD97">
            <wp:extent cx="1886238" cy="245745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1889018" cy="24610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251A" w:rsidRPr="0065567C" w:rsidRDefault="00D64233" w:rsidP="00042C86">
      <w:pPr>
        <w:rPr>
          <w:rFonts w:ascii="Courier New" w:hAnsi="Courier New" w:cs="Courier New"/>
        </w:rPr>
      </w:pPr>
      <w:r w:rsidRPr="0065567C">
        <w:rPr>
          <w:rFonts w:ascii="Courier New" w:hAnsi="Courier New" w:cs="Courier New"/>
          <w:noProof/>
        </w:rPr>
        <w:drawing>
          <wp:inline distT="0" distB="0" distL="0" distR="0" wp14:anchorId="65E92815" wp14:editId="3CB3AAD6">
            <wp:extent cx="1836630" cy="1457326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1846088" cy="14648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251A" w:rsidRPr="0065567C" w:rsidRDefault="00D64233" w:rsidP="00042C86">
      <w:pPr>
        <w:rPr>
          <w:rFonts w:ascii="Courier New" w:hAnsi="Courier New" w:cs="Courier New"/>
        </w:rPr>
      </w:pPr>
      <w:r w:rsidRPr="0065567C">
        <w:rPr>
          <w:rFonts w:ascii="Courier New" w:hAnsi="Courier New" w:cs="Courier New"/>
          <w:noProof/>
        </w:rPr>
        <w:drawing>
          <wp:inline distT="0" distB="0" distL="0" distR="0" wp14:anchorId="22534118" wp14:editId="6EF506DD">
            <wp:extent cx="1866902" cy="899028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1875369" cy="903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4233" w:rsidRPr="0065567C" w:rsidRDefault="00D64233" w:rsidP="00042C86">
      <w:pPr>
        <w:rPr>
          <w:rFonts w:ascii="Courier New" w:hAnsi="Courier New" w:cs="Courier New"/>
        </w:rPr>
      </w:pPr>
      <w:r w:rsidRPr="0065567C">
        <w:rPr>
          <w:rFonts w:ascii="Courier New" w:hAnsi="Courier New" w:cs="Courier New"/>
          <w:noProof/>
        </w:rPr>
        <w:drawing>
          <wp:inline distT="0" distB="0" distL="0" distR="0" wp14:anchorId="6A6782D5" wp14:editId="797901EB">
            <wp:extent cx="2094830" cy="1076324"/>
            <wp:effectExtent l="0" t="0" r="127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5"/>
                    <a:stretch>
                      <a:fillRect/>
                    </a:stretch>
                  </pic:blipFill>
                  <pic:spPr>
                    <a:xfrm>
                      <a:off x="0" y="0"/>
                      <a:ext cx="2108970" cy="10835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4233" w:rsidRPr="0065567C" w:rsidRDefault="00D64233" w:rsidP="00042C86">
      <w:pPr>
        <w:rPr>
          <w:rFonts w:ascii="Courier New" w:hAnsi="Courier New" w:cs="Courier New"/>
        </w:rPr>
      </w:pPr>
      <w:r w:rsidRPr="0065567C">
        <w:rPr>
          <w:rFonts w:ascii="Courier New" w:hAnsi="Courier New" w:cs="Courier New"/>
          <w:noProof/>
        </w:rPr>
        <w:drawing>
          <wp:inline distT="0" distB="0" distL="0" distR="0" wp14:anchorId="2F442E92" wp14:editId="617C09B4">
            <wp:extent cx="2533650" cy="1181100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6"/>
                    <a:stretch>
                      <a:fillRect/>
                    </a:stretch>
                  </pic:blipFill>
                  <pic:spPr>
                    <a:xfrm>
                      <a:off x="0" y="0"/>
                      <a:ext cx="2533650" cy="1181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Start w:id="66" w:name="_Toc445482148" w:displacedByCustomXml="next"/>
    <w:sdt>
      <w:sdtPr>
        <w:rPr>
          <w:rFonts w:ascii="Courier New" w:eastAsiaTheme="minorHAnsi" w:hAnsi="Courier New" w:cs="Courier New"/>
          <w:b w:val="0"/>
          <w:sz w:val="22"/>
          <w:szCs w:val="22"/>
        </w:rPr>
        <w:id w:val="-1983381803"/>
        <w:docPartObj>
          <w:docPartGallery w:val="Bibliographies"/>
          <w:docPartUnique/>
        </w:docPartObj>
      </w:sdtPr>
      <w:sdtEndPr/>
      <w:sdtContent>
        <w:p w:rsidR="0065567C" w:rsidRPr="0065567C" w:rsidRDefault="0065567C">
          <w:pPr>
            <w:pStyle w:val="Heading1"/>
            <w:rPr>
              <w:rFonts w:ascii="Courier New" w:hAnsi="Courier New" w:cs="Courier New"/>
            </w:rPr>
          </w:pPr>
          <w:r w:rsidRPr="0065567C">
            <w:rPr>
              <w:rFonts w:ascii="Courier New" w:hAnsi="Courier New" w:cs="Courier New"/>
            </w:rPr>
            <w:t>References</w:t>
          </w:r>
          <w:bookmarkEnd w:id="66"/>
        </w:p>
        <w:sdt>
          <w:sdtPr>
            <w:rPr>
              <w:rFonts w:ascii="Courier New" w:hAnsi="Courier New" w:cs="Courier New"/>
            </w:rPr>
            <w:id w:val="-573587230"/>
            <w:bibliography/>
          </w:sdtPr>
          <w:sdtEndPr/>
          <w:sdtContent>
            <w:p w:rsidR="0065567C" w:rsidRPr="0065567C" w:rsidRDefault="0065567C" w:rsidP="0065567C">
              <w:pPr>
                <w:pStyle w:val="Bibliography"/>
                <w:ind w:left="720" w:hanging="720"/>
                <w:rPr>
                  <w:rFonts w:ascii="Courier New" w:hAnsi="Courier New" w:cs="Courier New"/>
                  <w:noProof/>
                  <w:sz w:val="24"/>
                  <w:szCs w:val="24"/>
                </w:rPr>
              </w:pPr>
              <w:r w:rsidRPr="0065567C">
                <w:rPr>
                  <w:rFonts w:ascii="Courier New" w:hAnsi="Courier New" w:cs="Courier New"/>
                </w:rPr>
                <w:fldChar w:fldCharType="begin"/>
              </w:r>
              <w:r w:rsidRPr="0065567C">
                <w:rPr>
                  <w:rFonts w:ascii="Courier New" w:hAnsi="Courier New" w:cs="Courier New"/>
                </w:rPr>
                <w:instrText xml:space="preserve"> BIBLIOGRAPHY </w:instrText>
              </w:r>
              <w:r w:rsidRPr="0065567C">
                <w:rPr>
                  <w:rFonts w:ascii="Courier New" w:hAnsi="Courier New" w:cs="Courier New"/>
                </w:rPr>
                <w:fldChar w:fldCharType="separate"/>
              </w:r>
              <w:r w:rsidRPr="0065567C">
                <w:rPr>
                  <w:rFonts w:ascii="Courier New" w:hAnsi="Courier New" w:cs="Courier New"/>
                  <w:i/>
                  <w:iCs/>
                  <w:noProof/>
                </w:rPr>
                <w:t>Cryptographic Storage Cheat Sheet</w:t>
              </w:r>
              <w:r w:rsidRPr="0065567C">
                <w:rPr>
                  <w:rFonts w:ascii="Courier New" w:hAnsi="Courier New" w:cs="Courier New"/>
                  <w:noProof/>
                </w:rPr>
                <w:t>. (n.d.). Retrieved from OWASP: https://www.owasp.org/index.php/Cryptographic_Storage_Cheat_Sheet</w:t>
              </w:r>
            </w:p>
            <w:p w:rsidR="0065567C" w:rsidRPr="0065567C" w:rsidRDefault="0065567C" w:rsidP="0065567C">
              <w:pPr>
                <w:pStyle w:val="Bibliography"/>
                <w:ind w:left="720" w:hanging="720"/>
                <w:rPr>
                  <w:rFonts w:ascii="Courier New" w:hAnsi="Courier New" w:cs="Courier New"/>
                  <w:noProof/>
                </w:rPr>
              </w:pPr>
              <w:r w:rsidRPr="0065567C">
                <w:rPr>
                  <w:rFonts w:ascii="Courier New" w:hAnsi="Courier New" w:cs="Courier New"/>
                  <w:i/>
                  <w:iCs/>
                  <w:noProof/>
                </w:rPr>
                <w:t>Session hijacking attack</w:t>
              </w:r>
              <w:r w:rsidRPr="0065567C">
                <w:rPr>
                  <w:rFonts w:ascii="Courier New" w:hAnsi="Courier New" w:cs="Courier New"/>
                  <w:noProof/>
                </w:rPr>
                <w:t>. (n.d.). Retrieved from OWASP: https://www.owasp.org/index.php/Session_hijacking_attack</w:t>
              </w:r>
            </w:p>
            <w:p w:rsidR="0065567C" w:rsidRPr="0065567C" w:rsidRDefault="0065567C" w:rsidP="0065567C">
              <w:pPr>
                <w:pStyle w:val="Bibliography"/>
                <w:ind w:left="720" w:hanging="720"/>
                <w:rPr>
                  <w:rFonts w:ascii="Courier New" w:hAnsi="Courier New" w:cs="Courier New"/>
                  <w:noProof/>
                </w:rPr>
              </w:pPr>
              <w:r w:rsidRPr="0065567C">
                <w:rPr>
                  <w:rFonts w:ascii="Courier New" w:hAnsi="Courier New" w:cs="Courier New"/>
                  <w:i/>
                  <w:iCs/>
                  <w:noProof/>
                </w:rPr>
                <w:t>Session Management Cheat Sheet</w:t>
              </w:r>
              <w:r w:rsidRPr="0065567C">
                <w:rPr>
                  <w:rFonts w:ascii="Courier New" w:hAnsi="Courier New" w:cs="Courier New"/>
                  <w:noProof/>
                </w:rPr>
                <w:t>. (n.d.). Retrieved from OWASP: https://www.owasp.org/index.php/Session_Management_Cheat_Sheet</w:t>
              </w:r>
            </w:p>
            <w:p w:rsidR="0065567C" w:rsidRPr="0065567C" w:rsidRDefault="0065567C" w:rsidP="0065567C">
              <w:pPr>
                <w:pStyle w:val="Bibliography"/>
                <w:ind w:left="720" w:hanging="720"/>
                <w:rPr>
                  <w:rFonts w:ascii="Courier New" w:hAnsi="Courier New" w:cs="Courier New"/>
                  <w:noProof/>
                </w:rPr>
              </w:pPr>
              <w:r w:rsidRPr="0065567C">
                <w:rPr>
                  <w:rFonts w:ascii="Courier New" w:hAnsi="Courier New" w:cs="Courier New"/>
                  <w:i/>
                  <w:iCs/>
                  <w:noProof/>
                </w:rPr>
                <w:t>Testing for AJAX Vulnerabilities (OWASP-AJ-001)</w:t>
              </w:r>
              <w:r w:rsidRPr="0065567C">
                <w:rPr>
                  <w:rFonts w:ascii="Courier New" w:hAnsi="Courier New" w:cs="Courier New"/>
                  <w:noProof/>
                </w:rPr>
                <w:t>. (n.d.). Retrieved from OWASP: https://www.owasp.org/index.php/Testing_for_AJAX_Vulnerabilities_(OWASP-AJ-001)</w:t>
              </w:r>
            </w:p>
            <w:p w:rsidR="0065567C" w:rsidRPr="0065567C" w:rsidRDefault="0065567C" w:rsidP="0065567C">
              <w:pPr>
                <w:pStyle w:val="Bibliography"/>
                <w:ind w:left="720" w:hanging="720"/>
                <w:rPr>
                  <w:rFonts w:ascii="Courier New" w:hAnsi="Courier New" w:cs="Courier New"/>
                  <w:noProof/>
                </w:rPr>
              </w:pPr>
              <w:r w:rsidRPr="0065567C">
                <w:rPr>
                  <w:rFonts w:ascii="Courier New" w:hAnsi="Courier New" w:cs="Courier New"/>
                  <w:i/>
                  <w:iCs/>
                  <w:noProof/>
                </w:rPr>
                <w:t>Testing for Code Injection (OTG-INPVAL-012)</w:t>
              </w:r>
              <w:r w:rsidRPr="0065567C">
                <w:rPr>
                  <w:rFonts w:ascii="Courier New" w:hAnsi="Courier New" w:cs="Courier New"/>
                  <w:noProof/>
                </w:rPr>
                <w:t>. (n.d.). Retrieved from OWASP: https://www.owasp.org/index.php/Testing_for_Code_Injection_(OTG-INPVAL-012)</w:t>
              </w:r>
            </w:p>
            <w:p w:rsidR="0065567C" w:rsidRPr="0065567C" w:rsidRDefault="0065567C" w:rsidP="0065567C">
              <w:pPr>
                <w:pStyle w:val="Bibliography"/>
                <w:ind w:left="720" w:hanging="720"/>
                <w:rPr>
                  <w:rFonts w:ascii="Courier New" w:hAnsi="Courier New" w:cs="Courier New"/>
                  <w:noProof/>
                </w:rPr>
              </w:pPr>
              <w:r w:rsidRPr="0065567C">
                <w:rPr>
                  <w:rFonts w:ascii="Courier New" w:hAnsi="Courier New" w:cs="Courier New"/>
                  <w:i/>
                  <w:iCs/>
                  <w:noProof/>
                </w:rPr>
                <w:t>Testing for CSRF (OTG-SESS-005)</w:t>
              </w:r>
              <w:r w:rsidRPr="0065567C">
                <w:rPr>
                  <w:rFonts w:ascii="Courier New" w:hAnsi="Courier New" w:cs="Courier New"/>
                  <w:noProof/>
                </w:rPr>
                <w:t>. (n.d.). Retrieved from OWASP: https://www.owasp.org/index.php/Testing_for_CSRF_(OTG-SESS-005)#Description_of_CSRF_Vulnerabilities</w:t>
              </w:r>
            </w:p>
            <w:p w:rsidR="0065567C" w:rsidRPr="0065567C" w:rsidRDefault="0065567C" w:rsidP="0065567C">
              <w:pPr>
                <w:pStyle w:val="Bibliography"/>
                <w:ind w:left="720" w:hanging="720"/>
                <w:rPr>
                  <w:rFonts w:ascii="Courier New" w:hAnsi="Courier New" w:cs="Courier New"/>
                  <w:noProof/>
                </w:rPr>
              </w:pPr>
              <w:r w:rsidRPr="0065567C">
                <w:rPr>
                  <w:rFonts w:ascii="Courier New" w:hAnsi="Courier New" w:cs="Courier New"/>
                  <w:i/>
                  <w:iCs/>
                  <w:noProof/>
                </w:rPr>
                <w:t>Testing for HTML Injection (OTG-CLIENT-003)</w:t>
              </w:r>
              <w:r w:rsidRPr="0065567C">
                <w:rPr>
                  <w:rFonts w:ascii="Courier New" w:hAnsi="Courier New" w:cs="Courier New"/>
                  <w:noProof/>
                </w:rPr>
                <w:t>. (n.d.). Retrieved from OWASP: https://www.owasp.org/index.php/Testing_for_HTML_Injection_(OTG-CLIENT-003)</w:t>
              </w:r>
            </w:p>
            <w:p w:rsidR="0065567C" w:rsidRPr="0065567C" w:rsidRDefault="0065567C" w:rsidP="0065567C">
              <w:pPr>
                <w:pStyle w:val="Bibliography"/>
                <w:ind w:left="720" w:hanging="720"/>
                <w:rPr>
                  <w:rFonts w:ascii="Courier New" w:hAnsi="Courier New" w:cs="Courier New"/>
                  <w:noProof/>
                </w:rPr>
              </w:pPr>
              <w:r w:rsidRPr="0065567C">
                <w:rPr>
                  <w:rFonts w:ascii="Courier New" w:hAnsi="Courier New" w:cs="Courier New"/>
                  <w:i/>
                  <w:iCs/>
                  <w:noProof/>
                </w:rPr>
                <w:t>Testing for SQL Injection (OTG-INPVAL-005)</w:t>
              </w:r>
              <w:r w:rsidRPr="0065567C">
                <w:rPr>
                  <w:rFonts w:ascii="Courier New" w:hAnsi="Courier New" w:cs="Courier New"/>
                  <w:noProof/>
                </w:rPr>
                <w:t>. (n.d.). Retrieved from OWASP: https://www.owasp.org/index.php/Testing_for_SQL_Injection_%28OTG-INPVAL-005%29</w:t>
              </w:r>
            </w:p>
            <w:p w:rsidR="0065567C" w:rsidRPr="0065567C" w:rsidRDefault="0065567C" w:rsidP="0065567C">
              <w:pPr>
                <w:pStyle w:val="Bibliography"/>
                <w:ind w:left="720" w:hanging="720"/>
                <w:rPr>
                  <w:rFonts w:ascii="Courier New" w:hAnsi="Courier New" w:cs="Courier New"/>
                  <w:noProof/>
                </w:rPr>
              </w:pPr>
              <w:r w:rsidRPr="0065567C">
                <w:rPr>
                  <w:rFonts w:ascii="Courier New" w:hAnsi="Courier New" w:cs="Courier New"/>
                  <w:i/>
                  <w:iCs/>
                  <w:noProof/>
                </w:rPr>
                <w:t>Transport Layer Protection Cheat Sheet</w:t>
              </w:r>
              <w:r w:rsidRPr="0065567C">
                <w:rPr>
                  <w:rFonts w:ascii="Courier New" w:hAnsi="Courier New" w:cs="Courier New"/>
                  <w:noProof/>
                </w:rPr>
                <w:t>. (n.d.). Retrieved from OWASP: https://www.owasp.org/index.php/Transport_Layer_Protection_Cheat_Sheet</w:t>
              </w:r>
            </w:p>
            <w:p w:rsidR="0065567C" w:rsidRPr="0065567C" w:rsidRDefault="0065567C" w:rsidP="0065567C">
              <w:pPr>
                <w:rPr>
                  <w:rFonts w:ascii="Courier New" w:hAnsi="Courier New" w:cs="Courier New"/>
                </w:rPr>
              </w:pPr>
              <w:r w:rsidRPr="0065567C">
                <w:rPr>
                  <w:rFonts w:ascii="Courier New" w:hAnsi="Courier New" w:cs="Courier New"/>
                  <w:b/>
                  <w:bCs/>
                  <w:noProof/>
                </w:rPr>
                <w:fldChar w:fldCharType="end"/>
              </w:r>
            </w:p>
          </w:sdtContent>
        </w:sdt>
      </w:sdtContent>
    </w:sdt>
    <w:p w:rsidR="0065567C" w:rsidRPr="0065567C" w:rsidRDefault="0065567C" w:rsidP="00042C86">
      <w:pPr>
        <w:rPr>
          <w:rFonts w:ascii="Courier New" w:hAnsi="Courier New" w:cs="Courier New"/>
        </w:rPr>
      </w:pPr>
    </w:p>
    <w:sectPr w:rsidR="0065567C" w:rsidRPr="0065567C" w:rsidSect="0069300A">
      <w:footerReference w:type="default" r:id="rId107"/>
      <w:pgSz w:w="12240" w:h="15840"/>
      <w:pgMar w:top="1440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C4ABE" w:rsidRDefault="005C4ABE" w:rsidP="0069300A">
      <w:pPr>
        <w:spacing w:after="0" w:line="240" w:lineRule="auto"/>
      </w:pPr>
      <w:r>
        <w:separator/>
      </w:r>
    </w:p>
  </w:endnote>
  <w:endnote w:type="continuationSeparator" w:id="0">
    <w:p w:rsidR="005C4ABE" w:rsidRDefault="005C4ABE" w:rsidP="0069300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21355651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4F6862" w:rsidRDefault="004F6862">
        <w:pPr>
          <w:pStyle w:val="Footer"/>
          <w:pBdr>
            <w:top w:val="single" w:sz="4" w:space="1" w:color="D9D9D9" w:themeColor="background1" w:themeShade="D9"/>
          </w:pBdr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8E5751">
          <w:rPr>
            <w:noProof/>
          </w:rPr>
          <w:t>21</w:t>
        </w:r>
        <w:r>
          <w:rPr>
            <w:noProof/>
          </w:rPr>
          <w:fldChar w:fldCharType="end"/>
        </w:r>
        <w:r>
          <w:t xml:space="preserve"> | </w:t>
        </w:r>
        <w:r>
          <w:rPr>
            <w:color w:val="7F7F7F" w:themeColor="background1" w:themeShade="7F"/>
            <w:spacing w:val="60"/>
          </w:rPr>
          <w:t>Page</w:t>
        </w:r>
      </w:p>
    </w:sdtContent>
  </w:sdt>
  <w:p w:rsidR="004F6862" w:rsidRDefault="004F6862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C4ABE" w:rsidRDefault="005C4ABE" w:rsidP="0069300A">
      <w:pPr>
        <w:spacing w:after="0" w:line="240" w:lineRule="auto"/>
      </w:pPr>
      <w:r>
        <w:separator/>
      </w:r>
    </w:p>
  </w:footnote>
  <w:footnote w:type="continuationSeparator" w:id="0">
    <w:p w:rsidR="005C4ABE" w:rsidRDefault="005C4ABE" w:rsidP="0069300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4C6CB1"/>
    <w:multiLevelType w:val="hybridMultilevel"/>
    <w:tmpl w:val="26B2DE6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4991B07"/>
    <w:multiLevelType w:val="hybridMultilevel"/>
    <w:tmpl w:val="A016DDA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6D84E74"/>
    <w:multiLevelType w:val="hybridMultilevel"/>
    <w:tmpl w:val="FAECD64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7364A28"/>
    <w:multiLevelType w:val="hybridMultilevel"/>
    <w:tmpl w:val="DFC63FB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0F06F3F"/>
    <w:multiLevelType w:val="hybridMultilevel"/>
    <w:tmpl w:val="337CAA9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32778F0"/>
    <w:multiLevelType w:val="hybridMultilevel"/>
    <w:tmpl w:val="A364DB6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 w15:restartNumberingAfterBreak="0">
    <w:nsid w:val="14924914"/>
    <w:multiLevelType w:val="hybridMultilevel"/>
    <w:tmpl w:val="7AFE011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70C62FD"/>
    <w:multiLevelType w:val="hybridMultilevel"/>
    <w:tmpl w:val="C090E09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B5B3804"/>
    <w:multiLevelType w:val="hybridMultilevel"/>
    <w:tmpl w:val="453A513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B81535F"/>
    <w:multiLevelType w:val="hybridMultilevel"/>
    <w:tmpl w:val="89F065E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66C2561"/>
    <w:multiLevelType w:val="hybridMultilevel"/>
    <w:tmpl w:val="579463B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8667A87"/>
    <w:multiLevelType w:val="hybridMultilevel"/>
    <w:tmpl w:val="9BB61D7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9A97EBA"/>
    <w:multiLevelType w:val="hybridMultilevel"/>
    <w:tmpl w:val="F612B66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AEB4621"/>
    <w:multiLevelType w:val="hybridMultilevel"/>
    <w:tmpl w:val="0404743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F1F754E"/>
    <w:multiLevelType w:val="hybridMultilevel"/>
    <w:tmpl w:val="8A7C29B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31A334E"/>
    <w:multiLevelType w:val="hybridMultilevel"/>
    <w:tmpl w:val="0AB893C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440269D"/>
    <w:multiLevelType w:val="hybridMultilevel"/>
    <w:tmpl w:val="1E527BC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9CB5504"/>
    <w:multiLevelType w:val="hybridMultilevel"/>
    <w:tmpl w:val="8E362EE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B7D7D03"/>
    <w:multiLevelType w:val="hybridMultilevel"/>
    <w:tmpl w:val="FE50FD9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26A1933"/>
    <w:multiLevelType w:val="hybridMultilevel"/>
    <w:tmpl w:val="1A42A87E"/>
    <w:lvl w:ilvl="0" w:tplc="574687B8">
      <w:start w:val="1"/>
      <w:numFmt w:val="decimal"/>
      <w:lvlText w:val="%1."/>
      <w:lvlJc w:val="left"/>
      <w:pPr>
        <w:ind w:left="4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40" w:hanging="360"/>
      </w:pPr>
    </w:lvl>
    <w:lvl w:ilvl="2" w:tplc="0409001B" w:tentative="1">
      <w:start w:val="1"/>
      <w:numFmt w:val="lowerRoman"/>
      <w:lvlText w:val="%3."/>
      <w:lvlJc w:val="right"/>
      <w:pPr>
        <w:ind w:left="1860" w:hanging="180"/>
      </w:pPr>
    </w:lvl>
    <w:lvl w:ilvl="3" w:tplc="0409000F" w:tentative="1">
      <w:start w:val="1"/>
      <w:numFmt w:val="decimal"/>
      <w:lvlText w:val="%4."/>
      <w:lvlJc w:val="left"/>
      <w:pPr>
        <w:ind w:left="2580" w:hanging="360"/>
      </w:pPr>
    </w:lvl>
    <w:lvl w:ilvl="4" w:tplc="04090019" w:tentative="1">
      <w:start w:val="1"/>
      <w:numFmt w:val="lowerLetter"/>
      <w:lvlText w:val="%5."/>
      <w:lvlJc w:val="left"/>
      <w:pPr>
        <w:ind w:left="3300" w:hanging="360"/>
      </w:pPr>
    </w:lvl>
    <w:lvl w:ilvl="5" w:tplc="0409001B" w:tentative="1">
      <w:start w:val="1"/>
      <w:numFmt w:val="lowerRoman"/>
      <w:lvlText w:val="%6."/>
      <w:lvlJc w:val="right"/>
      <w:pPr>
        <w:ind w:left="4020" w:hanging="180"/>
      </w:pPr>
    </w:lvl>
    <w:lvl w:ilvl="6" w:tplc="0409000F" w:tentative="1">
      <w:start w:val="1"/>
      <w:numFmt w:val="decimal"/>
      <w:lvlText w:val="%7."/>
      <w:lvlJc w:val="left"/>
      <w:pPr>
        <w:ind w:left="4740" w:hanging="360"/>
      </w:pPr>
    </w:lvl>
    <w:lvl w:ilvl="7" w:tplc="04090019" w:tentative="1">
      <w:start w:val="1"/>
      <w:numFmt w:val="lowerLetter"/>
      <w:lvlText w:val="%8."/>
      <w:lvlJc w:val="left"/>
      <w:pPr>
        <w:ind w:left="5460" w:hanging="360"/>
      </w:pPr>
    </w:lvl>
    <w:lvl w:ilvl="8" w:tplc="040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20" w15:restartNumberingAfterBreak="0">
    <w:nsid w:val="44AD5141"/>
    <w:multiLevelType w:val="hybridMultilevel"/>
    <w:tmpl w:val="5BC6462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54F2774"/>
    <w:multiLevelType w:val="hybridMultilevel"/>
    <w:tmpl w:val="97F652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9DD6F6A"/>
    <w:multiLevelType w:val="hybridMultilevel"/>
    <w:tmpl w:val="FD788E2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E1964A4"/>
    <w:multiLevelType w:val="hybridMultilevel"/>
    <w:tmpl w:val="8DB25C2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EB112FE"/>
    <w:multiLevelType w:val="hybridMultilevel"/>
    <w:tmpl w:val="9C32A1E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 w15:restartNumberingAfterBreak="0">
    <w:nsid w:val="501047F1"/>
    <w:multiLevelType w:val="hybridMultilevel"/>
    <w:tmpl w:val="6F92B56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1102618"/>
    <w:multiLevelType w:val="hybridMultilevel"/>
    <w:tmpl w:val="31B2F00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88C45DE"/>
    <w:multiLevelType w:val="hybridMultilevel"/>
    <w:tmpl w:val="2DCEBB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B9C4A16"/>
    <w:multiLevelType w:val="hybridMultilevel"/>
    <w:tmpl w:val="36664BB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E9F4D2F"/>
    <w:multiLevelType w:val="hybridMultilevel"/>
    <w:tmpl w:val="7B0E32C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01A1EF6"/>
    <w:multiLevelType w:val="hybridMultilevel"/>
    <w:tmpl w:val="FB8E413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0BA065D"/>
    <w:multiLevelType w:val="hybridMultilevel"/>
    <w:tmpl w:val="8AFECFC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0F151DC"/>
    <w:multiLevelType w:val="hybridMultilevel"/>
    <w:tmpl w:val="4BBA8FA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2092EE6"/>
    <w:multiLevelType w:val="hybridMultilevel"/>
    <w:tmpl w:val="C226E52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3D64270"/>
    <w:multiLevelType w:val="hybridMultilevel"/>
    <w:tmpl w:val="1740345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65390E75"/>
    <w:multiLevelType w:val="hybridMultilevel"/>
    <w:tmpl w:val="9E02471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66EE73E1"/>
    <w:multiLevelType w:val="hybridMultilevel"/>
    <w:tmpl w:val="AEC087C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6C7B00A1"/>
    <w:multiLevelType w:val="hybridMultilevel"/>
    <w:tmpl w:val="7DBE822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6F490605"/>
    <w:multiLevelType w:val="hybridMultilevel"/>
    <w:tmpl w:val="3C76D38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736B2321"/>
    <w:multiLevelType w:val="hybridMultilevel"/>
    <w:tmpl w:val="A0A459F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738E4EEF"/>
    <w:multiLevelType w:val="hybridMultilevel"/>
    <w:tmpl w:val="E25438BC"/>
    <w:lvl w:ilvl="0" w:tplc="9A646408">
      <w:start w:val="2"/>
      <w:numFmt w:val="bullet"/>
      <w:lvlText w:val=""/>
      <w:lvlJc w:val="left"/>
      <w:pPr>
        <w:ind w:left="1080" w:hanging="360"/>
      </w:pPr>
      <w:rPr>
        <w:rFonts w:ascii="Symbol" w:eastAsiaTheme="minorHAnsi" w:hAnsi="Symbol" w:cs="Times New Roman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1" w15:restartNumberingAfterBreak="0">
    <w:nsid w:val="75AB6210"/>
    <w:multiLevelType w:val="hybridMultilevel"/>
    <w:tmpl w:val="4CD8504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764B7A1A"/>
    <w:multiLevelType w:val="hybridMultilevel"/>
    <w:tmpl w:val="0576E08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76A61580"/>
    <w:multiLevelType w:val="hybridMultilevel"/>
    <w:tmpl w:val="2BE0841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 w15:restartNumberingAfterBreak="0">
    <w:nsid w:val="7B373264"/>
    <w:multiLevelType w:val="hybridMultilevel"/>
    <w:tmpl w:val="C4CEAD5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 w15:restartNumberingAfterBreak="0">
    <w:nsid w:val="7E2405BF"/>
    <w:multiLevelType w:val="hybridMultilevel"/>
    <w:tmpl w:val="72D268D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6"/>
  </w:num>
  <w:num w:numId="2">
    <w:abstractNumId w:val="40"/>
  </w:num>
  <w:num w:numId="3">
    <w:abstractNumId w:val="44"/>
  </w:num>
  <w:num w:numId="4">
    <w:abstractNumId w:val="6"/>
  </w:num>
  <w:num w:numId="5">
    <w:abstractNumId w:val="32"/>
  </w:num>
  <w:num w:numId="6">
    <w:abstractNumId w:val="4"/>
  </w:num>
  <w:num w:numId="7">
    <w:abstractNumId w:val="43"/>
  </w:num>
  <w:num w:numId="8">
    <w:abstractNumId w:val="18"/>
  </w:num>
  <w:num w:numId="9">
    <w:abstractNumId w:val="10"/>
  </w:num>
  <w:num w:numId="10">
    <w:abstractNumId w:val="21"/>
  </w:num>
  <w:num w:numId="11">
    <w:abstractNumId w:val="45"/>
  </w:num>
  <w:num w:numId="12">
    <w:abstractNumId w:val="14"/>
  </w:num>
  <w:num w:numId="13">
    <w:abstractNumId w:val="31"/>
  </w:num>
  <w:num w:numId="14">
    <w:abstractNumId w:val="25"/>
  </w:num>
  <w:num w:numId="15">
    <w:abstractNumId w:val="36"/>
  </w:num>
  <w:num w:numId="16">
    <w:abstractNumId w:val="1"/>
  </w:num>
  <w:num w:numId="17">
    <w:abstractNumId w:val="0"/>
  </w:num>
  <w:num w:numId="18">
    <w:abstractNumId w:val="3"/>
  </w:num>
  <w:num w:numId="19">
    <w:abstractNumId w:val="13"/>
  </w:num>
  <w:num w:numId="20">
    <w:abstractNumId w:val="38"/>
  </w:num>
  <w:num w:numId="21">
    <w:abstractNumId w:val="35"/>
  </w:num>
  <w:num w:numId="22">
    <w:abstractNumId w:val="9"/>
  </w:num>
  <w:num w:numId="23">
    <w:abstractNumId w:val="20"/>
  </w:num>
  <w:num w:numId="24">
    <w:abstractNumId w:val="42"/>
  </w:num>
  <w:num w:numId="25">
    <w:abstractNumId w:val="16"/>
  </w:num>
  <w:num w:numId="26">
    <w:abstractNumId w:val="41"/>
  </w:num>
  <w:num w:numId="27">
    <w:abstractNumId w:val="29"/>
  </w:num>
  <w:num w:numId="28">
    <w:abstractNumId w:val="19"/>
  </w:num>
  <w:num w:numId="29">
    <w:abstractNumId w:val="34"/>
  </w:num>
  <w:num w:numId="30">
    <w:abstractNumId w:val="17"/>
  </w:num>
  <w:num w:numId="31">
    <w:abstractNumId w:val="33"/>
  </w:num>
  <w:num w:numId="32">
    <w:abstractNumId w:val="27"/>
  </w:num>
  <w:num w:numId="33">
    <w:abstractNumId w:val="37"/>
  </w:num>
  <w:num w:numId="34">
    <w:abstractNumId w:val="28"/>
  </w:num>
  <w:num w:numId="35">
    <w:abstractNumId w:val="2"/>
  </w:num>
  <w:num w:numId="36">
    <w:abstractNumId w:val="5"/>
  </w:num>
  <w:num w:numId="37">
    <w:abstractNumId w:val="24"/>
  </w:num>
  <w:num w:numId="38">
    <w:abstractNumId w:val="39"/>
  </w:num>
  <w:num w:numId="39">
    <w:abstractNumId w:val="22"/>
  </w:num>
  <w:num w:numId="40">
    <w:abstractNumId w:val="15"/>
  </w:num>
  <w:num w:numId="41">
    <w:abstractNumId w:val="12"/>
  </w:num>
  <w:num w:numId="42">
    <w:abstractNumId w:val="8"/>
  </w:num>
  <w:num w:numId="43">
    <w:abstractNumId w:val="30"/>
  </w:num>
  <w:num w:numId="44">
    <w:abstractNumId w:val="11"/>
  </w:num>
  <w:num w:numId="45">
    <w:abstractNumId w:val="7"/>
  </w:num>
  <w:num w:numId="46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F33AF"/>
    <w:rsid w:val="000044ED"/>
    <w:rsid w:val="00010334"/>
    <w:rsid w:val="0002375A"/>
    <w:rsid w:val="00030973"/>
    <w:rsid w:val="00032526"/>
    <w:rsid w:val="00033256"/>
    <w:rsid w:val="0003482C"/>
    <w:rsid w:val="00042C86"/>
    <w:rsid w:val="00043E6B"/>
    <w:rsid w:val="0004483D"/>
    <w:rsid w:val="00054C21"/>
    <w:rsid w:val="0005529D"/>
    <w:rsid w:val="00060247"/>
    <w:rsid w:val="0007309C"/>
    <w:rsid w:val="00081046"/>
    <w:rsid w:val="000819FE"/>
    <w:rsid w:val="00084187"/>
    <w:rsid w:val="00084726"/>
    <w:rsid w:val="00093528"/>
    <w:rsid w:val="0009615F"/>
    <w:rsid w:val="000A1B91"/>
    <w:rsid w:val="000A3D5E"/>
    <w:rsid w:val="000A637F"/>
    <w:rsid w:val="000A7389"/>
    <w:rsid w:val="000B713A"/>
    <w:rsid w:val="000B7892"/>
    <w:rsid w:val="000C4CAA"/>
    <w:rsid w:val="000C5C03"/>
    <w:rsid w:val="000D0098"/>
    <w:rsid w:val="000D00EC"/>
    <w:rsid w:val="000D364A"/>
    <w:rsid w:val="000E4CC9"/>
    <w:rsid w:val="000F4666"/>
    <w:rsid w:val="000F4C97"/>
    <w:rsid w:val="000F6F2B"/>
    <w:rsid w:val="00130510"/>
    <w:rsid w:val="00130D8C"/>
    <w:rsid w:val="0013381E"/>
    <w:rsid w:val="00136C5B"/>
    <w:rsid w:val="00150FBD"/>
    <w:rsid w:val="001532E1"/>
    <w:rsid w:val="00154B78"/>
    <w:rsid w:val="00167434"/>
    <w:rsid w:val="00176187"/>
    <w:rsid w:val="00176479"/>
    <w:rsid w:val="00196C98"/>
    <w:rsid w:val="001A3A77"/>
    <w:rsid w:val="001C1047"/>
    <w:rsid w:val="001C2165"/>
    <w:rsid w:val="001C55EF"/>
    <w:rsid w:val="001D0596"/>
    <w:rsid w:val="001D1359"/>
    <w:rsid w:val="001D205A"/>
    <w:rsid w:val="001E138B"/>
    <w:rsid w:val="001E2829"/>
    <w:rsid w:val="001E7EBB"/>
    <w:rsid w:val="0020139C"/>
    <w:rsid w:val="0020257A"/>
    <w:rsid w:val="002107D3"/>
    <w:rsid w:val="00214768"/>
    <w:rsid w:val="002244D8"/>
    <w:rsid w:val="00227681"/>
    <w:rsid w:val="002277DC"/>
    <w:rsid w:val="00240DAB"/>
    <w:rsid w:val="002432BE"/>
    <w:rsid w:val="002444CA"/>
    <w:rsid w:val="00246D3C"/>
    <w:rsid w:val="00266192"/>
    <w:rsid w:val="00271C34"/>
    <w:rsid w:val="00273951"/>
    <w:rsid w:val="00281DE7"/>
    <w:rsid w:val="002875B3"/>
    <w:rsid w:val="00287F0C"/>
    <w:rsid w:val="002A59AA"/>
    <w:rsid w:val="002B4D76"/>
    <w:rsid w:val="002B6BF8"/>
    <w:rsid w:val="002C75BF"/>
    <w:rsid w:val="002D2EDA"/>
    <w:rsid w:val="002D3725"/>
    <w:rsid w:val="002D3F8C"/>
    <w:rsid w:val="002D7D8B"/>
    <w:rsid w:val="002E5E7D"/>
    <w:rsid w:val="002E6679"/>
    <w:rsid w:val="002F2E1B"/>
    <w:rsid w:val="002F6E10"/>
    <w:rsid w:val="00301D5B"/>
    <w:rsid w:val="00301F11"/>
    <w:rsid w:val="00305EAA"/>
    <w:rsid w:val="003063AF"/>
    <w:rsid w:val="00313175"/>
    <w:rsid w:val="00313AC2"/>
    <w:rsid w:val="00315EF5"/>
    <w:rsid w:val="00316EB5"/>
    <w:rsid w:val="003173B5"/>
    <w:rsid w:val="00320C13"/>
    <w:rsid w:val="0032251A"/>
    <w:rsid w:val="003261AF"/>
    <w:rsid w:val="0033302D"/>
    <w:rsid w:val="0033639D"/>
    <w:rsid w:val="003375BC"/>
    <w:rsid w:val="003448B9"/>
    <w:rsid w:val="003476E6"/>
    <w:rsid w:val="00350289"/>
    <w:rsid w:val="00353E5B"/>
    <w:rsid w:val="003659A2"/>
    <w:rsid w:val="00367D79"/>
    <w:rsid w:val="00367E61"/>
    <w:rsid w:val="003713DB"/>
    <w:rsid w:val="00371BCC"/>
    <w:rsid w:val="00374BA7"/>
    <w:rsid w:val="00380680"/>
    <w:rsid w:val="003903A1"/>
    <w:rsid w:val="003913B2"/>
    <w:rsid w:val="0039357C"/>
    <w:rsid w:val="0039671C"/>
    <w:rsid w:val="003A0F2C"/>
    <w:rsid w:val="003A4A1D"/>
    <w:rsid w:val="003A5A6C"/>
    <w:rsid w:val="003A6529"/>
    <w:rsid w:val="003B540C"/>
    <w:rsid w:val="003C1EFD"/>
    <w:rsid w:val="003C2B83"/>
    <w:rsid w:val="003C5949"/>
    <w:rsid w:val="003D1683"/>
    <w:rsid w:val="003E160C"/>
    <w:rsid w:val="003E1DAF"/>
    <w:rsid w:val="003E5154"/>
    <w:rsid w:val="003E51F9"/>
    <w:rsid w:val="003F33AF"/>
    <w:rsid w:val="00400946"/>
    <w:rsid w:val="00410DA7"/>
    <w:rsid w:val="00412195"/>
    <w:rsid w:val="004129E0"/>
    <w:rsid w:val="0042135F"/>
    <w:rsid w:val="00421594"/>
    <w:rsid w:val="0042177C"/>
    <w:rsid w:val="00421AF6"/>
    <w:rsid w:val="00427FCC"/>
    <w:rsid w:val="004313F6"/>
    <w:rsid w:val="004323DD"/>
    <w:rsid w:val="00433E42"/>
    <w:rsid w:val="00440FA5"/>
    <w:rsid w:val="00442AA9"/>
    <w:rsid w:val="0045325D"/>
    <w:rsid w:val="00455A99"/>
    <w:rsid w:val="004732CA"/>
    <w:rsid w:val="0047404C"/>
    <w:rsid w:val="004765E9"/>
    <w:rsid w:val="00476A28"/>
    <w:rsid w:val="004821DF"/>
    <w:rsid w:val="00482FCA"/>
    <w:rsid w:val="004847F5"/>
    <w:rsid w:val="0049319D"/>
    <w:rsid w:val="00495A6B"/>
    <w:rsid w:val="004A55DC"/>
    <w:rsid w:val="004B1767"/>
    <w:rsid w:val="004B23BB"/>
    <w:rsid w:val="004C1D6B"/>
    <w:rsid w:val="004C45A1"/>
    <w:rsid w:val="004C5A67"/>
    <w:rsid w:val="004E3AC2"/>
    <w:rsid w:val="004E3E45"/>
    <w:rsid w:val="004F6862"/>
    <w:rsid w:val="00505F2B"/>
    <w:rsid w:val="00510309"/>
    <w:rsid w:val="00511392"/>
    <w:rsid w:val="00511B3A"/>
    <w:rsid w:val="00526859"/>
    <w:rsid w:val="00527AA9"/>
    <w:rsid w:val="00530BB1"/>
    <w:rsid w:val="00535CDA"/>
    <w:rsid w:val="00557689"/>
    <w:rsid w:val="005601AD"/>
    <w:rsid w:val="00565575"/>
    <w:rsid w:val="0057348B"/>
    <w:rsid w:val="00582335"/>
    <w:rsid w:val="00583D9D"/>
    <w:rsid w:val="00595B93"/>
    <w:rsid w:val="00596DEA"/>
    <w:rsid w:val="005A7C92"/>
    <w:rsid w:val="005B14B2"/>
    <w:rsid w:val="005B1EC3"/>
    <w:rsid w:val="005B45A6"/>
    <w:rsid w:val="005C4ABE"/>
    <w:rsid w:val="005C5A33"/>
    <w:rsid w:val="005C6792"/>
    <w:rsid w:val="005D7CED"/>
    <w:rsid w:val="005E0F79"/>
    <w:rsid w:val="005E3153"/>
    <w:rsid w:val="005F0290"/>
    <w:rsid w:val="005F1E3B"/>
    <w:rsid w:val="005F78A8"/>
    <w:rsid w:val="0061001F"/>
    <w:rsid w:val="00612571"/>
    <w:rsid w:val="00612D9B"/>
    <w:rsid w:val="0063269A"/>
    <w:rsid w:val="006361A7"/>
    <w:rsid w:val="006364E9"/>
    <w:rsid w:val="00641AD6"/>
    <w:rsid w:val="006424F9"/>
    <w:rsid w:val="00644AC9"/>
    <w:rsid w:val="0064686F"/>
    <w:rsid w:val="00652790"/>
    <w:rsid w:val="006551EB"/>
    <w:rsid w:val="0065567C"/>
    <w:rsid w:val="00657563"/>
    <w:rsid w:val="00660FCF"/>
    <w:rsid w:val="00663258"/>
    <w:rsid w:val="00663EBC"/>
    <w:rsid w:val="00676F90"/>
    <w:rsid w:val="00681B98"/>
    <w:rsid w:val="0069300A"/>
    <w:rsid w:val="006A3D94"/>
    <w:rsid w:val="006B3558"/>
    <w:rsid w:val="006C1D36"/>
    <w:rsid w:val="006C28E8"/>
    <w:rsid w:val="006C3C19"/>
    <w:rsid w:val="006C3F06"/>
    <w:rsid w:val="006C677B"/>
    <w:rsid w:val="006C7973"/>
    <w:rsid w:val="006D40D5"/>
    <w:rsid w:val="006E4784"/>
    <w:rsid w:val="006F23F0"/>
    <w:rsid w:val="006F29EB"/>
    <w:rsid w:val="006F4E33"/>
    <w:rsid w:val="00700321"/>
    <w:rsid w:val="00702A3A"/>
    <w:rsid w:val="00712FE1"/>
    <w:rsid w:val="00716BA8"/>
    <w:rsid w:val="00721A90"/>
    <w:rsid w:val="00724B7A"/>
    <w:rsid w:val="007257A3"/>
    <w:rsid w:val="00743B79"/>
    <w:rsid w:val="00744D8D"/>
    <w:rsid w:val="007515FC"/>
    <w:rsid w:val="007531C4"/>
    <w:rsid w:val="0075486A"/>
    <w:rsid w:val="0075731C"/>
    <w:rsid w:val="0076791C"/>
    <w:rsid w:val="00775DB0"/>
    <w:rsid w:val="00777A7A"/>
    <w:rsid w:val="00782D75"/>
    <w:rsid w:val="007851F1"/>
    <w:rsid w:val="00794E3A"/>
    <w:rsid w:val="007A19DD"/>
    <w:rsid w:val="007A1EDE"/>
    <w:rsid w:val="007A37B8"/>
    <w:rsid w:val="007B0D7D"/>
    <w:rsid w:val="007B5B6C"/>
    <w:rsid w:val="007C0803"/>
    <w:rsid w:val="007C33D0"/>
    <w:rsid w:val="007C355F"/>
    <w:rsid w:val="007C3F19"/>
    <w:rsid w:val="007D2064"/>
    <w:rsid w:val="007D3A02"/>
    <w:rsid w:val="007D5C25"/>
    <w:rsid w:val="007F0DAA"/>
    <w:rsid w:val="007F4A89"/>
    <w:rsid w:val="0080388D"/>
    <w:rsid w:val="00806A4B"/>
    <w:rsid w:val="00820AA3"/>
    <w:rsid w:val="00822E4B"/>
    <w:rsid w:val="00832A2E"/>
    <w:rsid w:val="00836982"/>
    <w:rsid w:val="00836BFE"/>
    <w:rsid w:val="00845746"/>
    <w:rsid w:val="00847B14"/>
    <w:rsid w:val="00854DC3"/>
    <w:rsid w:val="008701CF"/>
    <w:rsid w:val="00870F54"/>
    <w:rsid w:val="00874D23"/>
    <w:rsid w:val="00874F8A"/>
    <w:rsid w:val="00876395"/>
    <w:rsid w:val="00895207"/>
    <w:rsid w:val="008A2AD9"/>
    <w:rsid w:val="008B538D"/>
    <w:rsid w:val="008B71B8"/>
    <w:rsid w:val="008B7DAD"/>
    <w:rsid w:val="008C2890"/>
    <w:rsid w:val="008C3368"/>
    <w:rsid w:val="008C70BA"/>
    <w:rsid w:val="008C75C9"/>
    <w:rsid w:val="008D37D2"/>
    <w:rsid w:val="008D72D2"/>
    <w:rsid w:val="008E267D"/>
    <w:rsid w:val="008E5751"/>
    <w:rsid w:val="008E78D0"/>
    <w:rsid w:val="008F2B2C"/>
    <w:rsid w:val="008F2BB6"/>
    <w:rsid w:val="008F2F0F"/>
    <w:rsid w:val="008F4E20"/>
    <w:rsid w:val="008F5361"/>
    <w:rsid w:val="009004B9"/>
    <w:rsid w:val="00902A05"/>
    <w:rsid w:val="009040C0"/>
    <w:rsid w:val="00915848"/>
    <w:rsid w:val="00935087"/>
    <w:rsid w:val="00944E2F"/>
    <w:rsid w:val="00945E3C"/>
    <w:rsid w:val="009468AF"/>
    <w:rsid w:val="00954A98"/>
    <w:rsid w:val="00960F46"/>
    <w:rsid w:val="0096378A"/>
    <w:rsid w:val="00963B79"/>
    <w:rsid w:val="00970093"/>
    <w:rsid w:val="00973B00"/>
    <w:rsid w:val="00981D46"/>
    <w:rsid w:val="0099041A"/>
    <w:rsid w:val="00996E10"/>
    <w:rsid w:val="009A33B6"/>
    <w:rsid w:val="009A666E"/>
    <w:rsid w:val="009A6CD8"/>
    <w:rsid w:val="009B0037"/>
    <w:rsid w:val="009B4995"/>
    <w:rsid w:val="009B79D5"/>
    <w:rsid w:val="009C0B41"/>
    <w:rsid w:val="009D1AB7"/>
    <w:rsid w:val="009E1503"/>
    <w:rsid w:val="00A01B60"/>
    <w:rsid w:val="00A04F1A"/>
    <w:rsid w:val="00A10D42"/>
    <w:rsid w:val="00A13931"/>
    <w:rsid w:val="00A31057"/>
    <w:rsid w:val="00A32110"/>
    <w:rsid w:val="00A32D0A"/>
    <w:rsid w:val="00A370A8"/>
    <w:rsid w:val="00A40D5A"/>
    <w:rsid w:val="00A427C7"/>
    <w:rsid w:val="00A4397A"/>
    <w:rsid w:val="00A4588E"/>
    <w:rsid w:val="00A50A71"/>
    <w:rsid w:val="00A559CB"/>
    <w:rsid w:val="00A61ACC"/>
    <w:rsid w:val="00A67419"/>
    <w:rsid w:val="00A7208B"/>
    <w:rsid w:val="00A80D2B"/>
    <w:rsid w:val="00A90B7D"/>
    <w:rsid w:val="00AA067F"/>
    <w:rsid w:val="00AA1A4D"/>
    <w:rsid w:val="00AA20BB"/>
    <w:rsid w:val="00AA3F24"/>
    <w:rsid w:val="00AA776F"/>
    <w:rsid w:val="00AB1BAD"/>
    <w:rsid w:val="00AB2BBA"/>
    <w:rsid w:val="00AC00E9"/>
    <w:rsid w:val="00AC1810"/>
    <w:rsid w:val="00AD1FC9"/>
    <w:rsid w:val="00AD3717"/>
    <w:rsid w:val="00AD6F0F"/>
    <w:rsid w:val="00AE5949"/>
    <w:rsid w:val="00B01436"/>
    <w:rsid w:val="00B054E5"/>
    <w:rsid w:val="00B14453"/>
    <w:rsid w:val="00B170EC"/>
    <w:rsid w:val="00B17742"/>
    <w:rsid w:val="00B20D30"/>
    <w:rsid w:val="00B22F2C"/>
    <w:rsid w:val="00B25B4E"/>
    <w:rsid w:val="00B302B3"/>
    <w:rsid w:val="00B45DAC"/>
    <w:rsid w:val="00B57A51"/>
    <w:rsid w:val="00B57F21"/>
    <w:rsid w:val="00B73207"/>
    <w:rsid w:val="00B82EF9"/>
    <w:rsid w:val="00B8537D"/>
    <w:rsid w:val="00B863FB"/>
    <w:rsid w:val="00B86E8D"/>
    <w:rsid w:val="00B9289E"/>
    <w:rsid w:val="00B936D0"/>
    <w:rsid w:val="00B97D37"/>
    <w:rsid w:val="00BA1532"/>
    <w:rsid w:val="00BA3133"/>
    <w:rsid w:val="00BB0005"/>
    <w:rsid w:val="00BC12D6"/>
    <w:rsid w:val="00BC3B14"/>
    <w:rsid w:val="00BD161E"/>
    <w:rsid w:val="00BF26FA"/>
    <w:rsid w:val="00BF74AF"/>
    <w:rsid w:val="00C002EC"/>
    <w:rsid w:val="00C0329C"/>
    <w:rsid w:val="00C038DD"/>
    <w:rsid w:val="00C07079"/>
    <w:rsid w:val="00C15B0C"/>
    <w:rsid w:val="00C166A2"/>
    <w:rsid w:val="00C26ECE"/>
    <w:rsid w:val="00C350DD"/>
    <w:rsid w:val="00C3662C"/>
    <w:rsid w:val="00C40209"/>
    <w:rsid w:val="00C45160"/>
    <w:rsid w:val="00C4752C"/>
    <w:rsid w:val="00C50386"/>
    <w:rsid w:val="00C51C9F"/>
    <w:rsid w:val="00C64458"/>
    <w:rsid w:val="00C66CD8"/>
    <w:rsid w:val="00C73D56"/>
    <w:rsid w:val="00C740C7"/>
    <w:rsid w:val="00C87434"/>
    <w:rsid w:val="00C8770E"/>
    <w:rsid w:val="00C94E6C"/>
    <w:rsid w:val="00C95B93"/>
    <w:rsid w:val="00CA01C3"/>
    <w:rsid w:val="00CA0F24"/>
    <w:rsid w:val="00CA1120"/>
    <w:rsid w:val="00CA311C"/>
    <w:rsid w:val="00CA52A1"/>
    <w:rsid w:val="00CB75A1"/>
    <w:rsid w:val="00CB76B3"/>
    <w:rsid w:val="00CC3876"/>
    <w:rsid w:val="00CC7249"/>
    <w:rsid w:val="00CD18EC"/>
    <w:rsid w:val="00CD239F"/>
    <w:rsid w:val="00D01C0A"/>
    <w:rsid w:val="00D05135"/>
    <w:rsid w:val="00D06944"/>
    <w:rsid w:val="00D11BA8"/>
    <w:rsid w:val="00D13F2D"/>
    <w:rsid w:val="00D414DC"/>
    <w:rsid w:val="00D41D55"/>
    <w:rsid w:val="00D4344C"/>
    <w:rsid w:val="00D46337"/>
    <w:rsid w:val="00D468B5"/>
    <w:rsid w:val="00D54043"/>
    <w:rsid w:val="00D570D2"/>
    <w:rsid w:val="00D5780C"/>
    <w:rsid w:val="00D64233"/>
    <w:rsid w:val="00D66286"/>
    <w:rsid w:val="00D66D1A"/>
    <w:rsid w:val="00D670D7"/>
    <w:rsid w:val="00D76762"/>
    <w:rsid w:val="00D806E8"/>
    <w:rsid w:val="00D82D27"/>
    <w:rsid w:val="00D847D2"/>
    <w:rsid w:val="00D861AF"/>
    <w:rsid w:val="00DA07CB"/>
    <w:rsid w:val="00DA130E"/>
    <w:rsid w:val="00DA2B7B"/>
    <w:rsid w:val="00DB008A"/>
    <w:rsid w:val="00DB78DC"/>
    <w:rsid w:val="00DC7C9A"/>
    <w:rsid w:val="00DD17CF"/>
    <w:rsid w:val="00DD5462"/>
    <w:rsid w:val="00DE6E92"/>
    <w:rsid w:val="00DF2228"/>
    <w:rsid w:val="00DF2DCE"/>
    <w:rsid w:val="00DF3F83"/>
    <w:rsid w:val="00DF43D5"/>
    <w:rsid w:val="00DF6670"/>
    <w:rsid w:val="00E02D2A"/>
    <w:rsid w:val="00E036E6"/>
    <w:rsid w:val="00E13808"/>
    <w:rsid w:val="00E15ACF"/>
    <w:rsid w:val="00E1660C"/>
    <w:rsid w:val="00E23E80"/>
    <w:rsid w:val="00E24C7D"/>
    <w:rsid w:val="00E34119"/>
    <w:rsid w:val="00E45EDD"/>
    <w:rsid w:val="00E50FC6"/>
    <w:rsid w:val="00E511BC"/>
    <w:rsid w:val="00E548CC"/>
    <w:rsid w:val="00E57952"/>
    <w:rsid w:val="00E7169D"/>
    <w:rsid w:val="00E856C3"/>
    <w:rsid w:val="00E948A6"/>
    <w:rsid w:val="00E9615F"/>
    <w:rsid w:val="00EA3287"/>
    <w:rsid w:val="00EA3CB4"/>
    <w:rsid w:val="00EA558D"/>
    <w:rsid w:val="00EA6EA2"/>
    <w:rsid w:val="00EA7906"/>
    <w:rsid w:val="00EB73C3"/>
    <w:rsid w:val="00EC25DF"/>
    <w:rsid w:val="00EC3951"/>
    <w:rsid w:val="00ED07CC"/>
    <w:rsid w:val="00ED3078"/>
    <w:rsid w:val="00ED57AC"/>
    <w:rsid w:val="00ED6193"/>
    <w:rsid w:val="00ED6A75"/>
    <w:rsid w:val="00EE0933"/>
    <w:rsid w:val="00EF03DC"/>
    <w:rsid w:val="00EF1779"/>
    <w:rsid w:val="00EF26EB"/>
    <w:rsid w:val="00F0108E"/>
    <w:rsid w:val="00F01136"/>
    <w:rsid w:val="00F22DA4"/>
    <w:rsid w:val="00F37D3D"/>
    <w:rsid w:val="00F5457F"/>
    <w:rsid w:val="00F5472C"/>
    <w:rsid w:val="00F55132"/>
    <w:rsid w:val="00F66FFA"/>
    <w:rsid w:val="00F71C3A"/>
    <w:rsid w:val="00F72D27"/>
    <w:rsid w:val="00F83369"/>
    <w:rsid w:val="00F855C2"/>
    <w:rsid w:val="00F873AF"/>
    <w:rsid w:val="00F97C5C"/>
    <w:rsid w:val="00FA0C47"/>
    <w:rsid w:val="00FA1F8E"/>
    <w:rsid w:val="00FA38C3"/>
    <w:rsid w:val="00FA3903"/>
    <w:rsid w:val="00FA3A75"/>
    <w:rsid w:val="00FA4226"/>
    <w:rsid w:val="00FA54F6"/>
    <w:rsid w:val="00FB4635"/>
    <w:rsid w:val="00FB6EF8"/>
    <w:rsid w:val="00FC26D2"/>
    <w:rsid w:val="00FC65C5"/>
    <w:rsid w:val="00FD1634"/>
    <w:rsid w:val="00FD3149"/>
    <w:rsid w:val="00FE1825"/>
    <w:rsid w:val="00FF2375"/>
    <w:rsid w:val="00FF25F2"/>
    <w:rsid w:val="00FF3F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516347FC-2716-444A-8DBA-0FDA9AE38F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F873AF"/>
    <w:pPr>
      <w:keepNext/>
      <w:keepLines/>
      <w:pBdr>
        <w:bottom w:val="single" w:sz="6" w:space="1" w:color="auto"/>
      </w:pBdr>
      <w:spacing w:before="240" w:after="0"/>
      <w:outlineLvl w:val="0"/>
    </w:pPr>
    <w:rPr>
      <w:rFonts w:ascii="Times New Roman" w:eastAsiaTheme="majorEastAsia" w:hAnsi="Times New Roman" w:cs="Times New Roman"/>
      <w:b/>
      <w:sz w:val="44"/>
      <w:szCs w:val="44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873AF"/>
    <w:pPr>
      <w:keepNext/>
      <w:keepLines/>
      <w:spacing w:before="40" w:after="0"/>
      <w:outlineLvl w:val="1"/>
    </w:pPr>
    <w:rPr>
      <w:rFonts w:ascii="Times New Roman" w:eastAsiaTheme="majorEastAsia" w:hAnsi="Times New Roman" w:cs="Times New Roman"/>
      <w:b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873AF"/>
    <w:pPr>
      <w:keepNext/>
      <w:keepLines/>
      <w:spacing w:before="40" w:after="0"/>
      <w:outlineLvl w:val="2"/>
    </w:pPr>
    <w:rPr>
      <w:rFonts w:ascii="Times New Roman" w:eastAsiaTheme="majorEastAsia" w:hAnsi="Times New Roman" w:cs="Times New Roman"/>
      <w:b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AA776F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F873AF"/>
    <w:rPr>
      <w:rFonts w:ascii="Times New Roman" w:eastAsiaTheme="majorEastAsia" w:hAnsi="Times New Roman" w:cs="Times New Roman"/>
      <w:b/>
      <w:sz w:val="44"/>
      <w:szCs w:val="44"/>
    </w:rPr>
  </w:style>
  <w:style w:type="character" w:customStyle="1" w:styleId="Heading2Char">
    <w:name w:val="Heading 2 Char"/>
    <w:basedOn w:val="DefaultParagraphFont"/>
    <w:link w:val="Heading2"/>
    <w:uiPriority w:val="9"/>
    <w:rsid w:val="00F873AF"/>
    <w:rPr>
      <w:rFonts w:ascii="Times New Roman" w:eastAsiaTheme="majorEastAsia" w:hAnsi="Times New Roman" w:cs="Times New Roman"/>
      <w:b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sid w:val="00F873AF"/>
    <w:rPr>
      <w:rFonts w:ascii="Times New Roman" w:eastAsiaTheme="majorEastAsia" w:hAnsi="Times New Roman" w:cs="Times New Roman"/>
      <w:b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B71B8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8B71B8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B71B8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B71B8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B71B8"/>
    <w:rPr>
      <w:color w:val="0563C1" w:themeColor="hyperlink"/>
      <w:u w:val="single"/>
    </w:rPr>
  </w:style>
  <w:style w:type="paragraph" w:styleId="ListParagraph">
    <w:name w:val="List Paragraph"/>
    <w:basedOn w:val="Normal"/>
    <w:uiPriority w:val="34"/>
    <w:qFormat/>
    <w:rsid w:val="006F23F0"/>
    <w:pPr>
      <w:ind w:left="720"/>
      <w:contextualSpacing/>
    </w:pPr>
  </w:style>
  <w:style w:type="table" w:styleId="TableGrid">
    <w:name w:val="Table Grid"/>
    <w:basedOn w:val="TableNormal"/>
    <w:uiPriority w:val="39"/>
    <w:rsid w:val="00A559C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GridTable4">
    <w:name w:val="Grid Table 4"/>
    <w:basedOn w:val="TableNormal"/>
    <w:uiPriority w:val="49"/>
    <w:rsid w:val="00FA3A75"/>
    <w:pPr>
      <w:spacing w:after="0" w:line="240" w:lineRule="auto"/>
    </w:p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GridTable2">
    <w:name w:val="Grid Table 2"/>
    <w:basedOn w:val="TableNormal"/>
    <w:uiPriority w:val="47"/>
    <w:rsid w:val="00060247"/>
    <w:pPr>
      <w:spacing w:after="0" w:line="240" w:lineRule="auto"/>
    </w:pPr>
    <w:tblPr>
      <w:tblStyleRowBandSize w:val="1"/>
      <w:tblStyleColBandSize w:val="1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ListTable3">
    <w:name w:val="List Table 3"/>
    <w:basedOn w:val="TableNormal"/>
    <w:uiPriority w:val="48"/>
    <w:rsid w:val="00060247"/>
    <w:pPr>
      <w:spacing w:after="0" w:line="240" w:lineRule="auto"/>
    </w:pPr>
    <w:tblPr>
      <w:tblStyleRowBandSize w:val="1"/>
      <w:tblStyleColBandSize w:val="1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tblPr/>
      <w:tcPr>
        <w:tcBorders>
          <w:top w:val="single" w:sz="4" w:space="0" w:color="000000" w:themeColor="text1"/>
          <w:bottom w:val="single" w:sz="4" w:space="0" w:color="000000" w:themeColor="tex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000000" w:themeColor="text1"/>
          <w:left w:val="nil"/>
        </w:tcBorders>
      </w:tcPr>
    </w:tblStylePr>
    <w:tblStylePr w:type="swCell">
      <w:tblPr/>
      <w:tcPr>
        <w:tcBorders>
          <w:top w:val="double" w:sz="4" w:space="0" w:color="000000" w:themeColor="text1"/>
          <w:right w:val="nil"/>
        </w:tcBorders>
      </w:tcPr>
    </w:tblStylePr>
  </w:style>
  <w:style w:type="table" w:styleId="GridTable3">
    <w:name w:val="Grid Table 3"/>
    <w:basedOn w:val="TableNormal"/>
    <w:uiPriority w:val="48"/>
    <w:rsid w:val="003063AF"/>
    <w:pPr>
      <w:spacing w:after="0" w:line="240" w:lineRule="auto"/>
    </w:p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  <w:tblStylePr w:type="neCell">
      <w:tblPr/>
      <w:tcPr>
        <w:tcBorders>
          <w:bottom w:val="single" w:sz="4" w:space="0" w:color="666666" w:themeColor="text1" w:themeTint="99"/>
        </w:tcBorders>
      </w:tcPr>
    </w:tblStylePr>
    <w:tblStylePr w:type="nwCell">
      <w:tblPr/>
      <w:tcPr>
        <w:tcBorders>
          <w:bottom w:val="single" w:sz="4" w:space="0" w:color="666666" w:themeColor="text1" w:themeTint="99"/>
        </w:tcBorders>
      </w:tcPr>
    </w:tblStylePr>
    <w:tblStylePr w:type="seCell">
      <w:tblPr/>
      <w:tcPr>
        <w:tcBorders>
          <w:top w:val="single" w:sz="4" w:space="0" w:color="666666" w:themeColor="text1" w:themeTint="99"/>
        </w:tcBorders>
      </w:tcPr>
    </w:tblStylePr>
    <w:tblStylePr w:type="swCell">
      <w:tblPr/>
      <w:tcPr>
        <w:tcBorders>
          <w:top w:val="single" w:sz="4" w:space="0" w:color="666666" w:themeColor="text1" w:themeTint="99"/>
        </w:tcBorders>
      </w:tcPr>
    </w:tblStylePr>
  </w:style>
  <w:style w:type="table" w:styleId="LightList-Accent1">
    <w:name w:val="Light List Accent 1"/>
    <w:basedOn w:val="TableNormal"/>
    <w:uiPriority w:val="61"/>
    <w:rsid w:val="0033639D"/>
    <w:pPr>
      <w:spacing w:after="0" w:line="240" w:lineRule="auto"/>
    </w:pPr>
    <w:tblPr>
      <w:tblStyleRowBandSize w:val="1"/>
      <w:tblStyleColBandSize w:val="1"/>
      <w:tblBorders>
        <w:top w:val="single" w:sz="8" w:space="0" w:color="5B9BD5" w:themeColor="accent1"/>
        <w:left w:val="single" w:sz="8" w:space="0" w:color="5B9BD5" w:themeColor="accent1"/>
        <w:bottom w:val="single" w:sz="8" w:space="0" w:color="5B9BD5" w:themeColor="accent1"/>
        <w:right w:val="single" w:sz="8" w:space="0" w:color="5B9BD5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5B9BD5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  <w:tblStylePr w:type="band1Horz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</w:style>
  <w:style w:type="table" w:styleId="ListTable4">
    <w:name w:val="List Table 4"/>
    <w:basedOn w:val="TableNormal"/>
    <w:uiPriority w:val="49"/>
    <w:rsid w:val="0033639D"/>
    <w:pPr>
      <w:spacing w:after="0" w:line="240" w:lineRule="auto"/>
    </w:p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styleId="HTMLPreformatted">
    <w:name w:val="HTML Preformatted"/>
    <w:basedOn w:val="Normal"/>
    <w:link w:val="HTMLPreformattedChar"/>
    <w:uiPriority w:val="99"/>
    <w:unhideWhenUsed/>
    <w:rsid w:val="00DF2DC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DF2DCE"/>
    <w:rPr>
      <w:rFonts w:ascii="Courier New" w:eastAsia="Times New Roman" w:hAnsi="Courier New" w:cs="Courier New"/>
      <w:sz w:val="20"/>
      <w:szCs w:val="20"/>
    </w:rPr>
  </w:style>
  <w:style w:type="character" w:customStyle="1" w:styleId="Heading4Char">
    <w:name w:val="Heading 4 Char"/>
    <w:basedOn w:val="DefaultParagraphFont"/>
    <w:link w:val="Heading4"/>
    <w:uiPriority w:val="9"/>
    <w:rsid w:val="00AA776F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table" w:styleId="ListTable2">
    <w:name w:val="List Table 2"/>
    <w:basedOn w:val="TableNormal"/>
    <w:uiPriority w:val="47"/>
    <w:rsid w:val="005B45A6"/>
    <w:pPr>
      <w:spacing w:after="0" w:line="240" w:lineRule="auto"/>
    </w:pPr>
    <w:tblPr>
      <w:tblStyleRowBandSize w:val="1"/>
      <w:tblStyleColBandSize w:val="1"/>
      <w:tblBorders>
        <w:top w:val="single" w:sz="4" w:space="0" w:color="666666" w:themeColor="text1" w:themeTint="99"/>
        <w:bottom w:val="single" w:sz="4" w:space="0" w:color="666666" w:themeColor="text1" w:themeTint="99"/>
        <w:insideH w:val="single" w:sz="4" w:space="0" w:color="666666" w:themeColor="text1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styleId="Header">
    <w:name w:val="header"/>
    <w:basedOn w:val="Normal"/>
    <w:link w:val="HeaderChar"/>
    <w:uiPriority w:val="99"/>
    <w:unhideWhenUsed/>
    <w:rsid w:val="0069300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9300A"/>
  </w:style>
  <w:style w:type="paragraph" w:styleId="Footer">
    <w:name w:val="footer"/>
    <w:basedOn w:val="Normal"/>
    <w:link w:val="FooterChar"/>
    <w:uiPriority w:val="99"/>
    <w:unhideWhenUsed/>
    <w:rsid w:val="0069300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9300A"/>
  </w:style>
  <w:style w:type="paragraph" w:styleId="Bibliography">
    <w:name w:val="Bibliography"/>
    <w:basedOn w:val="Normal"/>
    <w:next w:val="Normal"/>
    <w:uiPriority w:val="37"/>
    <w:unhideWhenUsed/>
    <w:rsid w:val="0065567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468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98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54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20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352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01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24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75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41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4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005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872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102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547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922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363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7351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470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975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42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8082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256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52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856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9701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329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939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336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972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3847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596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347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1167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150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708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703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623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29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129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302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566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270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423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5279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8606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package" Target="embeddings/Microsoft_Visio_Drawing9.vsdx"/><Relationship Id="rId21" Type="http://schemas.openxmlformats.org/officeDocument/2006/relationships/image" Target="media/image8.emf"/><Relationship Id="rId42" Type="http://schemas.openxmlformats.org/officeDocument/2006/relationships/package" Target="embeddings/Microsoft_Visio_Drawing17.vsdx"/><Relationship Id="rId47" Type="http://schemas.openxmlformats.org/officeDocument/2006/relationships/image" Target="media/image21.emf"/><Relationship Id="rId63" Type="http://schemas.openxmlformats.org/officeDocument/2006/relationships/image" Target="media/image29.emf"/><Relationship Id="rId68" Type="http://schemas.openxmlformats.org/officeDocument/2006/relationships/package" Target="embeddings/Microsoft_Visio_Drawing30.vsdx"/><Relationship Id="rId84" Type="http://schemas.openxmlformats.org/officeDocument/2006/relationships/package" Target="embeddings/Microsoft_Visio_Drawing38.vsdx"/><Relationship Id="rId89" Type="http://schemas.openxmlformats.org/officeDocument/2006/relationships/image" Target="media/image42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4.vsdx"/><Relationship Id="rId29" Type="http://schemas.openxmlformats.org/officeDocument/2006/relationships/image" Target="media/image12.emf"/><Relationship Id="rId107" Type="http://schemas.openxmlformats.org/officeDocument/2006/relationships/footer" Target="footer1.xml"/><Relationship Id="rId11" Type="http://schemas.openxmlformats.org/officeDocument/2006/relationships/package" Target="embeddings/Microsoft_Visio_Drawing2.vsdx"/><Relationship Id="rId24" Type="http://schemas.openxmlformats.org/officeDocument/2006/relationships/package" Target="embeddings/Microsoft_Visio_Drawing8.vsdx"/><Relationship Id="rId32" Type="http://schemas.openxmlformats.org/officeDocument/2006/relationships/package" Target="embeddings/Microsoft_Visio_Drawing12.vsdx"/><Relationship Id="rId37" Type="http://schemas.openxmlformats.org/officeDocument/2006/relationships/image" Target="media/image16.emf"/><Relationship Id="rId40" Type="http://schemas.openxmlformats.org/officeDocument/2006/relationships/package" Target="embeddings/Microsoft_Visio_Drawing16.vsdx"/><Relationship Id="rId45" Type="http://schemas.openxmlformats.org/officeDocument/2006/relationships/image" Target="media/image20.emf"/><Relationship Id="rId53" Type="http://schemas.openxmlformats.org/officeDocument/2006/relationships/image" Target="media/image24.emf"/><Relationship Id="rId58" Type="http://schemas.openxmlformats.org/officeDocument/2006/relationships/package" Target="embeddings/Microsoft_Visio_Drawing25.vsdx"/><Relationship Id="rId66" Type="http://schemas.openxmlformats.org/officeDocument/2006/relationships/package" Target="embeddings/Microsoft_Visio_Drawing29.vsdx"/><Relationship Id="rId74" Type="http://schemas.openxmlformats.org/officeDocument/2006/relationships/package" Target="embeddings/Microsoft_Visio_Drawing33.vsdx"/><Relationship Id="rId79" Type="http://schemas.openxmlformats.org/officeDocument/2006/relationships/image" Target="media/image37.emf"/><Relationship Id="rId87" Type="http://schemas.openxmlformats.org/officeDocument/2006/relationships/image" Target="media/image41.emf"/><Relationship Id="rId102" Type="http://schemas.openxmlformats.org/officeDocument/2006/relationships/image" Target="media/image53.png"/><Relationship Id="rId5" Type="http://schemas.openxmlformats.org/officeDocument/2006/relationships/webSettings" Target="webSettings.xml"/><Relationship Id="rId61" Type="http://schemas.openxmlformats.org/officeDocument/2006/relationships/image" Target="media/image28.emf"/><Relationship Id="rId82" Type="http://schemas.openxmlformats.org/officeDocument/2006/relationships/package" Target="embeddings/Microsoft_Visio_Drawing37.vsdx"/><Relationship Id="rId90" Type="http://schemas.openxmlformats.org/officeDocument/2006/relationships/package" Target="embeddings/Microsoft_Visio_Drawing41.vsdx"/><Relationship Id="rId95" Type="http://schemas.openxmlformats.org/officeDocument/2006/relationships/image" Target="media/image46.png"/><Relationship Id="rId19" Type="http://schemas.openxmlformats.org/officeDocument/2006/relationships/image" Target="media/image7.emf"/><Relationship Id="rId14" Type="http://schemas.openxmlformats.org/officeDocument/2006/relationships/package" Target="embeddings/Microsoft_Visio_Drawing3.vsdx"/><Relationship Id="rId22" Type="http://schemas.openxmlformats.org/officeDocument/2006/relationships/package" Target="embeddings/Microsoft_Visio_Drawing7.vsdx"/><Relationship Id="rId27" Type="http://schemas.openxmlformats.org/officeDocument/2006/relationships/image" Target="media/image11.emf"/><Relationship Id="rId30" Type="http://schemas.openxmlformats.org/officeDocument/2006/relationships/package" Target="embeddings/Microsoft_Visio_Drawing11.vsdx"/><Relationship Id="rId35" Type="http://schemas.openxmlformats.org/officeDocument/2006/relationships/image" Target="media/image15.emf"/><Relationship Id="rId43" Type="http://schemas.openxmlformats.org/officeDocument/2006/relationships/image" Target="media/image19.emf"/><Relationship Id="rId48" Type="http://schemas.openxmlformats.org/officeDocument/2006/relationships/package" Target="embeddings/Microsoft_Visio_Drawing20.vsdx"/><Relationship Id="rId56" Type="http://schemas.openxmlformats.org/officeDocument/2006/relationships/package" Target="embeddings/Microsoft_Visio_Drawing24.vsdx"/><Relationship Id="rId64" Type="http://schemas.openxmlformats.org/officeDocument/2006/relationships/package" Target="embeddings/Microsoft_Visio_Drawing28.vsdx"/><Relationship Id="rId69" Type="http://schemas.openxmlformats.org/officeDocument/2006/relationships/image" Target="media/image32.emf"/><Relationship Id="rId77" Type="http://schemas.openxmlformats.org/officeDocument/2006/relationships/image" Target="media/image36.emf"/><Relationship Id="rId100" Type="http://schemas.openxmlformats.org/officeDocument/2006/relationships/image" Target="media/image51.png"/><Relationship Id="rId105" Type="http://schemas.openxmlformats.org/officeDocument/2006/relationships/image" Target="media/image56.png"/><Relationship Id="rId8" Type="http://schemas.openxmlformats.org/officeDocument/2006/relationships/image" Target="media/image1.emf"/><Relationship Id="rId51" Type="http://schemas.openxmlformats.org/officeDocument/2006/relationships/image" Target="media/image23.emf"/><Relationship Id="rId72" Type="http://schemas.openxmlformats.org/officeDocument/2006/relationships/package" Target="embeddings/Microsoft_Visio_Drawing32.vsdx"/><Relationship Id="rId80" Type="http://schemas.openxmlformats.org/officeDocument/2006/relationships/package" Target="embeddings/Microsoft_Visio_Drawing36.vsdx"/><Relationship Id="rId85" Type="http://schemas.openxmlformats.org/officeDocument/2006/relationships/image" Target="media/image40.emf"/><Relationship Id="rId93" Type="http://schemas.openxmlformats.org/officeDocument/2006/relationships/image" Target="media/image44.png"/><Relationship Id="rId98" Type="http://schemas.openxmlformats.org/officeDocument/2006/relationships/image" Target="media/image49.png"/><Relationship Id="rId3" Type="http://schemas.openxmlformats.org/officeDocument/2006/relationships/styles" Target="styles.xml"/><Relationship Id="rId12" Type="http://schemas.openxmlformats.org/officeDocument/2006/relationships/image" Target="media/image3.png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package" Target="embeddings/Microsoft_Visio_Drawing15.vsdx"/><Relationship Id="rId46" Type="http://schemas.openxmlformats.org/officeDocument/2006/relationships/package" Target="embeddings/Microsoft_Visio_Drawing19.vsdx"/><Relationship Id="rId59" Type="http://schemas.openxmlformats.org/officeDocument/2006/relationships/image" Target="media/image27.emf"/><Relationship Id="rId67" Type="http://schemas.openxmlformats.org/officeDocument/2006/relationships/image" Target="media/image31.emf"/><Relationship Id="rId103" Type="http://schemas.openxmlformats.org/officeDocument/2006/relationships/image" Target="media/image54.png"/><Relationship Id="rId108" Type="http://schemas.openxmlformats.org/officeDocument/2006/relationships/fontTable" Target="fontTable.xml"/><Relationship Id="rId20" Type="http://schemas.openxmlformats.org/officeDocument/2006/relationships/package" Target="embeddings/Microsoft_Visio_Drawing6.vsdx"/><Relationship Id="rId41" Type="http://schemas.openxmlformats.org/officeDocument/2006/relationships/image" Target="media/image18.emf"/><Relationship Id="rId54" Type="http://schemas.openxmlformats.org/officeDocument/2006/relationships/package" Target="embeddings/Microsoft_Visio_Drawing23.vsdx"/><Relationship Id="rId62" Type="http://schemas.openxmlformats.org/officeDocument/2006/relationships/package" Target="embeddings/Microsoft_Visio_Drawing27.vsdx"/><Relationship Id="rId70" Type="http://schemas.openxmlformats.org/officeDocument/2006/relationships/package" Target="embeddings/Microsoft_Visio_Drawing31.vsdx"/><Relationship Id="rId75" Type="http://schemas.openxmlformats.org/officeDocument/2006/relationships/image" Target="media/image35.emf"/><Relationship Id="rId83" Type="http://schemas.openxmlformats.org/officeDocument/2006/relationships/image" Target="media/image39.emf"/><Relationship Id="rId88" Type="http://schemas.openxmlformats.org/officeDocument/2006/relationships/package" Target="embeddings/Microsoft_Visio_Drawing40.vsdx"/><Relationship Id="rId91" Type="http://schemas.openxmlformats.org/officeDocument/2006/relationships/image" Target="media/image43.emf"/><Relationship Id="rId96" Type="http://schemas.openxmlformats.org/officeDocument/2006/relationships/image" Target="media/image4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Drawing10.vsdx"/><Relationship Id="rId36" Type="http://schemas.openxmlformats.org/officeDocument/2006/relationships/package" Target="embeddings/Microsoft_Visio_Drawing14.vsdx"/><Relationship Id="rId49" Type="http://schemas.openxmlformats.org/officeDocument/2006/relationships/image" Target="media/image22.emf"/><Relationship Id="rId57" Type="http://schemas.openxmlformats.org/officeDocument/2006/relationships/image" Target="media/image26.emf"/><Relationship Id="rId106" Type="http://schemas.openxmlformats.org/officeDocument/2006/relationships/image" Target="media/image57.png"/><Relationship Id="rId10" Type="http://schemas.openxmlformats.org/officeDocument/2006/relationships/image" Target="media/image2.emf"/><Relationship Id="rId31" Type="http://schemas.openxmlformats.org/officeDocument/2006/relationships/image" Target="media/image13.emf"/><Relationship Id="rId44" Type="http://schemas.openxmlformats.org/officeDocument/2006/relationships/package" Target="embeddings/Microsoft_Visio_Drawing18.vsdx"/><Relationship Id="rId52" Type="http://schemas.openxmlformats.org/officeDocument/2006/relationships/package" Target="embeddings/Microsoft_Visio_Drawing22.vsdx"/><Relationship Id="rId60" Type="http://schemas.openxmlformats.org/officeDocument/2006/relationships/package" Target="embeddings/Microsoft_Visio_Drawing26.vsdx"/><Relationship Id="rId65" Type="http://schemas.openxmlformats.org/officeDocument/2006/relationships/image" Target="media/image30.emf"/><Relationship Id="rId73" Type="http://schemas.openxmlformats.org/officeDocument/2006/relationships/image" Target="media/image34.emf"/><Relationship Id="rId78" Type="http://schemas.openxmlformats.org/officeDocument/2006/relationships/package" Target="embeddings/Microsoft_Visio_Drawing35.vsdx"/><Relationship Id="rId81" Type="http://schemas.openxmlformats.org/officeDocument/2006/relationships/image" Target="media/image38.emf"/><Relationship Id="rId86" Type="http://schemas.openxmlformats.org/officeDocument/2006/relationships/package" Target="embeddings/Microsoft_Visio_Drawing39.vsdx"/><Relationship Id="rId94" Type="http://schemas.openxmlformats.org/officeDocument/2006/relationships/image" Target="media/image45.png"/><Relationship Id="rId99" Type="http://schemas.openxmlformats.org/officeDocument/2006/relationships/image" Target="media/image50.png"/><Relationship Id="rId101" Type="http://schemas.openxmlformats.org/officeDocument/2006/relationships/image" Target="media/image5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5.vsdx"/><Relationship Id="rId39" Type="http://schemas.openxmlformats.org/officeDocument/2006/relationships/image" Target="media/image17.emf"/><Relationship Id="rId109" Type="http://schemas.openxmlformats.org/officeDocument/2006/relationships/theme" Target="theme/theme1.xml"/><Relationship Id="rId34" Type="http://schemas.openxmlformats.org/officeDocument/2006/relationships/package" Target="embeddings/Microsoft_Visio_Drawing13.vsdx"/><Relationship Id="rId50" Type="http://schemas.openxmlformats.org/officeDocument/2006/relationships/package" Target="embeddings/Microsoft_Visio_Drawing21.vsdx"/><Relationship Id="rId55" Type="http://schemas.openxmlformats.org/officeDocument/2006/relationships/image" Target="media/image25.emf"/><Relationship Id="rId76" Type="http://schemas.openxmlformats.org/officeDocument/2006/relationships/package" Target="embeddings/Microsoft_Visio_Drawing34.vsdx"/><Relationship Id="rId97" Type="http://schemas.openxmlformats.org/officeDocument/2006/relationships/image" Target="media/image48.png"/><Relationship Id="rId104" Type="http://schemas.openxmlformats.org/officeDocument/2006/relationships/image" Target="media/image55.png"/><Relationship Id="rId7" Type="http://schemas.openxmlformats.org/officeDocument/2006/relationships/endnotes" Target="endnotes.xml"/><Relationship Id="rId71" Type="http://schemas.openxmlformats.org/officeDocument/2006/relationships/image" Target="media/image33.emf"/><Relationship Id="rId92" Type="http://schemas.openxmlformats.org/officeDocument/2006/relationships/package" Target="embeddings/Microsoft_Visio_Drawing42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Custom 2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>
    <b:Tag>Tes</b:Tag>
    <b:SourceType>InternetSite</b:SourceType>
    <b:Guid>{84BD6C46-5722-45BE-BD3C-4637C626AD6C}</b:Guid>
    <b:Title>Testing for Code Injection (OTG-INPVAL-012)</b:Title>
    <b:URL>https://www.owasp.org/index.php/Testing_for_Code_Injection_(OTG-INPVAL-012)</b:URL>
    <b:InternetSiteTitle>OWASP</b:InternetSiteTitle>
    <b:RefOrder>2</b:RefOrder>
  </b:Source>
  <b:Source>
    <b:Tag>Tes1</b:Tag>
    <b:SourceType>InternetSite</b:SourceType>
    <b:Guid>{2D3DB31A-9F4A-42CC-A22C-B7BB3ECE8F87}</b:Guid>
    <b:Title>Testing for SQL Injection (OTG-INPVAL-005)</b:Title>
    <b:InternetSiteTitle>OWASP</b:InternetSiteTitle>
    <b:URL>https://www.owasp.org/index.php/Testing_for_SQL_Injection_%28OTG-INPVAL-005%29</b:URL>
    <b:RefOrder>3</b:RefOrder>
  </b:Source>
  <b:Source>
    <b:Tag>Tes2</b:Tag>
    <b:SourceType>InternetSite</b:SourceType>
    <b:Guid>{B46CD6EC-E60F-425B-BDF2-0F67BEDD3E38}</b:Guid>
    <b:Title>Testing for AJAX Vulnerabilities (OWASP-AJ-001)</b:Title>
    <b:InternetSiteTitle>OWASP</b:InternetSiteTitle>
    <b:URL>https://www.owasp.org/index.php/Testing_for_AJAX_Vulnerabilities_(OWASP-AJ-001)</b:URL>
    <b:RefOrder>4</b:RefOrder>
  </b:Source>
  <b:Source>
    <b:Tag>Cro</b:Tag>
    <b:SourceType>InternetSite</b:SourceType>
    <b:Guid>{20632725-C2BA-41F3-9351-8D739841AD46}</b:Guid>
    <b:Title>Testing for CSRF (OTG-SESS-005)</b:Title>
    <b:InternetSiteTitle>OWASP</b:InternetSiteTitle>
    <b:URL>https://www.owasp.org/index.php/Testing_for_CSRF_(OTG-SESS-005)#Description_of_CSRF_Vulnerabilities</b:URL>
    <b:RefOrder>5</b:RefOrder>
  </b:Source>
  <b:Source>
    <b:Tag>Tes3</b:Tag>
    <b:SourceType>InternetSite</b:SourceType>
    <b:Guid>{D7CAB17E-8665-4196-9E85-6AE45909701A}</b:Guid>
    <b:Title>Testing for HTML Injection (OTG-CLIENT-003)</b:Title>
    <b:InternetSiteTitle>OWASP</b:InternetSiteTitle>
    <b:URL>https://www.owasp.org/index.php/Testing_for_HTML_Injection_(OTG-CLIENT-003)</b:URL>
    <b:RefOrder>1</b:RefOrder>
  </b:Source>
  <b:Source>
    <b:Tag>Cry</b:Tag>
    <b:SourceType>InternetSite</b:SourceType>
    <b:Guid>{9C703293-BEE2-4652-97C7-502EDCCACABB}</b:Guid>
    <b:Title>Cryptographic Storage Cheat Sheet</b:Title>
    <b:InternetSiteTitle>OWASP</b:InternetSiteTitle>
    <b:URL>https://www.owasp.org/index.php/Cryptographic_Storage_Cheat_Sheet</b:URL>
    <b:RefOrder>9</b:RefOrder>
  </b:Source>
  <b:Source>
    <b:Tag>Ses</b:Tag>
    <b:SourceType>InternetSite</b:SourceType>
    <b:Guid>{EEBB0149-7F07-4E93-809B-C83A5D08E336}</b:Guid>
    <b:Title>Session Management Cheat Sheet</b:Title>
    <b:InternetSiteTitle>OWASP</b:InternetSiteTitle>
    <b:URL>https://www.owasp.org/index.php/Session_Management_Cheat_Sheet</b:URL>
    <b:RefOrder>6</b:RefOrder>
  </b:Source>
  <b:Source>
    <b:Tag>Tra</b:Tag>
    <b:SourceType>InternetSite</b:SourceType>
    <b:Guid>{951B2499-9D3F-4A60-AEBF-BDA2BE3EEE1F}</b:Guid>
    <b:Title>Transport Layer Protection Cheat Sheet</b:Title>
    <b:InternetSiteTitle>OWASP</b:InternetSiteTitle>
    <b:URL>https://www.owasp.org/index.php/Transport_Layer_Protection_Cheat_Sheet</b:URL>
    <b:RefOrder>8</b:RefOrder>
  </b:Source>
  <b:Source>
    <b:Tag>Ses1</b:Tag>
    <b:SourceType>InternetSite</b:SourceType>
    <b:Guid>{1CF45C0F-F4DB-4AE2-8085-3E7FE4CE993C}</b:Guid>
    <b:Title>Session hijacking attack</b:Title>
    <b:InternetSiteTitle>OWASP</b:InternetSiteTitle>
    <b:URL>https://www.owasp.org/index.php/Session_hijacking_attack</b:URL>
    <b:RefOrder>7</b:RefOrder>
  </b:Source>
</b:Sources>
</file>

<file path=customXml/itemProps1.xml><?xml version="1.0" encoding="utf-8"?>
<ds:datastoreItem xmlns:ds="http://schemas.openxmlformats.org/officeDocument/2006/customXml" ds:itemID="{3AD4323A-CBA9-46E1-A410-440F407DD47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71</TotalTime>
  <Pages>1</Pages>
  <Words>23569</Words>
  <Characters>134349</Characters>
  <Application>Microsoft Office Word</Application>
  <DocSecurity>0</DocSecurity>
  <Lines>1119</Lines>
  <Paragraphs>3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acred Heart University</Company>
  <LinksUpToDate>false</LinksUpToDate>
  <CharactersWithSpaces>15760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i</dc:creator>
  <cp:keywords/>
  <dc:description/>
  <cp:lastModifiedBy>Ali Kaba</cp:lastModifiedBy>
  <cp:revision>313</cp:revision>
  <cp:lastPrinted>2016-03-12T00:29:00Z</cp:lastPrinted>
  <dcterms:created xsi:type="dcterms:W3CDTF">2015-05-18T00:28:00Z</dcterms:created>
  <dcterms:modified xsi:type="dcterms:W3CDTF">2016-03-12T00:29:00Z</dcterms:modified>
</cp:coreProperties>
</file>